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687" w:rsidRDefault="004958AE">
      <w:pPr>
        <w:ind w:firstLineChars="45" w:firstLine="198"/>
        <w:jc w:val="center"/>
        <w:rPr>
          <w:sz w:val="44"/>
        </w:rPr>
      </w:pPr>
      <w:r>
        <w:rPr>
          <w:sz w:val="44"/>
        </w:rPr>
        <w:t>电子科技大学</w:t>
      </w:r>
    </w:p>
    <w:p w:rsidR="00951687" w:rsidRDefault="004958AE">
      <w:pPr>
        <w:ind w:firstLine="480"/>
        <w:jc w:val="center"/>
      </w:pPr>
      <w:r>
        <w:t>UNIVERSITY OF ELECTRONIC SCIENCE AND TECHNOLOGY OF CHINA</w:t>
      </w:r>
    </w:p>
    <w:p w:rsidR="00951687" w:rsidRDefault="00951687">
      <w:pPr>
        <w:ind w:firstLine="480"/>
        <w:jc w:val="center"/>
      </w:pPr>
    </w:p>
    <w:p w:rsidR="00951687" w:rsidRDefault="00951687">
      <w:pPr>
        <w:spacing w:line="240" w:lineRule="auto"/>
        <w:ind w:firstLine="480"/>
        <w:jc w:val="center"/>
      </w:pPr>
    </w:p>
    <w:p w:rsidR="00951687" w:rsidRDefault="004958AE">
      <w:pPr>
        <w:spacing w:line="240" w:lineRule="auto"/>
        <w:ind w:firstLine="1680"/>
        <w:rPr>
          <w:sz w:val="84"/>
          <w:szCs w:val="84"/>
        </w:rPr>
      </w:pPr>
      <w:r>
        <w:rPr>
          <w:sz w:val="84"/>
          <w:szCs w:val="84"/>
        </w:rPr>
        <w:t>硕士学位论文</w:t>
      </w:r>
    </w:p>
    <w:p w:rsidR="00951687" w:rsidRDefault="004958AE">
      <w:pPr>
        <w:keepNext/>
        <w:spacing w:before="240" w:after="240"/>
        <w:ind w:firstLineChars="950" w:firstLine="3052"/>
        <w:rPr>
          <w:rFonts w:eastAsia="黑体"/>
          <w:b/>
          <w:sz w:val="32"/>
        </w:rPr>
      </w:pPr>
      <w:r>
        <w:rPr>
          <w:rFonts w:eastAsia="黑体"/>
          <w:b/>
          <w:sz w:val="32"/>
        </w:rPr>
        <w:t>MASTER THESIS</w:t>
      </w:r>
    </w:p>
    <w:p w:rsidR="00951687" w:rsidRDefault="00CA6DB3">
      <w:pPr>
        <w:spacing w:line="240" w:lineRule="auto"/>
        <w:ind w:firstLineChars="800" w:firstLine="1920"/>
      </w:pPr>
      <w:r>
        <w:rPr>
          <w:noProof/>
        </w:rPr>
        <w:drawing>
          <wp:inline distT="0" distB="0" distL="0" distR="0">
            <wp:extent cx="2910205" cy="2734945"/>
            <wp:effectExtent l="0" t="0" r="444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0205" cy="2734945"/>
                    </a:xfrm>
                    <a:prstGeom prst="rect">
                      <a:avLst/>
                    </a:prstGeom>
                    <a:noFill/>
                    <a:ln>
                      <a:noFill/>
                    </a:ln>
                  </pic:spPr>
                </pic:pic>
              </a:graphicData>
            </a:graphic>
          </wp:inline>
        </w:drawing>
      </w:r>
    </w:p>
    <w:p w:rsidR="00951687" w:rsidRDefault="00951687">
      <w:pPr>
        <w:spacing w:line="240" w:lineRule="auto"/>
        <w:ind w:firstLineChars="800" w:firstLine="1920"/>
      </w:pPr>
    </w:p>
    <w:p w:rsidR="00951687" w:rsidRDefault="006079C5" w:rsidP="0001399C">
      <w:pPr>
        <w:spacing w:line="360" w:lineRule="auto"/>
        <w:ind w:leftChars="50" w:left="280" w:hangingChars="50" w:hanging="160"/>
        <w:rPr>
          <w:b/>
          <w:spacing w:val="-4"/>
          <w:sz w:val="32"/>
          <w:szCs w:val="32"/>
        </w:rPr>
      </w:pPr>
      <w:r>
        <w:rPr>
          <w:noProof/>
          <w:sz w:val="32"/>
          <w:szCs w:val="32"/>
        </w:rPr>
        <mc:AlternateContent>
          <mc:Choice Requires="wps">
            <w:drawing>
              <wp:anchor distT="0" distB="0" distL="114300" distR="114300" simplePos="0" relativeHeight="251659264" behindDoc="0" locked="0" layoutInCell="1" allowOverlap="1">
                <wp:simplePos x="0" y="0"/>
                <wp:positionH relativeFrom="column">
                  <wp:posOffset>1333500</wp:posOffset>
                </wp:positionH>
                <wp:positionV relativeFrom="paragraph">
                  <wp:posOffset>366395</wp:posOffset>
                </wp:positionV>
                <wp:extent cx="4000500" cy="635"/>
                <wp:effectExtent l="0" t="0" r="19050" b="37465"/>
                <wp:wrapNone/>
                <wp:docPr id="510"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8DFBE" id="Line 110"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BoFFgIAAC4EAAAOAAAAZHJzL2Uyb0RvYy54bWysU8GO2jAQvVfqP1i+QxI2UI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"/>
            </w:pict>
          </mc:Fallback>
        </mc:AlternateContent>
      </w:r>
      <w:r w:rsidR="004958AE">
        <w:rPr>
          <w:sz w:val="36"/>
        </w:rPr>
        <w:t>论文题目</w:t>
      </w:r>
      <w:r w:rsidR="00F16709">
        <w:rPr>
          <w:rFonts w:hint="eastAsia"/>
          <w:sz w:val="36"/>
        </w:rPr>
        <w:tab/>
      </w:r>
      <w:r w:rsidR="00F16709">
        <w:rPr>
          <w:rFonts w:hint="eastAsia"/>
          <w:sz w:val="36"/>
        </w:rPr>
        <w:tab/>
      </w:r>
      <w:r w:rsidR="0001399C" w:rsidRPr="0001399C">
        <w:rPr>
          <w:rFonts w:hint="eastAsia"/>
          <w:b/>
          <w:sz w:val="36"/>
        </w:rPr>
        <w:t>社交网络</w:t>
      </w:r>
      <w:r w:rsidR="0001399C">
        <w:rPr>
          <w:rFonts w:hint="eastAsia"/>
          <w:b/>
          <w:sz w:val="36"/>
        </w:rPr>
        <w:t>数据采集方法研究及系统实现</w:t>
      </w:r>
    </w:p>
    <w:p w:rsidR="00951687" w:rsidRDefault="006079C5">
      <w:pPr>
        <w:spacing w:line="600" w:lineRule="exact"/>
        <w:ind w:firstLineChars="145" w:firstLine="466"/>
        <w:jc w:val="center"/>
        <w:rPr>
          <w:b/>
          <w:sz w:val="34"/>
          <w:szCs w:val="32"/>
        </w:rPr>
      </w:pPr>
      <w:r>
        <w:rPr>
          <w:b/>
          <w:noProof/>
          <w:sz w:val="32"/>
          <w:szCs w:val="32"/>
        </w:rPr>
        <mc:AlternateContent>
          <mc:Choice Requires="wps">
            <w:drawing>
              <wp:anchor distT="0" distB="0" distL="114300" distR="114300" simplePos="0" relativeHeight="251660288" behindDoc="0" locked="0" layoutInCell="1" allowOverlap="1">
                <wp:simplePos x="0" y="0"/>
                <wp:positionH relativeFrom="column">
                  <wp:posOffset>1333500</wp:posOffset>
                </wp:positionH>
                <wp:positionV relativeFrom="paragraph">
                  <wp:posOffset>9525</wp:posOffset>
                </wp:positionV>
                <wp:extent cx="4000500" cy="635"/>
                <wp:effectExtent l="0" t="0" r="19050" b="37465"/>
                <wp:wrapNone/>
                <wp:docPr id="509"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70AB2A" id="Line 11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"/>
            </w:pict>
          </mc:Fallback>
        </mc:AlternateContent>
      </w:r>
    </w:p>
    <w:p w:rsidR="00951687" w:rsidRDefault="006079C5">
      <w:pPr>
        <w:spacing w:line="360" w:lineRule="auto"/>
        <w:ind w:left="680" w:firstLineChars="0" w:firstLine="420"/>
        <w:rPr>
          <w:b/>
          <w:sz w:val="32"/>
          <w:szCs w:val="32"/>
        </w:rPr>
      </w:pPr>
      <w:r>
        <w:rPr>
          <w:noProof/>
          <w:spacing w:val="40"/>
          <w:sz w:val="32"/>
          <w:szCs w:val="32"/>
        </w:rPr>
        <mc:AlternateContent>
          <mc:Choice Requires="wps">
            <w:drawing>
              <wp:anchor distT="0" distB="0" distL="114300" distR="114300" simplePos="0" relativeHeight="251655168" behindDoc="0" locked="0" layoutInCell="1" allowOverlap="1">
                <wp:simplePos x="0" y="0"/>
                <wp:positionH relativeFrom="column">
                  <wp:posOffset>1723390</wp:posOffset>
                </wp:positionH>
                <wp:positionV relativeFrom="paragraph">
                  <wp:posOffset>275590</wp:posOffset>
                </wp:positionV>
                <wp:extent cx="3334385" cy="635"/>
                <wp:effectExtent l="0" t="0" r="18415" b="37465"/>
                <wp:wrapNone/>
                <wp:docPr id="508"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71B6B" id="Line 106"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7pt,21.7pt" to="398.2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qWGAIAAC4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"/>
            </w:pict>
          </mc:Fallback>
        </mc:AlternateContent>
      </w:r>
      <w:r w:rsidR="004958AE">
        <w:rPr>
          <w:spacing w:val="40"/>
          <w:sz w:val="32"/>
          <w:szCs w:val="32"/>
        </w:rPr>
        <w:t>学科专业</w:t>
      </w:r>
      <w:r w:rsidR="00BA6290">
        <w:rPr>
          <w:rFonts w:hint="eastAsia"/>
          <w:spacing w:val="40"/>
          <w:sz w:val="32"/>
          <w:szCs w:val="32"/>
        </w:rPr>
        <w:tab/>
      </w:r>
      <w:r w:rsidR="00BA6290">
        <w:rPr>
          <w:rFonts w:hint="eastAsia"/>
          <w:spacing w:val="40"/>
          <w:sz w:val="32"/>
          <w:szCs w:val="32"/>
        </w:rPr>
        <w:tab/>
      </w:r>
      <w:r w:rsidR="00BA6290">
        <w:rPr>
          <w:rFonts w:hint="eastAsia"/>
          <w:spacing w:val="40"/>
          <w:sz w:val="32"/>
          <w:szCs w:val="32"/>
        </w:rPr>
        <w:tab/>
      </w:r>
      <w:r w:rsidR="004958AE">
        <w:rPr>
          <w:b/>
          <w:sz w:val="32"/>
          <w:szCs w:val="32"/>
        </w:rPr>
        <w:t>信息与通信工程</w:t>
      </w:r>
    </w:p>
    <w:p w:rsidR="00951687" w:rsidRDefault="006079C5">
      <w:pPr>
        <w:spacing w:line="360" w:lineRule="auto"/>
        <w:ind w:left="680" w:firstLineChars="0" w:firstLine="420"/>
        <w:rPr>
          <w:b/>
          <w:sz w:val="30"/>
          <w:szCs w:val="32"/>
        </w:rPr>
      </w:pPr>
      <w:r>
        <w:rPr>
          <w:noProof/>
          <w:spacing w:val="40"/>
          <w:sz w:val="32"/>
          <w:szCs w:val="32"/>
        </w:rPr>
        <mc:AlternateContent>
          <mc:Choice Requires="wps">
            <w:drawing>
              <wp:anchor distT="0" distB="0" distL="114300" distR="114300" simplePos="0" relativeHeight="251658240" behindDoc="0" locked="0" layoutInCell="1" allowOverlap="1">
                <wp:simplePos x="0" y="0"/>
                <wp:positionH relativeFrom="column">
                  <wp:posOffset>1704975</wp:posOffset>
                </wp:positionH>
                <wp:positionV relativeFrom="paragraph">
                  <wp:posOffset>267970</wp:posOffset>
                </wp:positionV>
                <wp:extent cx="3334385" cy="635"/>
                <wp:effectExtent l="0" t="0" r="18415" b="37465"/>
                <wp:wrapNone/>
                <wp:docPr id="507"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889449" id="Line 109"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25pt,21.1pt" to="396.8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5aGA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"/>
            </w:pict>
          </mc:Fallback>
        </mc:AlternateContent>
      </w:r>
      <w:r w:rsidR="004958AE">
        <w:rPr>
          <w:spacing w:val="36"/>
          <w:sz w:val="32"/>
          <w:szCs w:val="32"/>
        </w:rPr>
        <w:t>学号</w:t>
      </w:r>
      <w:r w:rsidR="004958AE">
        <w:rPr>
          <w:b/>
          <w:sz w:val="32"/>
          <w:szCs w:val="32"/>
        </w:rPr>
        <w:t xml:space="preserve">        </w:t>
      </w:r>
      <w:r w:rsidR="00BA6290">
        <w:rPr>
          <w:rFonts w:hint="eastAsia"/>
          <w:b/>
          <w:sz w:val="32"/>
          <w:szCs w:val="32"/>
        </w:rPr>
        <w:tab/>
      </w:r>
      <w:r w:rsidR="00BA6290">
        <w:rPr>
          <w:rFonts w:hint="eastAsia"/>
          <w:b/>
          <w:sz w:val="32"/>
          <w:szCs w:val="32"/>
        </w:rPr>
        <w:tab/>
        <w:t xml:space="preserve"> </w:t>
      </w:r>
      <w:r w:rsidR="0001399C">
        <w:rPr>
          <w:b/>
          <w:sz w:val="32"/>
          <w:szCs w:val="32"/>
        </w:rPr>
        <w:t>201521010811</w:t>
      </w:r>
    </w:p>
    <w:p w:rsidR="00951687" w:rsidRDefault="006079C5">
      <w:pPr>
        <w:spacing w:line="360" w:lineRule="auto"/>
        <w:ind w:left="680" w:firstLineChars="0" w:firstLine="420"/>
        <w:rPr>
          <w:b/>
          <w:sz w:val="32"/>
          <w:szCs w:val="32"/>
        </w:rPr>
      </w:pPr>
      <w:r>
        <w:rPr>
          <w:noProof/>
          <w:spacing w:val="40"/>
          <w:sz w:val="32"/>
          <w:szCs w:val="32"/>
        </w:rPr>
        <mc:AlternateContent>
          <mc:Choice Requires="wps">
            <w:drawing>
              <wp:anchor distT="0" distB="0" distL="114300" distR="114300" simplePos="0" relativeHeight="251656192" behindDoc="0" locked="0" layoutInCell="1" allowOverlap="1">
                <wp:simplePos x="0" y="0"/>
                <wp:positionH relativeFrom="column">
                  <wp:posOffset>1704340</wp:posOffset>
                </wp:positionH>
                <wp:positionV relativeFrom="paragraph">
                  <wp:posOffset>288290</wp:posOffset>
                </wp:positionV>
                <wp:extent cx="3334385" cy="635"/>
                <wp:effectExtent l="0" t="0" r="18415" b="37465"/>
                <wp:wrapNone/>
                <wp:docPr id="506"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BB928" id="Line 10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2pt,22.7pt" to="396.7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SqPGA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"/>
            </w:pict>
          </mc:Fallback>
        </mc:AlternateContent>
      </w:r>
      <w:r w:rsidR="004958AE">
        <w:rPr>
          <w:spacing w:val="40"/>
          <w:sz w:val="32"/>
          <w:szCs w:val="32"/>
        </w:rPr>
        <w:t>作者姓名</w:t>
      </w:r>
      <w:r w:rsidR="004958AE">
        <w:rPr>
          <w:b/>
          <w:sz w:val="32"/>
          <w:szCs w:val="32"/>
        </w:rPr>
        <w:tab/>
      </w:r>
      <w:r w:rsidR="00BA6290">
        <w:rPr>
          <w:rFonts w:hint="eastAsia"/>
          <w:b/>
          <w:sz w:val="32"/>
          <w:szCs w:val="32"/>
        </w:rPr>
        <w:tab/>
      </w:r>
      <w:r w:rsidR="00BA6290">
        <w:rPr>
          <w:rFonts w:hint="eastAsia"/>
          <w:b/>
          <w:sz w:val="32"/>
          <w:szCs w:val="32"/>
        </w:rPr>
        <w:tab/>
      </w:r>
      <w:r w:rsidR="00BA6290">
        <w:rPr>
          <w:rFonts w:hint="eastAsia"/>
          <w:b/>
          <w:sz w:val="32"/>
          <w:szCs w:val="32"/>
        </w:rPr>
        <w:tab/>
      </w:r>
      <w:r w:rsidR="0001399C">
        <w:rPr>
          <w:rFonts w:hint="eastAsia"/>
          <w:b/>
          <w:sz w:val="32"/>
          <w:szCs w:val="32"/>
        </w:rPr>
        <w:t>杨杰</w:t>
      </w:r>
      <w:r w:rsidR="004958AE">
        <w:rPr>
          <w:b/>
          <w:sz w:val="32"/>
          <w:szCs w:val="32"/>
        </w:rPr>
        <w:tab/>
      </w:r>
    </w:p>
    <w:p w:rsidR="00951687" w:rsidRDefault="006079C5">
      <w:pPr>
        <w:spacing w:line="360" w:lineRule="auto"/>
        <w:ind w:left="680" w:firstLineChars="0" w:firstLine="420"/>
        <w:rPr>
          <w:rFonts w:eastAsia="楷体_GB2312"/>
          <w:b/>
          <w:sz w:val="32"/>
          <w:szCs w:val="32"/>
        </w:rPr>
        <w:sectPr w:rsidR="00951687">
          <w:headerReference w:type="even" r:id="rId10"/>
          <w:headerReference w:type="default" r:id="rId11"/>
          <w:footerReference w:type="even" r:id="rId12"/>
          <w:footerReference w:type="default" r:id="rId13"/>
          <w:headerReference w:type="first" r:id="rId14"/>
          <w:footerReference w:type="first" r:id="rId15"/>
          <w:pgSz w:w="11906" w:h="16838"/>
          <w:pgMar w:top="1985" w:right="1701" w:bottom="1985" w:left="1701" w:header="1134" w:footer="1134" w:gutter="0"/>
          <w:pgNumType w:fmt="upperRoman"/>
          <w:cols w:space="720"/>
          <w:titlePg/>
          <w:docGrid w:linePitch="326"/>
        </w:sectPr>
      </w:pPr>
      <w:r>
        <w:rPr>
          <w:noProof/>
          <w:spacing w:val="36"/>
          <w:sz w:val="32"/>
          <w:szCs w:val="32"/>
        </w:rPr>
        <mc:AlternateContent>
          <mc:Choice Requires="wps">
            <w:drawing>
              <wp:anchor distT="0" distB="0" distL="114300" distR="114300" simplePos="0" relativeHeight="251657216" behindDoc="0" locked="0" layoutInCell="1" allowOverlap="1">
                <wp:simplePos x="0" y="0"/>
                <wp:positionH relativeFrom="column">
                  <wp:posOffset>1704340</wp:posOffset>
                </wp:positionH>
                <wp:positionV relativeFrom="paragraph">
                  <wp:posOffset>267970</wp:posOffset>
                </wp:positionV>
                <wp:extent cx="3334385" cy="635"/>
                <wp:effectExtent l="0" t="0" r="18415" b="37465"/>
                <wp:wrapNone/>
                <wp:docPr id="505"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2DA87C" id="Line 10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4.2pt,21.1pt" to="396.7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"/>
            </w:pict>
          </mc:Fallback>
        </mc:AlternateContent>
      </w:r>
      <w:r w:rsidR="004958AE">
        <w:rPr>
          <w:spacing w:val="40"/>
          <w:sz w:val="32"/>
          <w:szCs w:val="32"/>
        </w:rPr>
        <w:t>指导教师</w:t>
      </w:r>
      <w:r w:rsidR="00BA6290">
        <w:rPr>
          <w:rFonts w:hint="eastAsia"/>
          <w:spacing w:val="40"/>
          <w:sz w:val="32"/>
          <w:szCs w:val="32"/>
        </w:rPr>
        <w:tab/>
      </w:r>
      <w:r w:rsidR="00BA6290">
        <w:rPr>
          <w:rFonts w:hint="eastAsia"/>
          <w:spacing w:val="40"/>
          <w:sz w:val="32"/>
          <w:szCs w:val="32"/>
        </w:rPr>
        <w:tab/>
      </w:r>
      <w:r w:rsidR="00BA6290">
        <w:rPr>
          <w:rFonts w:hint="eastAsia"/>
          <w:spacing w:val="40"/>
          <w:sz w:val="32"/>
          <w:szCs w:val="32"/>
        </w:rPr>
        <w:tab/>
      </w:r>
      <w:r w:rsidR="0001399C">
        <w:rPr>
          <w:rFonts w:hint="eastAsia"/>
          <w:b/>
          <w:sz w:val="32"/>
          <w:szCs w:val="32"/>
        </w:rPr>
        <w:t>钱峰</w:t>
      </w:r>
      <w:r w:rsidR="004958AE">
        <w:rPr>
          <w:b/>
          <w:sz w:val="32"/>
          <w:szCs w:val="32"/>
        </w:rPr>
        <w:t>副教授</w:t>
      </w:r>
    </w:p>
    <w:p w:rsidR="00951687" w:rsidRDefault="004958AE">
      <w:pPr>
        <w:ind w:firstLine="480"/>
        <w:rPr>
          <w:color w:val="000000"/>
          <w:sz w:val="28"/>
          <w:szCs w:val="28"/>
        </w:rPr>
      </w:pPr>
      <w:r>
        <w:rPr>
          <w:color w:val="000000"/>
          <w:szCs w:val="24"/>
        </w:rPr>
        <w:lastRenderedPageBreak/>
        <w:t>分类号密级</w:t>
      </w:r>
    </w:p>
    <w:p w:rsidR="00951687" w:rsidRDefault="006079C5">
      <w:pPr>
        <w:ind w:firstLine="480"/>
        <w:rPr>
          <w:color w:val="000000"/>
        </w:rPr>
      </w:pPr>
      <w:r>
        <w:rPr>
          <w:noProof/>
        </w:rPr>
        <mc:AlternateContent>
          <mc:Choice Requires="wps">
            <w:drawing>
              <wp:anchor distT="0" distB="0" distL="114300" distR="114300" simplePos="0" relativeHeight="251634688" behindDoc="0" locked="0" layoutInCell="1" allowOverlap="1">
                <wp:simplePos x="0" y="0"/>
                <wp:positionH relativeFrom="column">
                  <wp:posOffset>3124200</wp:posOffset>
                </wp:positionH>
                <wp:positionV relativeFrom="paragraph">
                  <wp:posOffset>5080</wp:posOffset>
                </wp:positionV>
                <wp:extent cx="1885950" cy="635"/>
                <wp:effectExtent l="0" t="0" r="19050" b="37465"/>
                <wp:wrapNone/>
                <wp:docPr id="504"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73D53" id="Line 81" o:spid="_x0000_s1026" style="position:absolute;left:0;text-align:lef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4pt" to="394.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"/>
            </w:pict>
          </mc:Fallback>
        </mc:AlternateContent>
      </w:r>
      <w:r>
        <w:rPr>
          <w:noProof/>
        </w:rPr>
        <mc:AlternateContent>
          <mc:Choice Requires="wps">
            <w:drawing>
              <wp:anchor distT="0" distB="0" distL="114300" distR="114300" simplePos="0" relativeHeight="251633664" behindDoc="0" locked="0" layoutInCell="1" allowOverlap="1">
                <wp:simplePos x="0" y="0"/>
                <wp:positionH relativeFrom="column">
                  <wp:posOffset>476250</wp:posOffset>
                </wp:positionH>
                <wp:positionV relativeFrom="paragraph">
                  <wp:posOffset>13970</wp:posOffset>
                </wp:positionV>
                <wp:extent cx="2286000" cy="635"/>
                <wp:effectExtent l="0" t="0" r="19050" b="37465"/>
                <wp:wrapNone/>
                <wp:docPr id="503"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13AE6" id="Line 80" o:spid="_x0000_s1026" style="position:absolute;left:0;text-align:lef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pt,1.1pt" to="217.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"/>
            </w:pict>
          </mc:Fallback>
        </mc:AlternateContent>
      </w:r>
    </w:p>
    <w:p w:rsidR="00951687" w:rsidRDefault="004958AE">
      <w:pPr>
        <w:ind w:firstLine="480"/>
        <w:rPr>
          <w:color w:val="000000"/>
          <w:szCs w:val="24"/>
        </w:rPr>
      </w:pPr>
      <w:r>
        <w:rPr>
          <w:color w:val="000000"/>
          <w:szCs w:val="24"/>
        </w:rPr>
        <w:t>UDC</w:t>
      </w:r>
      <w:r>
        <w:rPr>
          <w:color w:val="000000"/>
          <w:szCs w:val="24"/>
          <w:vertAlign w:val="superscript"/>
        </w:rPr>
        <w:t>注</w:t>
      </w:r>
      <w:r>
        <w:rPr>
          <w:color w:val="000000"/>
          <w:szCs w:val="24"/>
          <w:vertAlign w:val="superscript"/>
        </w:rPr>
        <w:t>1</w:t>
      </w:r>
    </w:p>
    <w:p w:rsidR="00951687" w:rsidRDefault="006079C5">
      <w:pPr>
        <w:spacing w:line="240" w:lineRule="exact"/>
        <w:ind w:firstLine="480"/>
        <w:rPr>
          <w:b/>
          <w:color w:val="000000"/>
          <w:sz w:val="18"/>
        </w:rPr>
      </w:pPr>
      <w:r>
        <w:rPr>
          <w:noProof/>
        </w:rPr>
        <mc:AlternateContent>
          <mc:Choice Requires="wps">
            <w:drawing>
              <wp:anchor distT="0" distB="0" distL="114300" distR="114300" simplePos="0" relativeHeight="251635712" behindDoc="0" locked="0" layoutInCell="1" allowOverlap="1">
                <wp:simplePos x="0" y="0"/>
                <wp:positionH relativeFrom="column">
                  <wp:posOffset>457200</wp:posOffset>
                </wp:positionH>
                <wp:positionV relativeFrom="paragraph">
                  <wp:posOffset>1905</wp:posOffset>
                </wp:positionV>
                <wp:extent cx="2333625" cy="635"/>
                <wp:effectExtent l="0" t="0" r="9525" b="37465"/>
                <wp:wrapNone/>
                <wp:docPr id="502" name="Lin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A43FE" id="Line 82" o:spid="_x0000_s1026" style="position:absolute;left:0;text-align:lef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5pt" to="219.7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"/>
            </w:pict>
          </mc:Fallback>
        </mc:AlternateContent>
      </w:r>
    </w:p>
    <w:p w:rsidR="00951687" w:rsidRDefault="00951687">
      <w:pPr>
        <w:spacing w:line="240" w:lineRule="exact"/>
        <w:ind w:firstLine="361"/>
        <w:rPr>
          <w:b/>
          <w:color w:val="000000"/>
          <w:sz w:val="18"/>
        </w:rPr>
      </w:pPr>
    </w:p>
    <w:p w:rsidR="00951687" w:rsidRDefault="004958AE">
      <w:pPr>
        <w:pStyle w:val="085"/>
        <w:ind w:firstLineChars="27" w:firstLine="194"/>
        <w:jc w:val="center"/>
        <w:rPr>
          <w:rFonts w:ascii="Times New Roman" w:eastAsia="方正小标宋简体" w:hAnsi="Times New Roman" w:cs="Times New Roman"/>
          <w:color w:val="000000"/>
          <w:sz w:val="72"/>
          <w:szCs w:val="72"/>
        </w:rPr>
      </w:pPr>
      <w:r>
        <w:rPr>
          <w:rFonts w:ascii="Times New Roman" w:eastAsia="方正小标宋简体" w:hAnsi="Times New Roman" w:cs="Times New Roman"/>
          <w:color w:val="000000"/>
          <w:sz w:val="72"/>
          <w:szCs w:val="72"/>
        </w:rPr>
        <w:t>学位论文</w:t>
      </w:r>
    </w:p>
    <w:p w:rsidR="00951687" w:rsidRDefault="00951687">
      <w:pPr>
        <w:spacing w:line="240" w:lineRule="exact"/>
        <w:ind w:firstLine="640"/>
        <w:jc w:val="center"/>
        <w:rPr>
          <w:color w:val="000000"/>
          <w:sz w:val="32"/>
        </w:rPr>
      </w:pPr>
    </w:p>
    <w:p w:rsidR="00384A92" w:rsidRDefault="006079C5" w:rsidP="00317116">
      <w:pPr>
        <w:spacing w:afterLines="50" w:after="120" w:line="360" w:lineRule="auto"/>
        <w:ind w:firstLineChars="62" w:firstLine="274"/>
        <w:jc w:val="center"/>
        <w:rPr>
          <w:b/>
          <w:noProof/>
          <w:sz w:val="44"/>
          <w:szCs w:val="44"/>
        </w:rPr>
      </w:pPr>
      <w:r>
        <w:rPr>
          <w:b/>
          <w:noProof/>
          <w:sz w:val="44"/>
          <w:szCs w:val="44"/>
        </w:rPr>
        <mc:AlternateContent>
          <mc:Choice Requires="wps">
            <w:drawing>
              <wp:anchor distT="0" distB="0" distL="114300" distR="114300" simplePos="0" relativeHeight="251661312" behindDoc="0" locked="0" layoutInCell="1" allowOverlap="1">
                <wp:simplePos x="0" y="0"/>
                <wp:positionH relativeFrom="column">
                  <wp:posOffset>40005</wp:posOffset>
                </wp:positionH>
                <wp:positionV relativeFrom="paragraph">
                  <wp:posOffset>1042035</wp:posOffset>
                </wp:positionV>
                <wp:extent cx="5461635" cy="635"/>
                <wp:effectExtent l="0" t="0" r="24765" b="37465"/>
                <wp:wrapNone/>
                <wp:docPr id="50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1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B76B4C" id="Line 12"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82.05pt" to="433.2pt,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"/>
            </w:pict>
          </mc:Fallback>
        </mc:AlternateContent>
      </w:r>
      <w:r>
        <w:rPr>
          <w:b/>
          <w:noProof/>
          <w:sz w:val="44"/>
          <w:szCs w:val="44"/>
        </w:rPr>
        <mc:AlternateContent>
          <mc:Choice Requires="wps">
            <w:drawing>
              <wp:anchor distT="0" distB="0" distL="114300" distR="114300" simplePos="0" relativeHeight="251637760" behindDoc="0" locked="0" layoutInCell="1" allowOverlap="1">
                <wp:simplePos x="0" y="0"/>
                <wp:positionH relativeFrom="column">
                  <wp:posOffset>40005</wp:posOffset>
                </wp:positionH>
                <wp:positionV relativeFrom="paragraph">
                  <wp:posOffset>405130</wp:posOffset>
                </wp:positionV>
                <wp:extent cx="5461635" cy="635"/>
                <wp:effectExtent l="0" t="0" r="24765" b="37465"/>
                <wp:wrapNone/>
                <wp:docPr id="500"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1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37B804" id="Line 84" o:spid="_x0000_s1026" style="position:absolute;left:0;text-align:lef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1.9pt" to="433.2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"/>
            </w:pict>
          </mc:Fallback>
        </mc:AlternateContent>
      </w:r>
      <w:r w:rsidR="007A4AD9">
        <w:rPr>
          <w:rFonts w:hint="eastAsia"/>
          <w:b/>
          <w:noProof/>
          <w:sz w:val="44"/>
          <w:szCs w:val="44"/>
        </w:rPr>
        <w:t>社交网络</w:t>
      </w:r>
      <w:r w:rsidR="00384A92">
        <w:rPr>
          <w:rFonts w:hint="eastAsia"/>
          <w:b/>
          <w:noProof/>
          <w:sz w:val="44"/>
          <w:szCs w:val="44"/>
        </w:rPr>
        <w:t>数据采集方法研究</w:t>
      </w:r>
    </w:p>
    <w:p w:rsidR="00951687" w:rsidRDefault="00384A92" w:rsidP="00317116">
      <w:pPr>
        <w:spacing w:afterLines="50" w:after="120" w:line="360" w:lineRule="auto"/>
        <w:ind w:firstLineChars="62" w:firstLine="274"/>
        <w:jc w:val="center"/>
        <w:rPr>
          <w:b/>
          <w:sz w:val="44"/>
          <w:szCs w:val="44"/>
        </w:rPr>
      </w:pPr>
      <w:r>
        <w:rPr>
          <w:rFonts w:hint="eastAsia"/>
          <w:b/>
          <w:noProof/>
          <w:sz w:val="44"/>
          <w:szCs w:val="44"/>
        </w:rPr>
        <w:t>及系统实现</w:t>
      </w:r>
    </w:p>
    <w:p w:rsidR="00951687" w:rsidRDefault="004958AE">
      <w:pPr>
        <w:ind w:firstLine="480"/>
        <w:jc w:val="center"/>
        <w:rPr>
          <w:color w:val="000000"/>
          <w:szCs w:val="24"/>
        </w:rPr>
      </w:pPr>
      <w:r>
        <w:rPr>
          <w:color w:val="000000"/>
          <w:szCs w:val="24"/>
        </w:rPr>
        <w:t>（题名和副题名）</w:t>
      </w:r>
    </w:p>
    <w:p w:rsidR="00951687" w:rsidRDefault="006079C5" w:rsidP="00317116">
      <w:pPr>
        <w:spacing w:afterLines="50" w:after="120" w:line="500" w:lineRule="exact"/>
        <w:ind w:firstLineChars="0" w:firstLine="0"/>
        <w:jc w:val="center"/>
        <w:rPr>
          <w:b/>
          <w:color w:val="000000"/>
          <w:sz w:val="32"/>
        </w:rPr>
      </w:pPr>
      <w:r>
        <w:rPr>
          <w:noProof/>
        </w:rPr>
        <mc:AlternateContent>
          <mc:Choice Requires="wps">
            <w:drawing>
              <wp:anchor distT="0" distB="0" distL="114300" distR="114300" simplePos="0" relativeHeight="251636736" behindDoc="0" locked="0" layoutInCell="0" allowOverlap="1">
                <wp:simplePos x="0" y="0"/>
                <wp:positionH relativeFrom="column">
                  <wp:posOffset>1976120</wp:posOffset>
                </wp:positionH>
                <wp:positionV relativeFrom="paragraph">
                  <wp:posOffset>327660</wp:posOffset>
                </wp:positionV>
                <wp:extent cx="1485900" cy="635"/>
                <wp:effectExtent l="0" t="0" r="19050" b="37465"/>
                <wp:wrapNone/>
                <wp:docPr id="499"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91F0EF" id="Line 83" o:spid="_x0000_s1026" style="position:absolute;left:0;text-align:lef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6pt,25.8pt" to="272.6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" o:allowincell="f"/>
            </w:pict>
          </mc:Fallback>
        </mc:AlternateContent>
      </w:r>
      <w:r w:rsidR="00F8362B">
        <w:rPr>
          <w:rFonts w:hint="eastAsia"/>
          <w:b/>
          <w:color w:val="000000"/>
          <w:sz w:val="32"/>
        </w:rPr>
        <w:t xml:space="preserve"> </w:t>
      </w:r>
      <w:r w:rsidR="00384A92">
        <w:rPr>
          <w:rFonts w:hint="eastAsia"/>
          <w:b/>
          <w:color w:val="000000"/>
          <w:sz w:val="32"/>
        </w:rPr>
        <w:t>杨杰</w:t>
      </w:r>
    </w:p>
    <w:p w:rsidR="00951687" w:rsidRDefault="004958AE">
      <w:pPr>
        <w:ind w:firstLine="480"/>
        <w:jc w:val="center"/>
      </w:pPr>
      <w:r>
        <w:rPr>
          <w:color w:val="000000"/>
        </w:rPr>
        <w:t>（</w:t>
      </w:r>
      <w:r>
        <w:rPr>
          <w:color w:val="000000"/>
          <w:szCs w:val="24"/>
        </w:rPr>
        <w:t>作者姓名）</w:t>
      </w:r>
    </w:p>
    <w:p w:rsidR="00951687" w:rsidRDefault="004958AE">
      <w:pPr>
        <w:spacing w:line="500" w:lineRule="exact"/>
        <w:ind w:firstLine="480"/>
        <w:rPr>
          <w:b/>
          <w:color w:val="000000"/>
          <w:szCs w:val="24"/>
        </w:rPr>
      </w:pPr>
      <w:r>
        <w:rPr>
          <w:color w:val="000000"/>
          <w:szCs w:val="24"/>
        </w:rPr>
        <w:t>指导教师</w:t>
      </w:r>
      <w:r>
        <w:rPr>
          <w:sz w:val="32"/>
          <w:szCs w:val="32"/>
        </w:rPr>
        <w:tab/>
      </w:r>
      <w:r w:rsidR="0070343F">
        <w:rPr>
          <w:rFonts w:hint="eastAsia"/>
          <w:sz w:val="32"/>
          <w:szCs w:val="32"/>
        </w:rPr>
        <w:tab/>
      </w:r>
      <w:r w:rsidR="0070343F">
        <w:rPr>
          <w:rFonts w:hint="eastAsia"/>
          <w:sz w:val="32"/>
          <w:szCs w:val="32"/>
        </w:rPr>
        <w:tab/>
      </w:r>
      <w:r w:rsidR="0070343F">
        <w:rPr>
          <w:rFonts w:hint="eastAsia"/>
          <w:sz w:val="32"/>
          <w:szCs w:val="32"/>
        </w:rPr>
        <w:tab/>
      </w:r>
      <w:r w:rsidR="00384A92">
        <w:rPr>
          <w:rFonts w:hint="eastAsia"/>
          <w:b/>
          <w:color w:val="000000"/>
          <w:sz w:val="32"/>
          <w:szCs w:val="32"/>
        </w:rPr>
        <w:t>钱峰</w:t>
      </w:r>
      <w:r w:rsidR="0070343F">
        <w:rPr>
          <w:rFonts w:hint="eastAsia"/>
          <w:b/>
          <w:color w:val="000000"/>
          <w:sz w:val="32"/>
          <w:szCs w:val="32"/>
        </w:rPr>
        <w:tab/>
      </w:r>
      <w:r w:rsidR="0070343F">
        <w:rPr>
          <w:rFonts w:hint="eastAsia"/>
          <w:b/>
          <w:color w:val="000000"/>
          <w:sz w:val="32"/>
          <w:szCs w:val="32"/>
        </w:rPr>
        <w:tab/>
      </w:r>
      <w:r w:rsidR="0070343F">
        <w:rPr>
          <w:rFonts w:hint="eastAsia"/>
          <w:b/>
          <w:color w:val="000000"/>
          <w:sz w:val="32"/>
          <w:szCs w:val="32"/>
        </w:rPr>
        <w:tab/>
      </w:r>
      <w:r w:rsidR="0070343F">
        <w:rPr>
          <w:rFonts w:hint="eastAsia"/>
          <w:b/>
          <w:color w:val="000000"/>
          <w:sz w:val="32"/>
          <w:szCs w:val="32"/>
        </w:rPr>
        <w:tab/>
      </w:r>
      <w:r>
        <w:rPr>
          <w:rFonts w:eastAsia="方正小标宋简体"/>
          <w:b/>
          <w:color w:val="000000"/>
          <w:sz w:val="32"/>
          <w:szCs w:val="32"/>
        </w:rPr>
        <w:t>副</w:t>
      </w:r>
      <w:r>
        <w:rPr>
          <w:b/>
          <w:color w:val="000000"/>
          <w:sz w:val="32"/>
          <w:szCs w:val="32"/>
        </w:rPr>
        <w:t>教授</w:t>
      </w:r>
    </w:p>
    <w:p w:rsidR="00951687" w:rsidRDefault="006079C5" w:rsidP="0070343F">
      <w:pPr>
        <w:spacing w:line="500" w:lineRule="exact"/>
        <w:ind w:leftChars="222" w:left="533" w:firstLineChars="748" w:firstLine="1802"/>
        <w:rPr>
          <w:b/>
          <w:color w:val="000000"/>
          <w:sz w:val="32"/>
        </w:rPr>
      </w:pPr>
      <w:r>
        <w:rPr>
          <w:b/>
          <w:noProof/>
        </w:rPr>
        <mc:AlternateContent>
          <mc:Choice Requires="wpg">
            <w:drawing>
              <wp:anchor distT="0" distB="0" distL="114300" distR="114300" simplePos="0" relativeHeight="251641856" behindDoc="0" locked="0" layoutInCell="1" allowOverlap="1">
                <wp:simplePos x="0" y="0"/>
                <wp:positionH relativeFrom="column">
                  <wp:posOffset>914400</wp:posOffset>
                </wp:positionH>
                <wp:positionV relativeFrom="paragraph">
                  <wp:posOffset>7620</wp:posOffset>
                </wp:positionV>
                <wp:extent cx="4086225" cy="985520"/>
                <wp:effectExtent l="0" t="0" r="9525" b="24130"/>
                <wp:wrapNone/>
                <wp:docPr id="491"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492" name="Line 90"/>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9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92"/>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8" name="Line 93"/>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8B82D9" id="Group 89" o:spid="_x0000_s1026" style="position:absolute;left:0;text-align:left;margin-left:1in;margin-top:.6pt;width:321.75pt;height:77.6pt;z-index:251641856"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">
                <v:line id="Line 90" o:spid="_x0000_s1027" style="position:absolute;visibility:visible;mso-wrap-style:square" from="3141,7591" to="9546,7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91" o:spid="_x0000_s1028" style="position:absolute;visibility:visible;mso-wrap-style:square" from="3156,8630" to="9561,8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line id="Line 92" o:spid="_x0000_s1029" style="position:absolute;visibility:visible;mso-wrap-style:square" from="3141,9143" to="9546,9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jDexwAAANwAAAAPAAAAZHJzL2Rvd25yZXYueG1sRI9Ba8JA&#10;FITvhf6H5RW81U1bCT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GymMN7HAAAA3AAA&#10;AA8AAAAAAAAAAAAAAAAABwIAAGRycy9kb3ducmV2LnhtbFBLBQYAAAAAAwADALcAAAD7AgAAAAA=&#10;"/>
                <v:line id="Line 93" o:spid="_x0000_s1030" style="position:absolute;visibility:visible;mso-wrap-style:square" from="3171,8126" to="9576,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zrbxAAAANwAAAAPAAAAZHJzL2Rvd25yZXYueG1sRE/Pa8Iw&#10;FL4P/B/CG3ib6eYo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O3rOtvEAAAA3AAAAA8A&#10;AAAAAAAAAAAAAAAABwIAAGRycy9kb3ducmV2LnhtbFBLBQYAAAAAAwADALcAAAD4AgAAAAA=&#10;"/>
              </v:group>
            </w:pict>
          </mc:Fallback>
        </mc:AlternateContent>
      </w:r>
      <w:r w:rsidR="004958AE">
        <w:rPr>
          <w:b/>
          <w:sz w:val="32"/>
          <w:szCs w:val="32"/>
        </w:rPr>
        <w:t>电子科技大学</w:t>
      </w:r>
      <w:r w:rsidR="0070343F">
        <w:rPr>
          <w:rFonts w:hint="eastAsia"/>
          <w:b/>
          <w:sz w:val="32"/>
          <w:szCs w:val="32"/>
        </w:rPr>
        <w:tab/>
      </w:r>
      <w:r w:rsidR="0070343F">
        <w:rPr>
          <w:rFonts w:hint="eastAsia"/>
          <w:b/>
          <w:sz w:val="32"/>
          <w:szCs w:val="32"/>
        </w:rPr>
        <w:tab/>
      </w:r>
      <w:r w:rsidR="0070343F">
        <w:rPr>
          <w:rFonts w:hint="eastAsia"/>
          <w:b/>
          <w:sz w:val="32"/>
          <w:szCs w:val="32"/>
        </w:rPr>
        <w:tab/>
      </w:r>
      <w:r w:rsidR="004958AE">
        <w:rPr>
          <w:b/>
          <w:sz w:val="32"/>
          <w:szCs w:val="32"/>
        </w:rPr>
        <w:t>成都</w:t>
      </w:r>
    </w:p>
    <w:p w:rsidR="00951687" w:rsidRDefault="00951687" w:rsidP="0070343F">
      <w:pPr>
        <w:spacing w:line="500" w:lineRule="exact"/>
        <w:ind w:firstLineChars="62" w:firstLine="198"/>
        <w:rPr>
          <w:sz w:val="32"/>
        </w:rPr>
      </w:pPr>
    </w:p>
    <w:p w:rsidR="00951687" w:rsidRDefault="00951687">
      <w:pPr>
        <w:spacing w:line="500" w:lineRule="exact"/>
        <w:ind w:firstLineChars="500" w:firstLine="1600"/>
        <w:rPr>
          <w:sz w:val="32"/>
        </w:rPr>
      </w:pPr>
    </w:p>
    <w:p w:rsidR="00951687" w:rsidRDefault="004958AE">
      <w:pPr>
        <w:spacing w:line="560" w:lineRule="exact"/>
        <w:ind w:leftChars="150" w:left="360" w:firstLine="480"/>
        <w:jc w:val="center"/>
        <w:rPr>
          <w:color w:val="000000"/>
        </w:rPr>
      </w:pPr>
      <w:r>
        <w:rPr>
          <w:color w:val="000000"/>
        </w:rPr>
        <w:t>（姓名、职称、单位名称）</w:t>
      </w:r>
    </w:p>
    <w:p w:rsidR="00951687" w:rsidRDefault="006079C5">
      <w:pPr>
        <w:spacing w:line="660" w:lineRule="exact"/>
        <w:ind w:firstLineChars="83" w:firstLine="199"/>
        <w:rPr>
          <w:color w:val="000000"/>
        </w:rPr>
      </w:pPr>
      <w:r>
        <w:rPr>
          <w:noProof/>
          <w:szCs w:val="24"/>
        </w:rPr>
        <mc:AlternateContent>
          <mc:Choice Requires="wps">
            <w:drawing>
              <wp:anchor distT="0" distB="0" distL="114300" distR="114300" simplePos="0" relativeHeight="251638784" behindDoc="0" locked="0" layoutInCell="1" allowOverlap="1">
                <wp:simplePos x="0" y="0"/>
                <wp:positionH relativeFrom="column">
                  <wp:posOffset>1028700</wp:posOffset>
                </wp:positionH>
                <wp:positionV relativeFrom="paragraph">
                  <wp:posOffset>398145</wp:posOffset>
                </wp:positionV>
                <wp:extent cx="1129665" cy="635"/>
                <wp:effectExtent l="0" t="0" r="13335" b="37465"/>
                <wp:wrapNone/>
                <wp:docPr id="490"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296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CACF6D" id="Line 86" o:spid="_x0000_s1026" style="position:absolute;left:0;text-align:lef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1.35pt" to="169.95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"/>
            </w:pict>
          </mc:Fallback>
        </mc:AlternateContent>
      </w:r>
      <w:r>
        <w:rPr>
          <w:noProof/>
          <w:color w:val="000000"/>
          <w:szCs w:val="24"/>
        </w:rPr>
        <mc:AlternateContent>
          <mc:Choice Requires="wps">
            <w:drawing>
              <wp:anchor distT="0" distB="0" distL="114300" distR="114300" simplePos="0" relativeHeight="251643904" behindDoc="0" locked="0" layoutInCell="1" allowOverlap="1">
                <wp:simplePos x="0" y="0"/>
                <wp:positionH relativeFrom="column">
                  <wp:posOffset>2800350</wp:posOffset>
                </wp:positionH>
                <wp:positionV relativeFrom="paragraph">
                  <wp:posOffset>403225</wp:posOffset>
                </wp:positionV>
                <wp:extent cx="2268855" cy="635"/>
                <wp:effectExtent l="0" t="0" r="17145" b="37465"/>
                <wp:wrapNone/>
                <wp:docPr id="489"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441541" id="Line 95" o:spid="_x0000_s1026" style="position:absolute;left:0;text-align:lef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5pt,31.75pt" to="399.1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"/>
            </w:pict>
          </mc:Fallback>
        </mc:AlternateContent>
      </w:r>
      <w:r w:rsidR="004958AE">
        <w:rPr>
          <w:color w:val="000000"/>
          <w:szCs w:val="24"/>
        </w:rPr>
        <w:t>申请学位级别</w:t>
      </w:r>
      <w:r w:rsidR="0070343F">
        <w:rPr>
          <w:rFonts w:hint="eastAsia"/>
          <w:color w:val="000000"/>
          <w:szCs w:val="24"/>
        </w:rPr>
        <w:t xml:space="preserve">    </w:t>
      </w:r>
      <w:r w:rsidR="004958AE">
        <w:rPr>
          <w:b/>
          <w:color w:val="000000"/>
          <w:sz w:val="32"/>
          <w:szCs w:val="32"/>
        </w:rPr>
        <w:t>硕士</w:t>
      </w:r>
      <w:r w:rsidR="0070343F">
        <w:rPr>
          <w:rFonts w:hint="eastAsia"/>
          <w:b/>
          <w:color w:val="000000"/>
          <w:sz w:val="32"/>
          <w:szCs w:val="32"/>
        </w:rPr>
        <w:t xml:space="preserve">    </w:t>
      </w:r>
      <w:r w:rsidR="004958AE">
        <w:rPr>
          <w:color w:val="000000"/>
          <w:szCs w:val="24"/>
        </w:rPr>
        <w:t>学科专业</w:t>
      </w:r>
      <w:r w:rsidR="0070343F">
        <w:rPr>
          <w:rFonts w:hint="eastAsia"/>
          <w:color w:val="000000"/>
          <w:szCs w:val="24"/>
        </w:rPr>
        <w:t xml:space="preserve">      </w:t>
      </w:r>
      <w:r w:rsidR="004958AE">
        <w:rPr>
          <w:b/>
          <w:color w:val="000000"/>
          <w:sz w:val="32"/>
          <w:szCs w:val="32"/>
        </w:rPr>
        <w:t>信息与通信工程</w:t>
      </w:r>
    </w:p>
    <w:p w:rsidR="00951687" w:rsidRDefault="006079C5">
      <w:pPr>
        <w:spacing w:line="660" w:lineRule="exact"/>
        <w:ind w:firstLineChars="83" w:firstLine="199"/>
        <w:rPr>
          <w:color w:val="000000"/>
        </w:rPr>
      </w:pPr>
      <w:r>
        <w:rPr>
          <w:noProof/>
          <w:color w:val="000000"/>
          <w:szCs w:val="24"/>
        </w:rPr>
        <mc:AlternateContent>
          <mc:Choice Requires="wps">
            <w:drawing>
              <wp:anchor distT="0" distB="0" distL="114300" distR="114300" simplePos="0" relativeHeight="251644928" behindDoc="0" locked="0" layoutInCell="1" allowOverlap="1">
                <wp:simplePos x="0" y="0"/>
                <wp:positionH relativeFrom="column">
                  <wp:posOffset>1028700</wp:posOffset>
                </wp:positionH>
                <wp:positionV relativeFrom="paragraph">
                  <wp:posOffset>381000</wp:posOffset>
                </wp:positionV>
                <wp:extent cx="1053465" cy="635"/>
                <wp:effectExtent l="0" t="0" r="13335" b="37465"/>
                <wp:wrapNone/>
                <wp:docPr id="488" name="Line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346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96FF09" id="Line 96" o:spid="_x0000_s1026" style="position:absolute;left:0;text-align:lef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30pt" to="163.9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mbPFgIAAC0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"/>
            </w:pict>
          </mc:Fallback>
        </mc:AlternateContent>
      </w:r>
      <w:r>
        <w:rPr>
          <w:noProof/>
          <w:color w:val="000000"/>
          <w:szCs w:val="24"/>
        </w:rPr>
        <mc:AlternateContent>
          <mc:Choice Requires="wps">
            <w:drawing>
              <wp:anchor distT="0" distB="0" distL="114300" distR="114300" simplePos="0" relativeHeight="251645952" behindDoc="0" locked="0" layoutInCell="1" allowOverlap="1">
                <wp:simplePos x="0" y="0"/>
                <wp:positionH relativeFrom="column">
                  <wp:posOffset>3009900</wp:posOffset>
                </wp:positionH>
                <wp:positionV relativeFrom="paragraph">
                  <wp:posOffset>381000</wp:posOffset>
                </wp:positionV>
                <wp:extent cx="2066925" cy="635"/>
                <wp:effectExtent l="0" t="0" r="9525" b="37465"/>
                <wp:wrapNone/>
                <wp:docPr id="487"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092162" id="Line 97" o:spid="_x0000_s1026" style="position:absolute;left:0;text-align:lef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pt,30pt" to="399.7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"/>
            </w:pict>
          </mc:Fallback>
        </mc:AlternateContent>
      </w:r>
      <w:r w:rsidR="004958AE">
        <w:rPr>
          <w:color w:val="000000"/>
          <w:szCs w:val="24"/>
        </w:rPr>
        <w:t>提交论文日期</w:t>
      </w:r>
      <w:bookmarkStart w:id="0" w:name="OLE_LINK45"/>
      <w:bookmarkStart w:id="1" w:name="OLE_LINK46"/>
      <w:bookmarkEnd w:id="0"/>
      <w:bookmarkEnd w:id="1"/>
      <w:r w:rsidR="0070343F">
        <w:rPr>
          <w:rFonts w:hint="eastAsia"/>
          <w:color w:val="000000"/>
          <w:szCs w:val="24"/>
        </w:rPr>
        <w:t xml:space="preserve">              </w:t>
      </w:r>
      <w:r w:rsidR="004958AE">
        <w:rPr>
          <w:color w:val="000000"/>
          <w:szCs w:val="24"/>
        </w:rPr>
        <w:t>论文答辩日期</w:t>
      </w:r>
    </w:p>
    <w:p w:rsidR="00951687" w:rsidRDefault="006079C5">
      <w:pPr>
        <w:spacing w:line="660" w:lineRule="exact"/>
        <w:ind w:firstLineChars="83" w:firstLine="199"/>
        <w:rPr>
          <w:color w:val="000000"/>
        </w:rPr>
      </w:pPr>
      <w:r>
        <w:rPr>
          <w:noProof/>
          <w:color w:val="000000"/>
          <w:szCs w:val="24"/>
        </w:rPr>
        <mc:AlternateContent>
          <mc:Choice Requires="wps">
            <w:drawing>
              <wp:anchor distT="0" distB="0" distL="114300" distR="114300" simplePos="0" relativeHeight="251642880" behindDoc="0" locked="0" layoutInCell="1" allowOverlap="1">
                <wp:simplePos x="0" y="0"/>
                <wp:positionH relativeFrom="column">
                  <wp:posOffset>1497330</wp:posOffset>
                </wp:positionH>
                <wp:positionV relativeFrom="paragraph">
                  <wp:posOffset>393065</wp:posOffset>
                </wp:positionV>
                <wp:extent cx="3599815" cy="635"/>
                <wp:effectExtent l="0" t="0" r="19685" b="37465"/>
                <wp:wrapNone/>
                <wp:docPr id="486" name="Lin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C47135" id="Line 94" o:spid="_x0000_s1026" style="position:absolute;left:0;text-align:lef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9pt,30.95pt" to="401.3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"/>
            </w:pict>
          </mc:Fallback>
        </mc:AlternateContent>
      </w:r>
      <w:r w:rsidR="004958AE">
        <w:rPr>
          <w:color w:val="000000"/>
          <w:szCs w:val="24"/>
        </w:rPr>
        <w:t>学位授予单位和日期</w:t>
      </w:r>
      <w:r w:rsidR="0070343F">
        <w:rPr>
          <w:rFonts w:hint="eastAsia"/>
          <w:color w:val="000000"/>
          <w:szCs w:val="24"/>
        </w:rPr>
        <w:t xml:space="preserve">      </w:t>
      </w:r>
      <w:r w:rsidR="004958AE">
        <w:rPr>
          <w:b/>
          <w:color w:val="000000"/>
          <w:sz w:val="32"/>
        </w:rPr>
        <w:t>电子科技大学</w:t>
      </w:r>
      <w:r w:rsidR="0070343F">
        <w:rPr>
          <w:rFonts w:hint="eastAsia"/>
          <w:b/>
          <w:color w:val="000000"/>
          <w:sz w:val="32"/>
        </w:rPr>
        <w:t xml:space="preserve">     </w:t>
      </w:r>
      <w:r w:rsidR="004958AE">
        <w:rPr>
          <w:rFonts w:eastAsia="方正小标宋简体"/>
          <w:color w:val="000000"/>
          <w:sz w:val="32"/>
        </w:rPr>
        <w:t>年</w:t>
      </w:r>
      <w:r w:rsidR="0070343F">
        <w:rPr>
          <w:rFonts w:eastAsia="方正小标宋简体" w:hint="eastAsia"/>
          <w:color w:val="000000"/>
          <w:sz w:val="32"/>
        </w:rPr>
        <w:t xml:space="preserve">   </w:t>
      </w:r>
      <w:r w:rsidR="004958AE">
        <w:rPr>
          <w:rFonts w:eastAsia="方正小标宋简体"/>
          <w:color w:val="000000"/>
          <w:sz w:val="32"/>
        </w:rPr>
        <w:t>月</w:t>
      </w:r>
      <w:r w:rsidR="0070343F">
        <w:rPr>
          <w:rFonts w:eastAsia="方正小标宋简体" w:hint="eastAsia"/>
          <w:color w:val="000000"/>
          <w:sz w:val="32"/>
        </w:rPr>
        <w:t xml:space="preserve">   </w:t>
      </w:r>
      <w:r w:rsidR="004958AE">
        <w:rPr>
          <w:rFonts w:eastAsia="方正小标宋简体"/>
          <w:color w:val="000000"/>
          <w:sz w:val="32"/>
        </w:rPr>
        <w:t>日</w:t>
      </w:r>
    </w:p>
    <w:p w:rsidR="00951687" w:rsidRDefault="006079C5">
      <w:pPr>
        <w:spacing w:line="660" w:lineRule="exact"/>
        <w:ind w:firstLineChars="83" w:firstLine="199"/>
        <w:rPr>
          <w:color w:val="000000"/>
          <w:szCs w:val="24"/>
        </w:rPr>
      </w:pPr>
      <w:r>
        <w:rPr>
          <w:noProof/>
          <w:color w:val="000000"/>
          <w:szCs w:val="24"/>
        </w:rPr>
        <mc:AlternateContent>
          <mc:Choice Requires="wps">
            <w:drawing>
              <wp:anchor distT="0" distB="0" distL="114300" distR="114300" simplePos="0" relativeHeight="251639808" behindDoc="0" locked="0" layoutInCell="1" allowOverlap="1">
                <wp:simplePos x="0" y="0"/>
                <wp:positionH relativeFrom="column">
                  <wp:posOffset>1181100</wp:posOffset>
                </wp:positionH>
                <wp:positionV relativeFrom="paragraph">
                  <wp:posOffset>389255</wp:posOffset>
                </wp:positionV>
                <wp:extent cx="2066925" cy="635"/>
                <wp:effectExtent l="0" t="0" r="9525" b="37465"/>
                <wp:wrapNone/>
                <wp:docPr id="485" name="Lin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3AF89" id="Line 87" o:spid="_x0000_s1026" style="position:absolute;left:0;text-align:lef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pt,30.65pt" to="255.75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"/>
            </w:pict>
          </mc:Fallback>
        </mc:AlternateContent>
      </w:r>
      <w:r w:rsidR="004958AE">
        <w:rPr>
          <w:color w:val="000000"/>
          <w:szCs w:val="24"/>
        </w:rPr>
        <w:t>答辩委员会主席</w:t>
      </w:r>
    </w:p>
    <w:p w:rsidR="00951687" w:rsidRDefault="006079C5">
      <w:pPr>
        <w:spacing w:line="660" w:lineRule="exact"/>
        <w:ind w:firstLineChars="83" w:firstLine="199"/>
        <w:rPr>
          <w:color w:val="000000"/>
          <w:sz w:val="32"/>
          <w:szCs w:val="32"/>
        </w:rPr>
      </w:pPr>
      <w:r>
        <w:rPr>
          <w:noProof/>
          <w:color w:val="000000"/>
          <w:szCs w:val="24"/>
        </w:rPr>
        <mc:AlternateContent>
          <mc:Choice Requires="wps">
            <w:drawing>
              <wp:anchor distT="0" distB="0" distL="114300" distR="114300" simplePos="0" relativeHeight="251640832" behindDoc="0" locked="0" layoutInCell="1" allowOverlap="1">
                <wp:simplePos x="0" y="0"/>
                <wp:positionH relativeFrom="column">
                  <wp:posOffset>590550</wp:posOffset>
                </wp:positionH>
                <wp:positionV relativeFrom="paragraph">
                  <wp:posOffset>385445</wp:posOffset>
                </wp:positionV>
                <wp:extent cx="4467225" cy="635"/>
                <wp:effectExtent l="0" t="0" r="9525" b="37465"/>
                <wp:wrapNone/>
                <wp:docPr id="484"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E8B2F2" id="Line 88" o:spid="_x0000_s1026" style="position:absolute;left:0;text-align:lef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0.35pt" to="398.2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"/>
            </w:pict>
          </mc:Fallback>
        </mc:AlternateContent>
      </w:r>
      <w:r w:rsidR="004958AE">
        <w:rPr>
          <w:color w:val="000000"/>
          <w:szCs w:val="24"/>
        </w:rPr>
        <w:t>评阅人</w:t>
      </w:r>
    </w:p>
    <w:p w:rsidR="00951687" w:rsidRDefault="004958AE">
      <w:pPr>
        <w:spacing w:line="660" w:lineRule="exact"/>
        <w:ind w:firstLineChars="83" w:firstLine="199"/>
        <w:rPr>
          <w:color w:val="000000"/>
          <w:sz w:val="32"/>
          <w:szCs w:val="32"/>
        </w:rPr>
      </w:pPr>
      <w:r>
        <w:t>注</w:t>
      </w:r>
      <w:r>
        <w:t>1</w:t>
      </w:r>
      <w:r>
        <w:t>：注明《国际十进分类法</w:t>
      </w:r>
      <w:r>
        <w:t>UDC</w:t>
      </w:r>
      <w:r>
        <w:t>》的类号。</w:t>
      </w:r>
    </w:p>
    <w:p w:rsidR="00951687" w:rsidRDefault="00951687">
      <w:pPr>
        <w:ind w:firstLine="480"/>
        <w:sectPr w:rsidR="00951687">
          <w:headerReference w:type="even" r:id="rId16"/>
          <w:headerReference w:type="default" r:id="rId17"/>
          <w:footerReference w:type="even" r:id="rId18"/>
          <w:footerReference w:type="default" r:id="rId19"/>
          <w:headerReference w:type="first" r:id="rId20"/>
          <w:footerReference w:type="first" r:id="rId21"/>
          <w:footnotePr>
            <w:numFmt w:val="decimalEnclosedCircleChinese"/>
            <w:numRestart w:val="eachPage"/>
          </w:footnotePr>
          <w:pgSz w:w="11906" w:h="16838"/>
          <w:pgMar w:top="1985" w:right="1701" w:bottom="1985" w:left="1701" w:header="1134" w:footer="1134" w:gutter="0"/>
          <w:pgNumType w:start="1"/>
          <w:cols w:space="425"/>
          <w:docGrid w:linePitch="326"/>
        </w:sectPr>
      </w:pPr>
    </w:p>
    <w:tbl>
      <w:tblPr>
        <w:tblW w:w="8522" w:type="dxa"/>
        <w:tblLayout w:type="fixed"/>
        <w:tblLook w:val="04A0" w:firstRow="1" w:lastRow="0" w:firstColumn="1" w:lastColumn="0" w:noHBand="0" w:noVBand="1"/>
      </w:tblPr>
      <w:tblGrid>
        <w:gridCol w:w="8522"/>
      </w:tblGrid>
      <w:tr w:rsidR="00951687">
        <w:trPr>
          <w:trHeight w:hRule="exact" w:val="3402"/>
        </w:trPr>
        <w:tc>
          <w:tcPr>
            <w:tcW w:w="8522" w:type="dxa"/>
          </w:tcPr>
          <w:p w:rsidR="00951687" w:rsidRDefault="00951687">
            <w:pPr>
              <w:spacing w:line="460" w:lineRule="exact"/>
              <w:ind w:firstLine="723"/>
              <w:jc w:val="center"/>
              <w:rPr>
                <w:rFonts w:eastAsia="黑体"/>
                <w:b/>
                <w:caps/>
                <w:color w:val="000000"/>
                <w:sz w:val="36"/>
                <w:szCs w:val="36"/>
              </w:rPr>
            </w:pPr>
          </w:p>
          <w:p w:rsidR="00951687" w:rsidRDefault="00951687">
            <w:pPr>
              <w:spacing w:line="460" w:lineRule="exact"/>
              <w:ind w:firstLine="723"/>
              <w:jc w:val="center"/>
              <w:rPr>
                <w:rFonts w:eastAsia="黑体"/>
                <w:b/>
                <w:caps/>
                <w:color w:val="000000"/>
                <w:sz w:val="36"/>
                <w:szCs w:val="36"/>
              </w:rPr>
            </w:pPr>
          </w:p>
          <w:p w:rsidR="00AA5711" w:rsidRPr="0070343F" w:rsidRDefault="007701E1" w:rsidP="007701E1">
            <w:pPr>
              <w:spacing w:line="460" w:lineRule="exact"/>
              <w:ind w:firstLineChars="0" w:firstLine="0"/>
              <w:jc w:val="center"/>
              <w:rPr>
                <w:b/>
                <w:sz w:val="36"/>
                <w:szCs w:val="36"/>
              </w:rPr>
            </w:pPr>
            <w:r w:rsidRPr="0070343F">
              <w:rPr>
                <w:b/>
                <w:bCs/>
                <w:sz w:val="36"/>
                <w:szCs w:val="36"/>
              </w:rPr>
              <w:t>RESEACH</w:t>
            </w:r>
            <w:r w:rsidR="0095531A" w:rsidRPr="0070343F">
              <w:rPr>
                <w:b/>
                <w:bCs/>
                <w:sz w:val="36"/>
                <w:szCs w:val="36"/>
              </w:rPr>
              <w:t xml:space="preserve"> </w:t>
            </w:r>
            <w:r w:rsidRPr="0070343F">
              <w:rPr>
                <w:b/>
                <w:bCs/>
                <w:sz w:val="36"/>
                <w:szCs w:val="36"/>
              </w:rPr>
              <w:t>ON</w:t>
            </w:r>
            <w:r w:rsidR="0095531A" w:rsidRPr="0070343F">
              <w:rPr>
                <w:b/>
                <w:bCs/>
                <w:sz w:val="36"/>
                <w:szCs w:val="36"/>
              </w:rPr>
              <w:t xml:space="preserve"> </w:t>
            </w:r>
            <w:r w:rsidR="00AA5711" w:rsidRPr="0070343F">
              <w:rPr>
                <w:b/>
                <w:sz w:val="36"/>
                <w:szCs w:val="36"/>
              </w:rPr>
              <w:t>P</w:t>
            </w:r>
            <w:r w:rsidRPr="0070343F">
              <w:rPr>
                <w:b/>
                <w:sz w:val="36"/>
                <w:szCs w:val="36"/>
              </w:rPr>
              <w:t>RE-STACK</w:t>
            </w:r>
            <w:r w:rsidR="0095531A" w:rsidRPr="0070343F">
              <w:rPr>
                <w:b/>
                <w:sz w:val="36"/>
                <w:szCs w:val="36"/>
              </w:rPr>
              <w:t xml:space="preserve"> </w:t>
            </w:r>
            <w:r w:rsidRPr="0070343F">
              <w:rPr>
                <w:b/>
                <w:sz w:val="36"/>
                <w:szCs w:val="36"/>
              </w:rPr>
              <w:t>SEISMIC</w:t>
            </w:r>
            <w:r w:rsidR="0095531A" w:rsidRPr="0070343F">
              <w:rPr>
                <w:b/>
                <w:sz w:val="36"/>
                <w:szCs w:val="36"/>
              </w:rPr>
              <w:t xml:space="preserve"> </w:t>
            </w:r>
            <w:r w:rsidRPr="0070343F">
              <w:rPr>
                <w:b/>
                <w:sz w:val="36"/>
                <w:szCs w:val="36"/>
              </w:rPr>
              <w:t>JOINT</w:t>
            </w:r>
            <w:r w:rsidR="0095531A" w:rsidRPr="0070343F">
              <w:rPr>
                <w:b/>
                <w:sz w:val="36"/>
                <w:szCs w:val="36"/>
              </w:rPr>
              <w:t xml:space="preserve"> </w:t>
            </w:r>
            <w:r w:rsidRPr="0070343F">
              <w:rPr>
                <w:b/>
                <w:sz w:val="36"/>
                <w:szCs w:val="36"/>
              </w:rPr>
              <w:t>INVERSION</w:t>
            </w:r>
            <w:r w:rsidR="0095531A" w:rsidRPr="0070343F">
              <w:rPr>
                <w:b/>
                <w:sz w:val="36"/>
                <w:szCs w:val="36"/>
              </w:rPr>
              <w:t xml:space="preserve"> </w:t>
            </w:r>
            <w:r w:rsidRPr="0070343F">
              <w:rPr>
                <w:b/>
                <w:sz w:val="36"/>
                <w:szCs w:val="36"/>
              </w:rPr>
              <w:t>OF</w:t>
            </w:r>
            <w:r w:rsidR="0095531A" w:rsidRPr="0070343F">
              <w:rPr>
                <w:b/>
                <w:sz w:val="36"/>
                <w:szCs w:val="36"/>
              </w:rPr>
              <w:t xml:space="preserve"> </w:t>
            </w:r>
            <w:r w:rsidRPr="0070343F">
              <w:rPr>
                <w:b/>
                <w:sz w:val="36"/>
                <w:szCs w:val="36"/>
              </w:rPr>
              <w:t>RESERVOIR</w:t>
            </w:r>
            <w:r w:rsidR="0095531A" w:rsidRPr="0070343F">
              <w:rPr>
                <w:b/>
                <w:sz w:val="36"/>
                <w:szCs w:val="36"/>
              </w:rPr>
              <w:t xml:space="preserve"> </w:t>
            </w:r>
            <w:r w:rsidRPr="0070343F">
              <w:rPr>
                <w:b/>
                <w:sz w:val="36"/>
                <w:szCs w:val="36"/>
              </w:rPr>
              <w:t>PHYSICAL</w:t>
            </w:r>
            <w:r w:rsidR="0095531A" w:rsidRPr="0070343F">
              <w:rPr>
                <w:b/>
                <w:sz w:val="36"/>
                <w:szCs w:val="36"/>
              </w:rPr>
              <w:t xml:space="preserve"> </w:t>
            </w:r>
            <w:r w:rsidRPr="0070343F">
              <w:rPr>
                <w:b/>
                <w:sz w:val="36"/>
                <w:szCs w:val="36"/>
              </w:rPr>
              <w:t>AND</w:t>
            </w:r>
            <w:r w:rsidR="0095531A" w:rsidRPr="0070343F">
              <w:rPr>
                <w:b/>
                <w:sz w:val="36"/>
                <w:szCs w:val="36"/>
              </w:rPr>
              <w:t xml:space="preserve"> </w:t>
            </w:r>
            <w:r w:rsidRPr="0070343F">
              <w:rPr>
                <w:b/>
                <w:sz w:val="36"/>
                <w:szCs w:val="36"/>
              </w:rPr>
              <w:t>PETROPHYSICAL</w:t>
            </w:r>
            <w:r w:rsidR="0095531A" w:rsidRPr="0070343F">
              <w:rPr>
                <w:b/>
                <w:sz w:val="36"/>
                <w:szCs w:val="36"/>
              </w:rPr>
              <w:t xml:space="preserve"> </w:t>
            </w:r>
            <w:r w:rsidRPr="0070343F">
              <w:rPr>
                <w:b/>
                <w:sz w:val="36"/>
                <w:szCs w:val="36"/>
              </w:rPr>
              <w:t>PARAMETERS OF HIGH RESOLUTION</w:t>
            </w:r>
          </w:p>
          <w:p w:rsidR="00951687" w:rsidRPr="0095531A" w:rsidRDefault="00951687">
            <w:pPr>
              <w:spacing w:line="460" w:lineRule="exact"/>
              <w:ind w:firstLine="723"/>
              <w:jc w:val="center"/>
              <w:rPr>
                <w:b/>
                <w:sz w:val="36"/>
                <w:szCs w:val="36"/>
              </w:rPr>
            </w:pPr>
          </w:p>
        </w:tc>
      </w:tr>
    </w:tbl>
    <w:p w:rsidR="00951687" w:rsidRDefault="00951687">
      <w:pPr>
        <w:ind w:firstLine="602"/>
        <w:jc w:val="center"/>
        <w:rPr>
          <w:b/>
          <w:sz w:val="30"/>
          <w:szCs w:val="30"/>
        </w:rPr>
      </w:pPr>
    </w:p>
    <w:p w:rsidR="00951687" w:rsidRDefault="00951687">
      <w:pPr>
        <w:ind w:firstLine="600"/>
        <w:jc w:val="center"/>
        <w:rPr>
          <w:rFonts w:eastAsia="黑体"/>
          <w:color w:val="000000"/>
          <w:sz w:val="30"/>
        </w:rPr>
      </w:pPr>
    </w:p>
    <w:p w:rsidR="00951687" w:rsidRPr="0095531A"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4958AE">
      <w:pPr>
        <w:spacing w:line="360" w:lineRule="auto"/>
        <w:ind w:leftChars="-342" w:left="-101" w:rightChars="-587" w:right="-1409" w:hangingChars="240" w:hanging="720"/>
        <w:jc w:val="center"/>
        <w:rPr>
          <w:rFonts w:eastAsia="黑体"/>
          <w:color w:val="000000"/>
          <w:sz w:val="30"/>
        </w:rPr>
      </w:pPr>
      <w:r>
        <w:rPr>
          <w:rFonts w:eastAsia="黑体"/>
          <w:color w:val="000000"/>
          <w:sz w:val="30"/>
        </w:rPr>
        <w:t>A Master Thesis Submitted to</w:t>
      </w:r>
    </w:p>
    <w:p w:rsidR="00951687" w:rsidRDefault="004958AE">
      <w:pPr>
        <w:spacing w:line="360" w:lineRule="auto"/>
        <w:ind w:firstLine="600"/>
        <w:jc w:val="center"/>
        <w:rPr>
          <w:rFonts w:eastAsia="黑体"/>
          <w:color w:val="000000"/>
          <w:sz w:val="30"/>
        </w:rPr>
      </w:pPr>
      <w:r>
        <w:rPr>
          <w:rFonts w:eastAsia="黑体"/>
          <w:color w:val="000000"/>
          <w:sz w:val="30"/>
        </w:rPr>
        <w:t>University of Electronic Science and Technology of China</w:t>
      </w: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951687">
      <w:pPr>
        <w:ind w:firstLine="600"/>
        <w:jc w:val="center"/>
        <w:rPr>
          <w:rFonts w:eastAsia="黑体"/>
          <w:color w:val="000000"/>
          <w:sz w:val="30"/>
        </w:rPr>
      </w:pPr>
    </w:p>
    <w:p w:rsidR="00951687" w:rsidRDefault="006079C5">
      <w:pPr>
        <w:spacing w:line="360" w:lineRule="auto"/>
        <w:ind w:firstLineChars="300" w:firstLine="840"/>
        <w:rPr>
          <w:b/>
          <w:sz w:val="32"/>
          <w:szCs w:val="32"/>
        </w:rPr>
      </w:pPr>
      <w:r>
        <w:rPr>
          <w:noProof/>
          <w:sz w:val="28"/>
          <w:szCs w:val="24"/>
        </w:rPr>
        <mc:AlternateContent>
          <mc:Choice Requires="wps">
            <w:drawing>
              <wp:anchor distT="0" distB="0" distL="114300" distR="114300" simplePos="0" relativeHeight="251646976" behindDoc="0" locked="0" layoutInCell="1" allowOverlap="1">
                <wp:simplePos x="0" y="0"/>
                <wp:positionH relativeFrom="column">
                  <wp:posOffset>1143000</wp:posOffset>
                </wp:positionH>
                <wp:positionV relativeFrom="paragraph">
                  <wp:posOffset>322580</wp:posOffset>
                </wp:positionV>
                <wp:extent cx="4067175" cy="635"/>
                <wp:effectExtent l="0" t="0" r="9525" b="37465"/>
                <wp:wrapNone/>
                <wp:docPr id="712"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ECC3C0" id="Line 98" o:spid="_x0000_s1026" style="position:absolute;left:0;text-align:lef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5.4pt" to="410.2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zwoFgIAAC0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"/>
            </w:pict>
          </mc:Fallback>
        </mc:AlternateContent>
      </w:r>
      <w:r w:rsidR="004958AE">
        <w:rPr>
          <w:sz w:val="28"/>
          <w:szCs w:val="24"/>
        </w:rPr>
        <w:t xml:space="preserve">Major: </w:t>
      </w:r>
      <w:r w:rsidR="004958AE">
        <w:rPr>
          <w:b/>
          <w:sz w:val="32"/>
          <w:szCs w:val="32"/>
        </w:rPr>
        <w:t xml:space="preserve"> Information and Communication Engineering</w:t>
      </w:r>
    </w:p>
    <w:p w:rsidR="00951687" w:rsidRDefault="006079C5">
      <w:pPr>
        <w:spacing w:line="360" w:lineRule="auto"/>
        <w:ind w:firstLineChars="250" w:firstLine="700"/>
        <w:rPr>
          <w:b/>
          <w:sz w:val="28"/>
          <w:szCs w:val="24"/>
        </w:rPr>
      </w:pPr>
      <w:r>
        <w:rPr>
          <w:noProof/>
          <w:sz w:val="28"/>
          <w:szCs w:val="24"/>
        </w:rPr>
        <mc:AlternateContent>
          <mc:Choice Requires="wps">
            <w:drawing>
              <wp:anchor distT="0" distB="0" distL="114300" distR="114300" simplePos="0" relativeHeight="251648000" behindDoc="0" locked="0" layoutInCell="1" allowOverlap="1">
                <wp:simplePos x="0" y="0"/>
                <wp:positionH relativeFrom="column">
                  <wp:posOffset>1143000</wp:posOffset>
                </wp:positionH>
                <wp:positionV relativeFrom="paragraph">
                  <wp:posOffset>290830</wp:posOffset>
                </wp:positionV>
                <wp:extent cx="4067175" cy="635"/>
                <wp:effectExtent l="0" t="0" r="9525" b="37465"/>
                <wp:wrapNone/>
                <wp:docPr id="709"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BC6C21" id="Line 99"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410.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bIQFgIAAC0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"/>
            </w:pict>
          </mc:Fallback>
        </mc:AlternateContent>
      </w:r>
      <w:r w:rsidR="004958AE">
        <w:rPr>
          <w:sz w:val="28"/>
          <w:szCs w:val="24"/>
        </w:rPr>
        <w:t xml:space="preserve">Author:                </w:t>
      </w:r>
      <w:r w:rsidR="004958AE">
        <w:rPr>
          <w:b/>
          <w:sz w:val="32"/>
          <w:szCs w:val="32"/>
        </w:rPr>
        <w:t xml:space="preserve">Song </w:t>
      </w:r>
      <w:proofErr w:type="spellStart"/>
      <w:r w:rsidR="004958AE">
        <w:rPr>
          <w:b/>
          <w:sz w:val="32"/>
          <w:szCs w:val="32"/>
        </w:rPr>
        <w:t>Beibei</w:t>
      </w:r>
      <w:proofErr w:type="spellEnd"/>
    </w:p>
    <w:p w:rsidR="00951687" w:rsidRDefault="006079C5">
      <w:pPr>
        <w:spacing w:line="360" w:lineRule="auto"/>
        <w:ind w:firstLine="560"/>
        <w:rPr>
          <w:b/>
          <w:sz w:val="32"/>
          <w:szCs w:val="32"/>
        </w:rPr>
      </w:pPr>
      <w:r>
        <w:rPr>
          <w:noProof/>
          <w:sz w:val="28"/>
          <w:szCs w:val="24"/>
        </w:rPr>
        <mc:AlternateContent>
          <mc:Choice Requires="wps">
            <w:drawing>
              <wp:anchor distT="0" distB="0" distL="114300" distR="114300" simplePos="0" relativeHeight="251649024" behindDoc="0" locked="0" layoutInCell="1" allowOverlap="1">
                <wp:simplePos x="0" y="0"/>
                <wp:positionH relativeFrom="column">
                  <wp:posOffset>1133475</wp:posOffset>
                </wp:positionH>
                <wp:positionV relativeFrom="paragraph">
                  <wp:posOffset>306705</wp:posOffset>
                </wp:positionV>
                <wp:extent cx="4067175" cy="635"/>
                <wp:effectExtent l="0" t="0" r="9525" b="37465"/>
                <wp:wrapNone/>
                <wp:docPr id="708"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081A3" id="Line 100"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24.15pt" to="409.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"/>
            </w:pict>
          </mc:Fallback>
        </mc:AlternateContent>
      </w:r>
      <w:r w:rsidR="004958AE">
        <w:rPr>
          <w:sz w:val="28"/>
          <w:szCs w:val="24"/>
        </w:rPr>
        <w:t xml:space="preserve">Advisor:               </w:t>
      </w:r>
      <w:r w:rsidR="004958AE">
        <w:rPr>
          <w:b/>
          <w:sz w:val="32"/>
          <w:szCs w:val="32"/>
        </w:rPr>
        <w:t xml:space="preserve">Yao </w:t>
      </w:r>
      <w:proofErr w:type="spellStart"/>
      <w:r w:rsidR="004958AE">
        <w:rPr>
          <w:b/>
          <w:sz w:val="32"/>
          <w:szCs w:val="32"/>
        </w:rPr>
        <w:t>Xingmiao</w:t>
      </w:r>
      <w:proofErr w:type="spellEnd"/>
    </w:p>
    <w:p w:rsidR="00951687" w:rsidRDefault="006079C5">
      <w:pPr>
        <w:spacing w:line="360" w:lineRule="auto"/>
        <w:ind w:firstLineChars="250" w:firstLine="700"/>
        <w:rPr>
          <w:b/>
          <w:sz w:val="32"/>
          <w:szCs w:val="32"/>
        </w:rPr>
      </w:pPr>
      <w:r>
        <w:rPr>
          <w:noProof/>
          <w:sz w:val="28"/>
          <w:szCs w:val="24"/>
        </w:rPr>
        <mc:AlternateContent>
          <mc:Choice Requires="wps">
            <w:drawing>
              <wp:anchor distT="0" distB="0" distL="114300" distR="114300" simplePos="0" relativeHeight="251650048" behindDoc="0" locked="0" layoutInCell="1" allowOverlap="1">
                <wp:simplePos x="0" y="0"/>
                <wp:positionH relativeFrom="column">
                  <wp:posOffset>1133475</wp:posOffset>
                </wp:positionH>
                <wp:positionV relativeFrom="paragraph">
                  <wp:posOffset>290195</wp:posOffset>
                </wp:positionV>
                <wp:extent cx="4067175" cy="635"/>
                <wp:effectExtent l="0" t="0" r="9525" b="37465"/>
                <wp:wrapNone/>
                <wp:docPr id="707"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2D1219" id="Line 101" o:spid="_x0000_s1026" style="position:absolute;left:0;text-align:lef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22.85pt" to="409.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"/>
            </w:pict>
          </mc:Fallback>
        </mc:AlternateContent>
      </w:r>
      <w:r w:rsidR="004958AE">
        <w:rPr>
          <w:sz w:val="28"/>
          <w:szCs w:val="28"/>
        </w:rPr>
        <w:t>School</w:t>
      </w:r>
      <w:r w:rsidR="004958AE">
        <w:rPr>
          <w:sz w:val="32"/>
          <w:szCs w:val="24"/>
        </w:rPr>
        <w:t xml:space="preserve">:    </w:t>
      </w:r>
      <w:r w:rsidR="004958AE">
        <w:rPr>
          <w:b/>
          <w:sz w:val="32"/>
          <w:szCs w:val="32"/>
        </w:rPr>
        <w:t>School of Communication and Information</w:t>
      </w:r>
    </w:p>
    <w:p w:rsidR="00951687" w:rsidRDefault="006079C5">
      <w:pPr>
        <w:spacing w:line="360" w:lineRule="auto"/>
        <w:ind w:firstLineChars="300" w:firstLine="843"/>
        <w:rPr>
          <w:b/>
          <w:sz w:val="32"/>
          <w:szCs w:val="32"/>
        </w:rPr>
      </w:pPr>
      <w:r>
        <w:rPr>
          <w:b/>
          <w:noProof/>
          <w:sz w:val="28"/>
          <w:szCs w:val="24"/>
        </w:rPr>
        <mc:AlternateContent>
          <mc:Choice Requires="wps">
            <w:drawing>
              <wp:anchor distT="0" distB="0" distL="114300" distR="114300" simplePos="0" relativeHeight="251651072" behindDoc="0" locked="0" layoutInCell="1" allowOverlap="1">
                <wp:simplePos x="0" y="0"/>
                <wp:positionH relativeFrom="column">
                  <wp:posOffset>1123950</wp:posOffset>
                </wp:positionH>
                <wp:positionV relativeFrom="paragraph">
                  <wp:posOffset>304165</wp:posOffset>
                </wp:positionV>
                <wp:extent cx="4086225" cy="635"/>
                <wp:effectExtent l="0" t="0" r="9525" b="37465"/>
                <wp:wrapNone/>
                <wp:docPr id="706"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62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781C25" id="Line 102"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5pt,23.95pt" to="410.2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"/>
            </w:pict>
          </mc:Fallback>
        </mc:AlternateContent>
      </w:r>
      <w:r w:rsidR="004958AE">
        <w:rPr>
          <w:b/>
          <w:sz w:val="32"/>
          <w:szCs w:val="32"/>
        </w:rPr>
        <w:t xml:space="preserve">                   Engineering</w:t>
      </w:r>
    </w:p>
    <w:p w:rsidR="00951687" w:rsidRDefault="00951687">
      <w:pPr>
        <w:spacing w:line="360" w:lineRule="auto"/>
        <w:ind w:firstLineChars="300" w:firstLine="964"/>
        <w:jc w:val="center"/>
        <w:rPr>
          <w:b/>
          <w:sz w:val="32"/>
          <w:szCs w:val="32"/>
        </w:rPr>
      </w:pPr>
    </w:p>
    <w:p w:rsidR="00951687" w:rsidRDefault="00951687">
      <w:pPr>
        <w:ind w:firstLine="643"/>
        <w:jc w:val="center"/>
        <w:rPr>
          <w:rFonts w:eastAsia="黑体"/>
          <w:b/>
          <w:sz w:val="32"/>
          <w:szCs w:val="32"/>
        </w:rPr>
        <w:sectPr w:rsidR="00951687">
          <w:headerReference w:type="even" r:id="rId22"/>
          <w:headerReference w:type="default" r:id="rId23"/>
          <w:footerReference w:type="even" r:id="rId24"/>
          <w:footerReference w:type="default" r:id="rId25"/>
          <w:pgSz w:w="11906" w:h="16838"/>
          <w:pgMar w:top="1440" w:right="1800" w:bottom="1440" w:left="1800" w:header="851" w:footer="992" w:gutter="0"/>
          <w:pgNumType w:fmt="upperRoman" w:start="1"/>
          <w:cols w:space="425"/>
          <w:docGrid w:type="lines" w:linePitch="312"/>
        </w:sectPr>
      </w:pPr>
    </w:p>
    <w:p w:rsidR="00951687" w:rsidRDefault="004958AE">
      <w:pPr>
        <w:tabs>
          <w:tab w:val="left" w:pos="3255"/>
        </w:tabs>
        <w:spacing w:before="480" w:after="360"/>
        <w:ind w:firstLine="720"/>
        <w:jc w:val="center"/>
        <w:rPr>
          <w:rFonts w:eastAsia="方正大标宋简体"/>
          <w:bCs/>
          <w:sz w:val="36"/>
        </w:rPr>
      </w:pPr>
      <w:r>
        <w:rPr>
          <w:rFonts w:eastAsia="方正大标宋简体"/>
          <w:bCs/>
          <w:sz w:val="36"/>
        </w:rPr>
        <w:lastRenderedPageBreak/>
        <w:t>独创性声明</w:t>
      </w:r>
    </w:p>
    <w:p w:rsidR="00951687" w:rsidRDefault="004958AE">
      <w:pPr>
        <w:spacing w:line="600" w:lineRule="exact"/>
        <w:ind w:firstLine="560"/>
        <w:rPr>
          <w:bCs/>
          <w:sz w:val="28"/>
          <w:szCs w:val="20"/>
        </w:rPr>
      </w:pPr>
      <w:r>
        <w:rPr>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951687" w:rsidRDefault="00951687">
      <w:pPr>
        <w:ind w:firstLine="640"/>
        <w:rPr>
          <w:bCs/>
          <w:sz w:val="32"/>
          <w:szCs w:val="32"/>
        </w:rPr>
      </w:pPr>
    </w:p>
    <w:p w:rsidR="00951687" w:rsidRDefault="006079C5" w:rsidP="00317116">
      <w:pPr>
        <w:spacing w:beforeLines="100" w:before="240" w:afterLines="50" w:after="120" w:line="360" w:lineRule="auto"/>
        <w:ind w:firstLineChars="250" w:firstLine="700"/>
        <w:rPr>
          <w:bCs/>
          <w:sz w:val="28"/>
        </w:rPr>
      </w:pPr>
      <w:r>
        <w:rPr>
          <w:bCs/>
          <w:noProof/>
          <w:sz w:val="28"/>
        </w:rPr>
        <mc:AlternateContent>
          <mc:Choice Requires="wps">
            <w:drawing>
              <wp:anchor distT="0" distB="0" distL="114300" distR="114300" simplePos="0" relativeHeight="251652096" behindDoc="0" locked="0" layoutInCell="1" allowOverlap="1">
                <wp:simplePos x="0" y="0"/>
                <wp:positionH relativeFrom="column">
                  <wp:posOffset>1256665</wp:posOffset>
                </wp:positionH>
                <wp:positionV relativeFrom="paragraph">
                  <wp:posOffset>384175</wp:posOffset>
                </wp:positionV>
                <wp:extent cx="1485900" cy="635"/>
                <wp:effectExtent l="0" t="0" r="19050" b="37465"/>
                <wp:wrapNone/>
                <wp:docPr id="703"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9A2306" id="Line 10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95pt,30.25pt" to="215.9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ksTFwIAAC4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"/>
            </w:pict>
          </mc:Fallback>
        </mc:AlternateContent>
      </w:r>
      <w:r w:rsidR="004958AE">
        <w:rPr>
          <w:bCs/>
          <w:sz w:val="28"/>
        </w:rPr>
        <w:t>作者签名：</w:t>
      </w:r>
      <w:r w:rsidR="00F16709">
        <w:rPr>
          <w:rFonts w:hint="eastAsia"/>
          <w:bCs/>
          <w:sz w:val="28"/>
        </w:rPr>
        <w:t xml:space="preserve">                </w:t>
      </w:r>
      <w:r w:rsidR="004958AE">
        <w:rPr>
          <w:bCs/>
          <w:sz w:val="28"/>
        </w:rPr>
        <w:t>日期：</w:t>
      </w:r>
      <w:r w:rsidR="00F16709">
        <w:rPr>
          <w:rFonts w:hint="eastAsia"/>
          <w:bCs/>
          <w:sz w:val="28"/>
        </w:rPr>
        <w:t xml:space="preserve">   </w:t>
      </w:r>
      <w:r w:rsidR="004958AE">
        <w:rPr>
          <w:bCs/>
          <w:sz w:val="28"/>
        </w:rPr>
        <w:t>年</w:t>
      </w:r>
      <w:r w:rsidR="00F16709">
        <w:rPr>
          <w:rFonts w:hint="eastAsia"/>
          <w:bCs/>
          <w:sz w:val="28"/>
        </w:rPr>
        <w:t xml:space="preserve">   </w:t>
      </w:r>
      <w:r w:rsidR="004958AE">
        <w:rPr>
          <w:bCs/>
          <w:sz w:val="28"/>
        </w:rPr>
        <w:t>月</w:t>
      </w:r>
      <w:r w:rsidR="00F16709">
        <w:rPr>
          <w:rFonts w:hint="eastAsia"/>
          <w:bCs/>
          <w:sz w:val="28"/>
        </w:rPr>
        <w:t xml:space="preserve">   </w:t>
      </w:r>
      <w:r w:rsidR="004958AE">
        <w:rPr>
          <w:bCs/>
          <w:sz w:val="28"/>
        </w:rPr>
        <w:t>日</w:t>
      </w:r>
    </w:p>
    <w:p w:rsidR="00951687" w:rsidRPr="00F16709" w:rsidRDefault="00951687">
      <w:pPr>
        <w:ind w:firstLine="560"/>
        <w:rPr>
          <w:bCs/>
          <w:sz w:val="28"/>
        </w:rPr>
      </w:pPr>
    </w:p>
    <w:p w:rsidR="00951687" w:rsidRDefault="004958AE">
      <w:pPr>
        <w:tabs>
          <w:tab w:val="left" w:pos="3255"/>
        </w:tabs>
        <w:spacing w:before="480" w:after="360"/>
        <w:ind w:firstLine="720"/>
        <w:jc w:val="center"/>
        <w:rPr>
          <w:rFonts w:eastAsia="方正大标宋简体"/>
          <w:bCs/>
          <w:sz w:val="36"/>
        </w:rPr>
      </w:pPr>
      <w:r>
        <w:rPr>
          <w:rFonts w:eastAsia="方正大标宋简体"/>
          <w:bCs/>
          <w:sz w:val="36"/>
        </w:rPr>
        <w:t>论文使用授权</w:t>
      </w:r>
    </w:p>
    <w:p w:rsidR="00951687" w:rsidRDefault="004958AE">
      <w:pPr>
        <w:spacing w:line="600" w:lineRule="exact"/>
        <w:ind w:firstLine="560"/>
        <w:rPr>
          <w:sz w:val="28"/>
        </w:rPr>
      </w:pPr>
      <w:r>
        <w:rPr>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951687" w:rsidRDefault="004958AE">
      <w:pPr>
        <w:spacing w:line="600" w:lineRule="exact"/>
        <w:ind w:firstLine="560"/>
        <w:rPr>
          <w:sz w:val="28"/>
        </w:rPr>
      </w:pPr>
      <w:r>
        <w:rPr>
          <w:sz w:val="28"/>
        </w:rPr>
        <w:t>（保密的学位论文在解密后应遵守此规定）</w:t>
      </w:r>
    </w:p>
    <w:p w:rsidR="00951687" w:rsidRDefault="00951687">
      <w:pPr>
        <w:ind w:firstLine="560"/>
        <w:rPr>
          <w:bCs/>
          <w:sz w:val="28"/>
        </w:rPr>
      </w:pPr>
    </w:p>
    <w:p w:rsidR="00951687" w:rsidRDefault="006079C5" w:rsidP="00317116">
      <w:pPr>
        <w:spacing w:beforeLines="100" w:before="240" w:afterLines="50" w:after="120" w:line="360" w:lineRule="auto"/>
        <w:ind w:firstLineChars="250" w:firstLine="700"/>
        <w:rPr>
          <w:bCs/>
          <w:sz w:val="28"/>
          <w:u w:val="single"/>
        </w:rPr>
      </w:pPr>
      <w:r>
        <w:rPr>
          <w:bCs/>
          <w:noProof/>
          <w:sz w:val="28"/>
        </w:rPr>
        <mc:AlternateContent>
          <mc:Choice Requires="wps">
            <w:drawing>
              <wp:anchor distT="0" distB="0" distL="114300" distR="114300" simplePos="0" relativeHeight="251654144" behindDoc="0" locked="0" layoutInCell="1" allowOverlap="1">
                <wp:simplePos x="0" y="0"/>
                <wp:positionH relativeFrom="column">
                  <wp:posOffset>3855085</wp:posOffset>
                </wp:positionH>
                <wp:positionV relativeFrom="paragraph">
                  <wp:posOffset>377825</wp:posOffset>
                </wp:positionV>
                <wp:extent cx="1485900" cy="635"/>
                <wp:effectExtent l="0" t="0" r="19050" b="37465"/>
                <wp:wrapNone/>
                <wp:docPr id="701"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3D4D3" id="Line 105"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3.55pt,29.75pt" to="420.5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"/>
            </w:pict>
          </mc:Fallback>
        </mc:AlternateContent>
      </w:r>
      <w:r>
        <w:rPr>
          <w:bCs/>
          <w:noProof/>
          <w:sz w:val="28"/>
        </w:rPr>
        <mc:AlternateContent>
          <mc:Choice Requires="wps">
            <w:drawing>
              <wp:anchor distT="0" distB="0" distL="114300" distR="114300" simplePos="0" relativeHeight="251653120" behindDoc="0" locked="0" layoutInCell="1" allowOverlap="1">
                <wp:simplePos x="0" y="0"/>
                <wp:positionH relativeFrom="column">
                  <wp:posOffset>1289685</wp:posOffset>
                </wp:positionH>
                <wp:positionV relativeFrom="paragraph">
                  <wp:posOffset>377825</wp:posOffset>
                </wp:positionV>
                <wp:extent cx="1485900" cy="635"/>
                <wp:effectExtent l="0" t="0" r="19050" b="37465"/>
                <wp:wrapNone/>
                <wp:docPr id="700"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F47E16" id="Line 10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5pt,29.75pt" to="218.5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"/>
            </w:pict>
          </mc:Fallback>
        </mc:AlternateContent>
      </w:r>
      <w:r w:rsidR="004958AE">
        <w:rPr>
          <w:bCs/>
          <w:sz w:val="28"/>
        </w:rPr>
        <w:t>作者签名：</w:t>
      </w:r>
      <w:r w:rsidR="00F16709">
        <w:rPr>
          <w:rFonts w:hint="eastAsia"/>
          <w:bCs/>
          <w:sz w:val="28"/>
        </w:rPr>
        <w:t xml:space="preserve">                  </w:t>
      </w:r>
      <w:r w:rsidR="004958AE">
        <w:rPr>
          <w:bCs/>
          <w:sz w:val="28"/>
        </w:rPr>
        <w:t>导师签名：</w:t>
      </w:r>
    </w:p>
    <w:p w:rsidR="00951687" w:rsidRDefault="004958AE">
      <w:pPr>
        <w:spacing w:line="360" w:lineRule="auto"/>
        <w:ind w:firstLineChars="1900" w:firstLine="5320"/>
        <w:rPr>
          <w:bCs/>
          <w:sz w:val="28"/>
        </w:rPr>
      </w:pPr>
      <w:r>
        <w:rPr>
          <w:bCs/>
          <w:sz w:val="28"/>
        </w:rPr>
        <w:t>日期：</w:t>
      </w:r>
      <w:r w:rsidR="00F16709">
        <w:rPr>
          <w:rFonts w:hint="eastAsia"/>
          <w:bCs/>
          <w:sz w:val="28"/>
        </w:rPr>
        <w:t xml:space="preserve">   </w:t>
      </w:r>
      <w:r>
        <w:rPr>
          <w:bCs/>
          <w:sz w:val="28"/>
        </w:rPr>
        <w:t>年</w:t>
      </w:r>
      <w:r w:rsidR="00F16709">
        <w:rPr>
          <w:rFonts w:hint="eastAsia"/>
          <w:bCs/>
          <w:sz w:val="28"/>
        </w:rPr>
        <w:t xml:space="preserve">   </w:t>
      </w:r>
      <w:r>
        <w:rPr>
          <w:bCs/>
          <w:sz w:val="28"/>
        </w:rPr>
        <w:t>月</w:t>
      </w:r>
      <w:r w:rsidR="00F16709">
        <w:rPr>
          <w:rFonts w:hint="eastAsia"/>
          <w:bCs/>
          <w:sz w:val="28"/>
        </w:rPr>
        <w:t xml:space="preserve">   </w:t>
      </w:r>
      <w:r>
        <w:rPr>
          <w:bCs/>
          <w:sz w:val="28"/>
        </w:rPr>
        <w:t>日</w:t>
      </w:r>
    </w:p>
    <w:p w:rsidR="00951687" w:rsidRDefault="00951687">
      <w:pPr>
        <w:spacing w:before="93" w:line="360" w:lineRule="auto"/>
        <w:ind w:firstLine="560"/>
        <w:rPr>
          <w:sz w:val="28"/>
          <w:szCs w:val="28"/>
        </w:rPr>
        <w:sectPr w:rsidR="00951687">
          <w:headerReference w:type="even" r:id="rId26"/>
          <w:headerReference w:type="default" r:id="rId27"/>
          <w:footerReference w:type="even" r:id="rId28"/>
          <w:footerReference w:type="default" r:id="rId29"/>
          <w:headerReference w:type="first" r:id="rId30"/>
          <w:footerReference w:type="first" r:id="rId31"/>
          <w:footnotePr>
            <w:numFmt w:val="decimalEnclosedCircleChinese"/>
            <w:numRestart w:val="eachPage"/>
          </w:footnotePr>
          <w:pgSz w:w="11906" w:h="16838"/>
          <w:pgMar w:top="1701" w:right="1701" w:bottom="1701" w:left="1701" w:header="1134" w:footer="1134" w:gutter="0"/>
          <w:pgNumType w:start="1"/>
          <w:cols w:space="425"/>
          <w:docGrid w:linePitch="326"/>
        </w:sectPr>
      </w:pPr>
    </w:p>
    <w:p w:rsidR="0050650E" w:rsidRDefault="004958AE" w:rsidP="0050650E">
      <w:pPr>
        <w:pStyle w:val="af5"/>
        <w:pageBreakBefore/>
        <w:rPr>
          <w:rFonts w:asciiTheme="minorHAnsi" w:eastAsiaTheme="minorEastAsia" w:hAnsiTheme="minorHAnsi" w:cstheme="minorBidi"/>
          <w:noProof/>
          <w:sz w:val="21"/>
        </w:rPr>
      </w:pPr>
      <w:bookmarkStart w:id="2" w:name="_Toc414997335"/>
      <w:bookmarkStart w:id="3" w:name="_Toc415041087"/>
      <w:r>
        <w:lastRenderedPageBreak/>
        <w:t>目</w:t>
      </w:r>
      <w:r w:rsidR="0050650E">
        <w:rPr>
          <w:rFonts w:hint="eastAsia"/>
        </w:rPr>
        <w:t xml:space="preserve"> </w:t>
      </w:r>
      <w:r>
        <w:t>录</w:t>
      </w:r>
      <w:bookmarkStart w:id="4" w:name="_Hlk505246352"/>
      <w:bookmarkEnd w:id="2"/>
      <w:bookmarkEnd w:id="3"/>
      <w:r w:rsidR="00DC04DA">
        <w:fldChar w:fldCharType="begin"/>
      </w:r>
      <w:r>
        <w:instrText xml:space="preserve"> TOC \o "1-3" \h \z \u </w:instrText>
      </w:r>
      <w:r w:rsidR="00DC04DA">
        <w:fldChar w:fldCharType="separate"/>
      </w:r>
    </w:p>
    <w:p w:rsidR="0050650E" w:rsidRDefault="00EC685E">
      <w:pPr>
        <w:pStyle w:val="11"/>
        <w:tabs>
          <w:tab w:val="right" w:leader="dot" w:pos="8296"/>
        </w:tabs>
        <w:rPr>
          <w:rFonts w:asciiTheme="minorHAnsi" w:eastAsiaTheme="minorEastAsia" w:hAnsiTheme="minorHAnsi" w:cstheme="minorBidi"/>
          <w:noProof/>
          <w:sz w:val="21"/>
        </w:rPr>
      </w:pPr>
      <w:hyperlink w:anchor="_Toc415041090" w:history="1">
        <w:r w:rsidR="0050650E" w:rsidRPr="000F31B5">
          <w:rPr>
            <w:rStyle w:val="afa"/>
            <w:rFonts w:hint="eastAsia"/>
            <w:noProof/>
          </w:rPr>
          <w:t>第一章</w:t>
        </w:r>
        <w:r w:rsidR="0050650E" w:rsidRPr="000F31B5">
          <w:rPr>
            <w:rStyle w:val="afa"/>
            <w:rFonts w:hint="eastAsia"/>
            <w:noProof/>
          </w:rPr>
          <w:t xml:space="preserve"> </w:t>
        </w:r>
        <w:r w:rsidR="0050650E" w:rsidRPr="000F31B5">
          <w:rPr>
            <w:rStyle w:val="afa"/>
            <w:rFonts w:hint="eastAsia"/>
            <w:noProof/>
          </w:rPr>
          <w:t>绪论</w:t>
        </w:r>
        <w:r w:rsidR="0050650E">
          <w:rPr>
            <w:noProof/>
            <w:webHidden/>
          </w:rPr>
          <w:tab/>
        </w:r>
        <w:r w:rsidR="0050650E">
          <w:rPr>
            <w:noProof/>
            <w:webHidden/>
          </w:rPr>
          <w:fldChar w:fldCharType="begin"/>
        </w:r>
        <w:r w:rsidR="0050650E">
          <w:rPr>
            <w:noProof/>
            <w:webHidden/>
          </w:rPr>
          <w:instrText xml:space="preserve"> PAGEREF _Toc415041090 \h </w:instrText>
        </w:r>
        <w:r w:rsidR="0050650E">
          <w:rPr>
            <w:noProof/>
            <w:webHidden/>
          </w:rPr>
        </w:r>
        <w:r w:rsidR="0050650E">
          <w:rPr>
            <w:noProof/>
            <w:webHidden/>
          </w:rPr>
          <w:fldChar w:fldCharType="separate"/>
        </w:r>
        <w:r w:rsidR="0050650E">
          <w:rPr>
            <w:noProof/>
            <w:webHidden/>
          </w:rPr>
          <w:t>1</w:t>
        </w:r>
        <w:r w:rsidR="0050650E">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091" w:history="1">
        <w:r w:rsidR="0050650E" w:rsidRPr="000F31B5">
          <w:rPr>
            <w:rStyle w:val="afa"/>
            <w:noProof/>
          </w:rPr>
          <w:t>1.1</w:t>
        </w:r>
        <w:r w:rsidR="0050650E" w:rsidRPr="000F31B5">
          <w:rPr>
            <w:rStyle w:val="afa"/>
            <w:rFonts w:ascii="黑体" w:hAnsi="黑体"/>
            <w:noProof/>
          </w:rPr>
          <w:t xml:space="preserve"> </w:t>
        </w:r>
        <w:r w:rsidR="0050650E" w:rsidRPr="000F31B5">
          <w:rPr>
            <w:rStyle w:val="afa"/>
            <w:rFonts w:ascii="黑体" w:hAnsi="黑体" w:hint="eastAsia"/>
            <w:noProof/>
          </w:rPr>
          <w:t>研究背景和意义</w:t>
        </w:r>
        <w:r w:rsidR="0050650E">
          <w:rPr>
            <w:noProof/>
            <w:webHidden/>
          </w:rPr>
          <w:tab/>
        </w:r>
        <w:r w:rsidR="0050650E">
          <w:rPr>
            <w:noProof/>
            <w:webHidden/>
          </w:rPr>
          <w:fldChar w:fldCharType="begin"/>
        </w:r>
        <w:r w:rsidR="0050650E">
          <w:rPr>
            <w:noProof/>
            <w:webHidden/>
          </w:rPr>
          <w:instrText xml:space="preserve"> PAGEREF _Toc415041091 \h </w:instrText>
        </w:r>
        <w:r w:rsidR="0050650E">
          <w:rPr>
            <w:noProof/>
            <w:webHidden/>
          </w:rPr>
        </w:r>
        <w:r w:rsidR="0050650E">
          <w:rPr>
            <w:noProof/>
            <w:webHidden/>
          </w:rPr>
          <w:fldChar w:fldCharType="separate"/>
        </w:r>
        <w:r w:rsidR="0050650E">
          <w:rPr>
            <w:noProof/>
            <w:webHidden/>
          </w:rPr>
          <w:t>1</w:t>
        </w:r>
        <w:r w:rsidR="0050650E">
          <w:rPr>
            <w:noProof/>
            <w:webHidden/>
          </w:rPr>
          <w:fldChar w:fldCharType="end"/>
        </w:r>
      </w:hyperlink>
    </w:p>
    <w:p w:rsidR="0050650E" w:rsidRDefault="00EC685E">
      <w:pPr>
        <w:pStyle w:val="21"/>
        <w:rPr>
          <w:noProof/>
        </w:rPr>
      </w:pPr>
      <w:hyperlink w:anchor="_Toc415041092" w:history="1">
        <w:r w:rsidR="0050650E" w:rsidRPr="000F31B5">
          <w:rPr>
            <w:rStyle w:val="afa"/>
            <w:noProof/>
          </w:rPr>
          <w:t xml:space="preserve">1.2 </w:t>
        </w:r>
        <w:r w:rsidR="0050650E" w:rsidRPr="000F31B5">
          <w:rPr>
            <w:rStyle w:val="afa"/>
            <w:rFonts w:hint="eastAsia"/>
            <w:noProof/>
          </w:rPr>
          <w:t>国内外研究现状</w:t>
        </w:r>
        <w:r w:rsidR="0050650E">
          <w:rPr>
            <w:noProof/>
            <w:webHidden/>
          </w:rPr>
          <w:tab/>
        </w:r>
        <w:r w:rsidR="0050650E">
          <w:rPr>
            <w:noProof/>
            <w:webHidden/>
          </w:rPr>
          <w:fldChar w:fldCharType="begin"/>
        </w:r>
        <w:r w:rsidR="0050650E">
          <w:rPr>
            <w:noProof/>
            <w:webHidden/>
          </w:rPr>
          <w:instrText xml:space="preserve"> PAGEREF _Toc415041092 \h </w:instrText>
        </w:r>
        <w:r w:rsidR="0050650E">
          <w:rPr>
            <w:noProof/>
            <w:webHidden/>
          </w:rPr>
        </w:r>
        <w:r w:rsidR="0050650E">
          <w:rPr>
            <w:noProof/>
            <w:webHidden/>
          </w:rPr>
          <w:fldChar w:fldCharType="separate"/>
        </w:r>
        <w:r w:rsidR="0050650E">
          <w:rPr>
            <w:noProof/>
            <w:webHidden/>
          </w:rPr>
          <w:t>2</w:t>
        </w:r>
        <w:r w:rsidR="0050650E">
          <w:rPr>
            <w:noProof/>
            <w:webHidden/>
          </w:rPr>
          <w:fldChar w:fldCharType="end"/>
        </w:r>
      </w:hyperlink>
    </w:p>
    <w:p w:rsidR="00F703B2" w:rsidRDefault="00EC685E" w:rsidP="00F703B2">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F703B2">
          <w:rPr>
            <w:rStyle w:val="afa"/>
            <w:noProof/>
          </w:rPr>
          <w:t>1</w:t>
        </w:r>
        <w:r w:rsidR="00F703B2" w:rsidRPr="000F31B5">
          <w:rPr>
            <w:rStyle w:val="afa"/>
            <w:noProof/>
          </w:rPr>
          <w:t xml:space="preserve">.2.1 </w:t>
        </w:r>
        <w:r w:rsidR="0018390E">
          <w:rPr>
            <w:rStyle w:val="afa"/>
            <w:rFonts w:hint="eastAsia"/>
            <w:noProof/>
          </w:rPr>
          <w:t>社交网络</w:t>
        </w:r>
        <w:r w:rsidR="00CB1643">
          <w:rPr>
            <w:rStyle w:val="afa"/>
            <w:rFonts w:hint="eastAsia"/>
            <w:noProof/>
          </w:rPr>
          <w:t>数据采集方法</w:t>
        </w:r>
        <w:r w:rsidR="001468D5">
          <w:rPr>
            <w:rStyle w:val="afa"/>
            <w:rFonts w:hint="eastAsia"/>
            <w:noProof/>
          </w:rPr>
          <w:t>的研究现状</w:t>
        </w:r>
        <w:r w:rsidR="00F703B2">
          <w:rPr>
            <w:noProof/>
            <w:webHidden/>
          </w:rPr>
          <w:tab/>
        </w:r>
        <w:r w:rsidR="00F703B2">
          <w:rPr>
            <w:noProof/>
            <w:webHidden/>
          </w:rPr>
          <w:fldChar w:fldCharType="begin"/>
        </w:r>
        <w:r w:rsidR="00F703B2">
          <w:rPr>
            <w:noProof/>
            <w:webHidden/>
          </w:rPr>
          <w:instrText xml:space="preserve"> PAGEREF _Toc415041100 \h </w:instrText>
        </w:r>
        <w:r w:rsidR="00F703B2">
          <w:rPr>
            <w:noProof/>
            <w:webHidden/>
          </w:rPr>
        </w:r>
        <w:r w:rsidR="00F703B2">
          <w:rPr>
            <w:noProof/>
            <w:webHidden/>
          </w:rPr>
          <w:fldChar w:fldCharType="separate"/>
        </w:r>
        <w:r w:rsidR="00F703B2">
          <w:rPr>
            <w:noProof/>
            <w:webHidden/>
          </w:rPr>
          <w:t>10</w:t>
        </w:r>
        <w:r w:rsidR="00F703B2">
          <w:rPr>
            <w:noProof/>
            <w:webHidden/>
          </w:rPr>
          <w:fldChar w:fldCharType="end"/>
        </w:r>
      </w:hyperlink>
    </w:p>
    <w:p w:rsidR="00F703B2" w:rsidRPr="00F703B2" w:rsidRDefault="00EC685E" w:rsidP="00F703B2">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F703B2">
          <w:rPr>
            <w:rStyle w:val="afa"/>
            <w:noProof/>
          </w:rPr>
          <w:t>1</w:t>
        </w:r>
        <w:r w:rsidR="00F703B2" w:rsidRPr="000F31B5">
          <w:rPr>
            <w:rStyle w:val="afa"/>
            <w:noProof/>
          </w:rPr>
          <w:t>.2.</w:t>
        </w:r>
        <w:r w:rsidR="001468D5">
          <w:rPr>
            <w:rStyle w:val="afa"/>
            <w:noProof/>
          </w:rPr>
          <w:t>2</w:t>
        </w:r>
        <w:r w:rsidR="00F703B2" w:rsidRPr="000F31B5">
          <w:rPr>
            <w:rStyle w:val="afa"/>
            <w:noProof/>
          </w:rPr>
          <w:t xml:space="preserve"> </w:t>
        </w:r>
        <w:r w:rsidR="00CB1643">
          <w:rPr>
            <w:rStyle w:val="afa"/>
            <w:rFonts w:hint="eastAsia"/>
            <w:noProof/>
          </w:rPr>
          <w:t>社交网络数据查询</w:t>
        </w:r>
        <w:r w:rsidR="00930E5A">
          <w:rPr>
            <w:rStyle w:val="afa"/>
            <w:rFonts w:hint="eastAsia"/>
            <w:noProof/>
          </w:rPr>
          <w:t>方法</w:t>
        </w:r>
        <w:r w:rsidR="001468D5">
          <w:rPr>
            <w:rStyle w:val="afa"/>
            <w:rFonts w:hint="eastAsia"/>
            <w:noProof/>
          </w:rPr>
          <w:t>的研究现状</w:t>
        </w:r>
        <w:r w:rsidR="00F703B2">
          <w:rPr>
            <w:noProof/>
            <w:webHidden/>
          </w:rPr>
          <w:tab/>
        </w:r>
        <w:r w:rsidR="00F703B2">
          <w:rPr>
            <w:noProof/>
            <w:webHidden/>
          </w:rPr>
          <w:fldChar w:fldCharType="begin"/>
        </w:r>
        <w:r w:rsidR="00F703B2">
          <w:rPr>
            <w:noProof/>
            <w:webHidden/>
          </w:rPr>
          <w:instrText xml:space="preserve"> PAGEREF _Toc415041100 \h </w:instrText>
        </w:r>
        <w:r w:rsidR="00F703B2">
          <w:rPr>
            <w:noProof/>
            <w:webHidden/>
          </w:rPr>
        </w:r>
        <w:r w:rsidR="00F703B2">
          <w:rPr>
            <w:noProof/>
            <w:webHidden/>
          </w:rPr>
          <w:fldChar w:fldCharType="separate"/>
        </w:r>
        <w:r w:rsidR="00F703B2">
          <w:rPr>
            <w:noProof/>
            <w:webHidden/>
          </w:rPr>
          <w:t>10</w:t>
        </w:r>
        <w:r w:rsidR="00F703B2">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095" w:history="1">
        <w:r w:rsidR="0050650E" w:rsidRPr="000F31B5">
          <w:rPr>
            <w:rStyle w:val="afa"/>
            <w:noProof/>
          </w:rPr>
          <w:t xml:space="preserve">1.3 </w:t>
        </w:r>
        <w:r w:rsidR="0050650E" w:rsidRPr="000F31B5">
          <w:rPr>
            <w:rStyle w:val="afa"/>
            <w:rFonts w:hint="eastAsia"/>
            <w:noProof/>
          </w:rPr>
          <w:t>本文主要工作与</w:t>
        </w:r>
        <w:r w:rsidR="0001399C">
          <w:rPr>
            <w:rStyle w:val="afa"/>
            <w:rFonts w:hint="eastAsia"/>
            <w:noProof/>
          </w:rPr>
          <w:t>创新点</w:t>
        </w:r>
        <w:r w:rsidR="0050650E">
          <w:rPr>
            <w:noProof/>
            <w:webHidden/>
          </w:rPr>
          <w:tab/>
        </w:r>
        <w:r w:rsidR="0050650E">
          <w:rPr>
            <w:noProof/>
            <w:webHidden/>
          </w:rPr>
          <w:fldChar w:fldCharType="begin"/>
        </w:r>
        <w:r w:rsidR="0050650E">
          <w:rPr>
            <w:noProof/>
            <w:webHidden/>
          </w:rPr>
          <w:instrText xml:space="preserve"> PAGEREF _Toc415041095 \h </w:instrText>
        </w:r>
        <w:r w:rsidR="0050650E">
          <w:rPr>
            <w:noProof/>
            <w:webHidden/>
          </w:rPr>
        </w:r>
        <w:r w:rsidR="0050650E">
          <w:rPr>
            <w:noProof/>
            <w:webHidden/>
          </w:rPr>
          <w:fldChar w:fldCharType="separate"/>
        </w:r>
        <w:r w:rsidR="0050650E">
          <w:rPr>
            <w:noProof/>
            <w:webHidden/>
          </w:rPr>
          <w:t>6</w:t>
        </w:r>
        <w:r w:rsidR="0050650E">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096" w:history="1">
        <w:r w:rsidR="0050650E" w:rsidRPr="000F31B5">
          <w:rPr>
            <w:rStyle w:val="afa"/>
            <w:noProof/>
          </w:rPr>
          <w:t xml:space="preserve">1.4 </w:t>
        </w:r>
        <w:r w:rsidR="0050650E" w:rsidRPr="000F31B5">
          <w:rPr>
            <w:rStyle w:val="afa"/>
            <w:rFonts w:hint="eastAsia"/>
            <w:noProof/>
          </w:rPr>
          <w:t>本文结构</w:t>
        </w:r>
        <w:r w:rsidR="0001399C">
          <w:rPr>
            <w:rStyle w:val="afa"/>
            <w:rFonts w:hint="eastAsia"/>
            <w:noProof/>
          </w:rPr>
          <w:t>安排</w:t>
        </w:r>
        <w:r w:rsidR="0050650E">
          <w:rPr>
            <w:noProof/>
            <w:webHidden/>
          </w:rPr>
          <w:tab/>
        </w:r>
        <w:r w:rsidR="0050650E">
          <w:rPr>
            <w:noProof/>
            <w:webHidden/>
          </w:rPr>
          <w:fldChar w:fldCharType="begin"/>
        </w:r>
        <w:r w:rsidR="0050650E">
          <w:rPr>
            <w:noProof/>
            <w:webHidden/>
          </w:rPr>
          <w:instrText xml:space="preserve"> PAGEREF _Toc415041096 \h </w:instrText>
        </w:r>
        <w:r w:rsidR="0050650E">
          <w:rPr>
            <w:noProof/>
            <w:webHidden/>
          </w:rPr>
        </w:r>
        <w:r w:rsidR="0050650E">
          <w:rPr>
            <w:noProof/>
            <w:webHidden/>
          </w:rPr>
          <w:fldChar w:fldCharType="separate"/>
        </w:r>
        <w:r w:rsidR="0050650E">
          <w:rPr>
            <w:noProof/>
            <w:webHidden/>
          </w:rPr>
          <w:t>7</w:t>
        </w:r>
        <w:r w:rsidR="0050650E">
          <w:rPr>
            <w:noProof/>
            <w:webHidden/>
          </w:rPr>
          <w:fldChar w:fldCharType="end"/>
        </w:r>
      </w:hyperlink>
    </w:p>
    <w:p w:rsidR="0050650E" w:rsidRDefault="00EC685E">
      <w:pPr>
        <w:pStyle w:val="11"/>
        <w:tabs>
          <w:tab w:val="right" w:leader="dot" w:pos="8296"/>
        </w:tabs>
        <w:rPr>
          <w:noProof/>
        </w:rPr>
      </w:pPr>
      <w:hyperlink w:anchor="_Toc415041097" w:history="1">
        <w:r w:rsidR="0050650E" w:rsidRPr="000F31B5">
          <w:rPr>
            <w:rStyle w:val="afa"/>
            <w:rFonts w:hint="eastAsia"/>
            <w:noProof/>
          </w:rPr>
          <w:t>第二章</w:t>
        </w:r>
        <w:r w:rsidR="0050650E" w:rsidRPr="000F31B5">
          <w:rPr>
            <w:rStyle w:val="afa"/>
            <w:rFonts w:hint="eastAsia"/>
            <w:noProof/>
          </w:rPr>
          <w:t xml:space="preserve"> </w:t>
        </w:r>
        <w:r w:rsidR="00CB1643">
          <w:rPr>
            <w:rStyle w:val="afa"/>
            <w:rFonts w:hint="eastAsia"/>
            <w:noProof/>
          </w:rPr>
          <w:t>社交网络数据采集与查询系统</w:t>
        </w:r>
        <w:r w:rsidR="00D87B8D">
          <w:rPr>
            <w:rStyle w:val="afa"/>
            <w:rFonts w:hint="eastAsia"/>
            <w:noProof/>
          </w:rPr>
          <w:t>设计</w:t>
        </w:r>
        <w:r w:rsidR="0050650E">
          <w:rPr>
            <w:noProof/>
            <w:webHidden/>
          </w:rPr>
          <w:tab/>
        </w:r>
        <w:r w:rsidR="0050650E">
          <w:rPr>
            <w:noProof/>
            <w:webHidden/>
          </w:rPr>
          <w:fldChar w:fldCharType="begin"/>
        </w:r>
        <w:r w:rsidR="0050650E">
          <w:rPr>
            <w:noProof/>
            <w:webHidden/>
          </w:rPr>
          <w:instrText xml:space="preserve"> PAGEREF _Toc415041097 \h </w:instrText>
        </w:r>
        <w:r w:rsidR="0050650E">
          <w:rPr>
            <w:noProof/>
            <w:webHidden/>
          </w:rPr>
        </w:r>
        <w:r w:rsidR="0050650E">
          <w:rPr>
            <w:noProof/>
            <w:webHidden/>
          </w:rPr>
          <w:fldChar w:fldCharType="separate"/>
        </w:r>
        <w:r w:rsidR="0050650E">
          <w:rPr>
            <w:noProof/>
            <w:webHidden/>
          </w:rPr>
          <w:t>9</w:t>
        </w:r>
        <w:r w:rsidR="0050650E">
          <w:rPr>
            <w:noProof/>
            <w:webHidden/>
          </w:rPr>
          <w:fldChar w:fldCharType="end"/>
        </w:r>
      </w:hyperlink>
    </w:p>
    <w:p w:rsidR="00CB1643" w:rsidRDefault="00EC685E" w:rsidP="00CB1643">
      <w:pPr>
        <w:pStyle w:val="21"/>
        <w:rPr>
          <w:noProof/>
        </w:rPr>
      </w:pPr>
      <w:hyperlink w:anchor="_Toc415041098" w:history="1">
        <w:r w:rsidR="00CB1643" w:rsidRPr="000F31B5">
          <w:rPr>
            <w:rStyle w:val="afa"/>
            <w:noProof/>
          </w:rPr>
          <w:t xml:space="preserve">2.1 </w:t>
        </w:r>
        <w:r w:rsidR="00540702">
          <w:rPr>
            <w:rStyle w:val="afa"/>
            <w:rFonts w:hint="eastAsia"/>
            <w:noProof/>
          </w:rPr>
          <w:t>简介</w:t>
        </w:r>
        <w:r w:rsidR="00CB1643">
          <w:rPr>
            <w:noProof/>
            <w:webHidden/>
          </w:rPr>
          <w:tab/>
        </w:r>
        <w:r w:rsidR="00CB1643">
          <w:rPr>
            <w:noProof/>
            <w:webHidden/>
          </w:rPr>
          <w:fldChar w:fldCharType="begin"/>
        </w:r>
        <w:r w:rsidR="00CB1643">
          <w:rPr>
            <w:noProof/>
            <w:webHidden/>
          </w:rPr>
          <w:instrText xml:space="preserve"> PAGEREF _Toc415041098 \h </w:instrText>
        </w:r>
        <w:r w:rsidR="00CB1643">
          <w:rPr>
            <w:noProof/>
            <w:webHidden/>
          </w:rPr>
        </w:r>
        <w:r w:rsidR="00CB1643">
          <w:rPr>
            <w:noProof/>
            <w:webHidden/>
          </w:rPr>
          <w:fldChar w:fldCharType="separate"/>
        </w:r>
        <w:r w:rsidR="00CB1643">
          <w:rPr>
            <w:noProof/>
            <w:webHidden/>
          </w:rPr>
          <w:t>9</w:t>
        </w:r>
        <w:r w:rsidR="00CB1643">
          <w:rPr>
            <w:noProof/>
            <w:webHidden/>
          </w:rPr>
          <w:fldChar w:fldCharType="end"/>
        </w:r>
      </w:hyperlink>
    </w:p>
    <w:p w:rsidR="0050650E" w:rsidRDefault="00EC685E">
      <w:pPr>
        <w:pStyle w:val="21"/>
        <w:rPr>
          <w:noProof/>
        </w:rPr>
      </w:pPr>
      <w:hyperlink w:anchor="_Toc415041098" w:history="1">
        <w:r w:rsidR="0050650E" w:rsidRPr="000F31B5">
          <w:rPr>
            <w:rStyle w:val="afa"/>
            <w:noProof/>
          </w:rPr>
          <w:t>2.</w:t>
        </w:r>
        <w:r w:rsidR="00A77CCC">
          <w:rPr>
            <w:rStyle w:val="afa"/>
            <w:noProof/>
          </w:rPr>
          <w:t>2</w:t>
        </w:r>
        <w:r w:rsidR="0050650E" w:rsidRPr="000F31B5">
          <w:rPr>
            <w:rStyle w:val="afa"/>
            <w:noProof/>
          </w:rPr>
          <w:t xml:space="preserve"> </w:t>
        </w:r>
        <w:r w:rsidR="00CB1643">
          <w:rPr>
            <w:rStyle w:val="afa"/>
            <w:rFonts w:hint="eastAsia"/>
            <w:noProof/>
          </w:rPr>
          <w:t>系统</w:t>
        </w:r>
        <w:r w:rsidR="006163D2">
          <w:rPr>
            <w:rStyle w:val="afa"/>
            <w:rFonts w:hint="eastAsia"/>
            <w:noProof/>
          </w:rPr>
          <w:t>总体</w:t>
        </w:r>
        <w:r w:rsidR="00CB1643">
          <w:rPr>
            <w:rStyle w:val="afa"/>
            <w:rFonts w:hint="eastAsia"/>
            <w:noProof/>
          </w:rPr>
          <w:t>设计</w:t>
        </w:r>
        <w:r w:rsidR="0050650E">
          <w:rPr>
            <w:noProof/>
            <w:webHidden/>
          </w:rPr>
          <w:tab/>
        </w:r>
        <w:r w:rsidR="0050650E">
          <w:rPr>
            <w:noProof/>
            <w:webHidden/>
          </w:rPr>
          <w:fldChar w:fldCharType="begin"/>
        </w:r>
        <w:r w:rsidR="0050650E">
          <w:rPr>
            <w:noProof/>
            <w:webHidden/>
          </w:rPr>
          <w:instrText xml:space="preserve"> PAGEREF _Toc415041098 \h </w:instrText>
        </w:r>
        <w:r w:rsidR="0050650E">
          <w:rPr>
            <w:noProof/>
            <w:webHidden/>
          </w:rPr>
        </w:r>
        <w:r w:rsidR="0050650E">
          <w:rPr>
            <w:noProof/>
            <w:webHidden/>
          </w:rPr>
          <w:fldChar w:fldCharType="separate"/>
        </w:r>
        <w:r w:rsidR="0050650E">
          <w:rPr>
            <w:noProof/>
            <w:webHidden/>
          </w:rPr>
          <w:t>9</w:t>
        </w:r>
        <w:r w:rsidR="0050650E">
          <w:rPr>
            <w:noProof/>
            <w:webHidden/>
          </w:rPr>
          <w:fldChar w:fldCharType="end"/>
        </w:r>
      </w:hyperlink>
    </w:p>
    <w:p w:rsidR="00B1030D" w:rsidRPr="00540702" w:rsidRDefault="00EC685E" w:rsidP="00B1030D">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B1030D" w:rsidRPr="000F31B5">
          <w:rPr>
            <w:rStyle w:val="afa"/>
            <w:noProof/>
          </w:rPr>
          <w:t>2.</w:t>
        </w:r>
        <w:r w:rsidR="00443516">
          <w:rPr>
            <w:rStyle w:val="afa"/>
            <w:noProof/>
          </w:rPr>
          <w:t>2</w:t>
        </w:r>
        <w:r w:rsidR="00B1030D" w:rsidRPr="000F31B5">
          <w:rPr>
            <w:rStyle w:val="afa"/>
            <w:noProof/>
          </w:rPr>
          <w:t xml:space="preserve">.1 </w:t>
        </w:r>
        <w:r w:rsidR="00B1030D">
          <w:rPr>
            <w:rStyle w:val="afa"/>
            <w:rFonts w:hint="eastAsia"/>
            <w:noProof/>
          </w:rPr>
          <w:t>系统的总体构架</w:t>
        </w:r>
        <w:r w:rsidR="00B1030D">
          <w:rPr>
            <w:noProof/>
            <w:webHidden/>
          </w:rPr>
          <w:tab/>
        </w:r>
        <w:r w:rsidR="00B1030D">
          <w:rPr>
            <w:noProof/>
            <w:webHidden/>
          </w:rPr>
          <w:fldChar w:fldCharType="begin"/>
        </w:r>
        <w:r w:rsidR="00B1030D">
          <w:rPr>
            <w:noProof/>
            <w:webHidden/>
          </w:rPr>
          <w:instrText xml:space="preserve"> PAGEREF _Toc415041100 \h </w:instrText>
        </w:r>
        <w:r w:rsidR="00B1030D">
          <w:rPr>
            <w:noProof/>
            <w:webHidden/>
          </w:rPr>
        </w:r>
        <w:r w:rsidR="00B1030D">
          <w:rPr>
            <w:noProof/>
            <w:webHidden/>
          </w:rPr>
          <w:fldChar w:fldCharType="separate"/>
        </w:r>
        <w:r w:rsidR="00B1030D">
          <w:rPr>
            <w:noProof/>
            <w:webHidden/>
          </w:rPr>
          <w:t>10</w:t>
        </w:r>
        <w:r w:rsidR="00B1030D">
          <w:rPr>
            <w:noProof/>
            <w:webHidden/>
          </w:rPr>
          <w:fldChar w:fldCharType="end"/>
        </w:r>
      </w:hyperlink>
    </w:p>
    <w:p w:rsidR="00B1030D" w:rsidRPr="00540702" w:rsidRDefault="00EC685E" w:rsidP="00B1030D">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B1030D" w:rsidRPr="000F31B5">
          <w:rPr>
            <w:rStyle w:val="afa"/>
            <w:noProof/>
          </w:rPr>
          <w:t>2.</w:t>
        </w:r>
        <w:r w:rsidR="00443516">
          <w:rPr>
            <w:rStyle w:val="afa"/>
            <w:noProof/>
          </w:rPr>
          <w:t>2</w:t>
        </w:r>
        <w:r w:rsidR="00B1030D" w:rsidRPr="000F31B5">
          <w:rPr>
            <w:rStyle w:val="afa"/>
            <w:noProof/>
          </w:rPr>
          <w:t>.</w:t>
        </w:r>
        <w:r w:rsidR="00F46203">
          <w:rPr>
            <w:rStyle w:val="afa"/>
            <w:noProof/>
          </w:rPr>
          <w:t>2</w:t>
        </w:r>
        <w:r w:rsidR="00B1030D" w:rsidRPr="000F31B5">
          <w:rPr>
            <w:rStyle w:val="afa"/>
            <w:noProof/>
          </w:rPr>
          <w:t xml:space="preserve"> </w:t>
        </w:r>
        <w:r w:rsidR="00675B03">
          <w:rPr>
            <w:rStyle w:val="afa"/>
            <w:rFonts w:hint="eastAsia"/>
            <w:noProof/>
          </w:rPr>
          <w:t>模块设计</w:t>
        </w:r>
        <w:r w:rsidR="00B1030D">
          <w:rPr>
            <w:noProof/>
            <w:webHidden/>
          </w:rPr>
          <w:tab/>
        </w:r>
        <w:r w:rsidR="00B1030D">
          <w:rPr>
            <w:noProof/>
            <w:webHidden/>
          </w:rPr>
          <w:fldChar w:fldCharType="begin"/>
        </w:r>
        <w:r w:rsidR="00B1030D">
          <w:rPr>
            <w:noProof/>
            <w:webHidden/>
          </w:rPr>
          <w:instrText xml:space="preserve"> PAGEREF _Toc415041100 \h </w:instrText>
        </w:r>
        <w:r w:rsidR="00B1030D">
          <w:rPr>
            <w:noProof/>
            <w:webHidden/>
          </w:rPr>
        </w:r>
        <w:r w:rsidR="00B1030D">
          <w:rPr>
            <w:noProof/>
            <w:webHidden/>
          </w:rPr>
          <w:fldChar w:fldCharType="separate"/>
        </w:r>
        <w:r w:rsidR="00B1030D">
          <w:rPr>
            <w:noProof/>
            <w:webHidden/>
          </w:rPr>
          <w:t>10</w:t>
        </w:r>
        <w:r w:rsidR="00B1030D">
          <w:rPr>
            <w:noProof/>
            <w:webHidden/>
          </w:rPr>
          <w:fldChar w:fldCharType="end"/>
        </w:r>
      </w:hyperlink>
    </w:p>
    <w:p w:rsidR="003970E3" w:rsidRPr="00540702" w:rsidRDefault="00EC685E" w:rsidP="003970E3">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3970E3" w:rsidRPr="000F31B5">
          <w:rPr>
            <w:rStyle w:val="afa"/>
            <w:noProof/>
          </w:rPr>
          <w:t>2.</w:t>
        </w:r>
        <w:r w:rsidR="00443516">
          <w:rPr>
            <w:rStyle w:val="afa"/>
            <w:noProof/>
          </w:rPr>
          <w:t>2</w:t>
        </w:r>
        <w:r w:rsidR="003970E3" w:rsidRPr="000F31B5">
          <w:rPr>
            <w:rStyle w:val="afa"/>
            <w:noProof/>
          </w:rPr>
          <w:t>.</w:t>
        </w:r>
        <w:r w:rsidR="00F46203">
          <w:rPr>
            <w:rStyle w:val="afa"/>
            <w:noProof/>
          </w:rPr>
          <w:t>3</w:t>
        </w:r>
        <w:r w:rsidR="003970E3" w:rsidRPr="000F31B5">
          <w:rPr>
            <w:rStyle w:val="afa"/>
            <w:noProof/>
          </w:rPr>
          <w:t xml:space="preserve"> </w:t>
        </w:r>
        <w:r w:rsidR="00F46203">
          <w:rPr>
            <w:rStyle w:val="afa"/>
            <w:rFonts w:hint="eastAsia"/>
            <w:noProof/>
          </w:rPr>
          <w:t>服务器端</w:t>
        </w:r>
        <w:r w:rsidR="003970E3">
          <w:rPr>
            <w:noProof/>
            <w:webHidden/>
          </w:rPr>
          <w:tab/>
        </w:r>
        <w:r w:rsidR="003970E3">
          <w:rPr>
            <w:noProof/>
            <w:webHidden/>
          </w:rPr>
          <w:fldChar w:fldCharType="begin"/>
        </w:r>
        <w:r w:rsidR="003970E3">
          <w:rPr>
            <w:noProof/>
            <w:webHidden/>
          </w:rPr>
          <w:instrText xml:space="preserve"> PAGEREF _Toc415041100 \h </w:instrText>
        </w:r>
        <w:r w:rsidR="003970E3">
          <w:rPr>
            <w:noProof/>
            <w:webHidden/>
          </w:rPr>
        </w:r>
        <w:r w:rsidR="003970E3">
          <w:rPr>
            <w:noProof/>
            <w:webHidden/>
          </w:rPr>
          <w:fldChar w:fldCharType="separate"/>
        </w:r>
        <w:r w:rsidR="003970E3">
          <w:rPr>
            <w:noProof/>
            <w:webHidden/>
          </w:rPr>
          <w:t>10</w:t>
        </w:r>
        <w:r w:rsidR="003970E3">
          <w:rPr>
            <w:noProof/>
            <w:webHidden/>
          </w:rPr>
          <w:fldChar w:fldCharType="end"/>
        </w:r>
      </w:hyperlink>
    </w:p>
    <w:p w:rsidR="003970E3" w:rsidRPr="00540702" w:rsidRDefault="00EC685E" w:rsidP="003970E3">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3970E3" w:rsidRPr="000F31B5">
          <w:rPr>
            <w:rStyle w:val="afa"/>
            <w:noProof/>
          </w:rPr>
          <w:t>2.</w:t>
        </w:r>
        <w:r w:rsidR="00443516">
          <w:rPr>
            <w:rStyle w:val="afa"/>
            <w:noProof/>
          </w:rPr>
          <w:t>2</w:t>
        </w:r>
        <w:r w:rsidR="003970E3" w:rsidRPr="000F31B5">
          <w:rPr>
            <w:rStyle w:val="afa"/>
            <w:noProof/>
          </w:rPr>
          <w:t>.</w:t>
        </w:r>
        <w:r w:rsidR="00F46203">
          <w:rPr>
            <w:rStyle w:val="afa"/>
            <w:noProof/>
          </w:rPr>
          <w:t>4</w:t>
        </w:r>
        <w:r w:rsidR="003970E3" w:rsidRPr="000F31B5">
          <w:rPr>
            <w:rStyle w:val="afa"/>
            <w:noProof/>
          </w:rPr>
          <w:t xml:space="preserve"> </w:t>
        </w:r>
        <w:r w:rsidR="003970E3">
          <w:rPr>
            <w:rStyle w:val="afa"/>
            <w:rFonts w:hint="eastAsia"/>
            <w:noProof/>
          </w:rPr>
          <w:t>客户端</w:t>
        </w:r>
        <w:r w:rsidR="003970E3">
          <w:rPr>
            <w:noProof/>
            <w:webHidden/>
          </w:rPr>
          <w:tab/>
        </w:r>
        <w:r w:rsidR="003970E3">
          <w:rPr>
            <w:noProof/>
            <w:webHidden/>
          </w:rPr>
          <w:fldChar w:fldCharType="begin"/>
        </w:r>
        <w:r w:rsidR="003970E3">
          <w:rPr>
            <w:noProof/>
            <w:webHidden/>
          </w:rPr>
          <w:instrText xml:space="preserve"> PAGEREF _Toc415041100 \h </w:instrText>
        </w:r>
        <w:r w:rsidR="003970E3">
          <w:rPr>
            <w:noProof/>
            <w:webHidden/>
          </w:rPr>
        </w:r>
        <w:r w:rsidR="003970E3">
          <w:rPr>
            <w:noProof/>
            <w:webHidden/>
          </w:rPr>
          <w:fldChar w:fldCharType="separate"/>
        </w:r>
        <w:r w:rsidR="003970E3">
          <w:rPr>
            <w:noProof/>
            <w:webHidden/>
          </w:rPr>
          <w:t>10</w:t>
        </w:r>
        <w:r w:rsidR="003970E3">
          <w:rPr>
            <w:noProof/>
            <w:webHidden/>
          </w:rPr>
          <w:fldChar w:fldCharType="end"/>
        </w:r>
      </w:hyperlink>
    </w:p>
    <w:p w:rsidR="00B1030D" w:rsidRDefault="00EC685E" w:rsidP="00F46203">
      <w:pPr>
        <w:pStyle w:val="31"/>
        <w:tabs>
          <w:tab w:val="right" w:leader="dot" w:pos="8296"/>
        </w:tabs>
        <w:ind w:left="360" w:firstLine="480"/>
        <w:rPr>
          <w:noProof/>
        </w:rPr>
      </w:pPr>
      <w:hyperlink w:anchor="_Toc415041100" w:history="1">
        <w:r w:rsidR="00F46203" w:rsidRPr="000F31B5">
          <w:rPr>
            <w:rStyle w:val="afa"/>
            <w:noProof/>
          </w:rPr>
          <w:t>2.</w:t>
        </w:r>
        <w:r w:rsidR="00443516">
          <w:rPr>
            <w:rStyle w:val="afa"/>
            <w:noProof/>
          </w:rPr>
          <w:t>2</w:t>
        </w:r>
        <w:r w:rsidR="00F46203" w:rsidRPr="000F31B5">
          <w:rPr>
            <w:rStyle w:val="afa"/>
            <w:noProof/>
          </w:rPr>
          <w:t>.</w:t>
        </w:r>
        <w:r w:rsidR="00F46203">
          <w:rPr>
            <w:rStyle w:val="afa"/>
            <w:noProof/>
          </w:rPr>
          <w:t>5</w:t>
        </w:r>
        <w:r w:rsidR="00F46203" w:rsidRPr="000F31B5">
          <w:rPr>
            <w:rStyle w:val="afa"/>
            <w:noProof/>
          </w:rPr>
          <w:t xml:space="preserve"> </w:t>
        </w:r>
        <w:r w:rsidR="00F46203">
          <w:rPr>
            <w:rStyle w:val="afa"/>
            <w:rFonts w:hint="eastAsia"/>
            <w:noProof/>
          </w:rPr>
          <w:t>数据存储</w:t>
        </w:r>
        <w:r w:rsidR="00F46203">
          <w:rPr>
            <w:noProof/>
            <w:webHidden/>
          </w:rPr>
          <w:tab/>
        </w:r>
        <w:r w:rsidR="00F46203">
          <w:rPr>
            <w:noProof/>
            <w:webHidden/>
          </w:rPr>
          <w:fldChar w:fldCharType="begin"/>
        </w:r>
        <w:r w:rsidR="00F46203">
          <w:rPr>
            <w:noProof/>
            <w:webHidden/>
          </w:rPr>
          <w:instrText xml:space="preserve"> PAGEREF _Toc415041100 \h </w:instrText>
        </w:r>
        <w:r w:rsidR="00F46203">
          <w:rPr>
            <w:noProof/>
            <w:webHidden/>
          </w:rPr>
        </w:r>
        <w:r w:rsidR="00F46203">
          <w:rPr>
            <w:noProof/>
            <w:webHidden/>
          </w:rPr>
          <w:fldChar w:fldCharType="separate"/>
        </w:r>
        <w:r w:rsidR="00F46203">
          <w:rPr>
            <w:noProof/>
            <w:webHidden/>
          </w:rPr>
          <w:t>10</w:t>
        </w:r>
        <w:r w:rsidR="00F46203">
          <w:rPr>
            <w:noProof/>
            <w:webHidden/>
          </w:rPr>
          <w:fldChar w:fldCharType="end"/>
        </w:r>
      </w:hyperlink>
    </w:p>
    <w:p w:rsidR="00A77CCC" w:rsidRDefault="00EC685E" w:rsidP="00A77CCC">
      <w:pPr>
        <w:pStyle w:val="21"/>
        <w:rPr>
          <w:noProof/>
        </w:rPr>
      </w:pPr>
      <w:hyperlink w:anchor="_Toc415041098" w:history="1">
        <w:r w:rsidR="00A77CCC" w:rsidRPr="000F31B5">
          <w:rPr>
            <w:rStyle w:val="afa"/>
            <w:noProof/>
          </w:rPr>
          <w:t>2.</w:t>
        </w:r>
        <w:r w:rsidR="00A77CCC">
          <w:rPr>
            <w:rStyle w:val="afa"/>
            <w:noProof/>
          </w:rPr>
          <w:t>3</w:t>
        </w:r>
        <w:r w:rsidR="00A77CCC">
          <w:rPr>
            <w:rStyle w:val="afa"/>
            <w:rFonts w:hint="eastAsia"/>
            <w:noProof/>
          </w:rPr>
          <w:t>系统</w:t>
        </w:r>
        <w:r w:rsidR="009F237F">
          <w:rPr>
            <w:rStyle w:val="afa"/>
            <w:rFonts w:hint="eastAsia"/>
            <w:noProof/>
          </w:rPr>
          <w:t>采集与查询方法</w:t>
        </w:r>
        <w:r w:rsidR="00A77CCC">
          <w:rPr>
            <w:noProof/>
            <w:webHidden/>
          </w:rPr>
          <w:tab/>
        </w:r>
        <w:r w:rsidR="00A77CCC">
          <w:rPr>
            <w:noProof/>
            <w:webHidden/>
          </w:rPr>
          <w:fldChar w:fldCharType="begin"/>
        </w:r>
        <w:r w:rsidR="00A77CCC">
          <w:rPr>
            <w:noProof/>
            <w:webHidden/>
          </w:rPr>
          <w:instrText xml:space="preserve"> PAGEREF _Toc415041098 \h </w:instrText>
        </w:r>
        <w:r w:rsidR="00A77CCC">
          <w:rPr>
            <w:noProof/>
            <w:webHidden/>
          </w:rPr>
        </w:r>
        <w:r w:rsidR="00A77CCC">
          <w:rPr>
            <w:noProof/>
            <w:webHidden/>
          </w:rPr>
          <w:fldChar w:fldCharType="separate"/>
        </w:r>
        <w:r w:rsidR="00A77CCC">
          <w:rPr>
            <w:noProof/>
            <w:webHidden/>
          </w:rPr>
          <w:t>9</w:t>
        </w:r>
        <w:r w:rsidR="00A77CCC">
          <w:rPr>
            <w:noProof/>
            <w:webHidden/>
          </w:rPr>
          <w:fldChar w:fldCharType="end"/>
        </w:r>
      </w:hyperlink>
    </w:p>
    <w:p w:rsidR="00443516" w:rsidRPr="00540702" w:rsidRDefault="00EC685E" w:rsidP="00443516">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443516" w:rsidRPr="000F31B5">
          <w:rPr>
            <w:rStyle w:val="afa"/>
            <w:noProof/>
          </w:rPr>
          <w:t>2.</w:t>
        </w:r>
        <w:r w:rsidR="00443516">
          <w:rPr>
            <w:rStyle w:val="afa"/>
            <w:noProof/>
          </w:rPr>
          <w:t>3</w:t>
        </w:r>
        <w:r w:rsidR="00443516" w:rsidRPr="000F31B5">
          <w:rPr>
            <w:rStyle w:val="afa"/>
            <w:noProof/>
          </w:rPr>
          <w:t xml:space="preserve">.1 </w:t>
        </w:r>
        <w:r w:rsidR="00D865DA">
          <w:rPr>
            <w:rStyle w:val="afa"/>
            <w:rFonts w:hint="eastAsia"/>
            <w:noProof/>
          </w:rPr>
          <w:t>数据采集方法</w:t>
        </w:r>
        <w:r w:rsidR="00443516">
          <w:rPr>
            <w:noProof/>
            <w:webHidden/>
          </w:rPr>
          <w:tab/>
        </w:r>
        <w:r w:rsidR="00443516">
          <w:rPr>
            <w:noProof/>
            <w:webHidden/>
          </w:rPr>
          <w:fldChar w:fldCharType="begin"/>
        </w:r>
        <w:r w:rsidR="00443516">
          <w:rPr>
            <w:noProof/>
            <w:webHidden/>
          </w:rPr>
          <w:instrText xml:space="preserve"> PAGEREF _Toc415041100 \h </w:instrText>
        </w:r>
        <w:r w:rsidR="00443516">
          <w:rPr>
            <w:noProof/>
            <w:webHidden/>
          </w:rPr>
        </w:r>
        <w:r w:rsidR="00443516">
          <w:rPr>
            <w:noProof/>
            <w:webHidden/>
          </w:rPr>
          <w:fldChar w:fldCharType="separate"/>
        </w:r>
        <w:r w:rsidR="00443516">
          <w:rPr>
            <w:noProof/>
            <w:webHidden/>
          </w:rPr>
          <w:t>10</w:t>
        </w:r>
        <w:r w:rsidR="00443516">
          <w:rPr>
            <w:noProof/>
            <w:webHidden/>
          </w:rPr>
          <w:fldChar w:fldCharType="end"/>
        </w:r>
      </w:hyperlink>
    </w:p>
    <w:p w:rsidR="00443516" w:rsidRPr="00443516" w:rsidRDefault="00EC685E" w:rsidP="00443516">
      <w:pPr>
        <w:pStyle w:val="31"/>
        <w:tabs>
          <w:tab w:val="right" w:leader="dot" w:pos="8296"/>
        </w:tabs>
        <w:ind w:left="360" w:firstLine="480"/>
        <w:rPr>
          <w:rFonts w:asciiTheme="minorHAnsi" w:eastAsiaTheme="minorEastAsia" w:hAnsiTheme="minorHAnsi" w:cstheme="minorBidi"/>
          <w:noProof/>
          <w:sz w:val="21"/>
        </w:rPr>
      </w:pPr>
      <w:hyperlink w:anchor="_Toc415041100" w:history="1">
        <w:r w:rsidR="00443516" w:rsidRPr="000F31B5">
          <w:rPr>
            <w:rStyle w:val="afa"/>
            <w:noProof/>
          </w:rPr>
          <w:t>2.</w:t>
        </w:r>
        <w:r w:rsidR="00443516">
          <w:rPr>
            <w:rStyle w:val="afa"/>
            <w:noProof/>
          </w:rPr>
          <w:t>3</w:t>
        </w:r>
        <w:r w:rsidR="00443516" w:rsidRPr="000F31B5">
          <w:rPr>
            <w:rStyle w:val="afa"/>
            <w:noProof/>
          </w:rPr>
          <w:t>.</w:t>
        </w:r>
        <w:r w:rsidR="00D865DA">
          <w:rPr>
            <w:rStyle w:val="afa"/>
            <w:noProof/>
          </w:rPr>
          <w:t>2</w:t>
        </w:r>
        <w:r w:rsidR="00443516" w:rsidRPr="000F31B5">
          <w:rPr>
            <w:rStyle w:val="afa"/>
            <w:noProof/>
          </w:rPr>
          <w:t xml:space="preserve"> </w:t>
        </w:r>
        <w:r w:rsidR="00D865DA">
          <w:rPr>
            <w:rStyle w:val="afa"/>
            <w:rFonts w:hint="eastAsia"/>
            <w:noProof/>
          </w:rPr>
          <w:t>数据查询方法</w:t>
        </w:r>
        <w:r w:rsidR="00443516">
          <w:rPr>
            <w:noProof/>
            <w:webHidden/>
          </w:rPr>
          <w:tab/>
        </w:r>
        <w:r w:rsidR="00443516">
          <w:rPr>
            <w:noProof/>
            <w:webHidden/>
          </w:rPr>
          <w:fldChar w:fldCharType="begin"/>
        </w:r>
        <w:r w:rsidR="00443516">
          <w:rPr>
            <w:noProof/>
            <w:webHidden/>
          </w:rPr>
          <w:instrText xml:space="preserve"> PAGEREF _Toc415041100 \h </w:instrText>
        </w:r>
        <w:r w:rsidR="00443516">
          <w:rPr>
            <w:noProof/>
            <w:webHidden/>
          </w:rPr>
        </w:r>
        <w:r w:rsidR="00443516">
          <w:rPr>
            <w:noProof/>
            <w:webHidden/>
          </w:rPr>
          <w:fldChar w:fldCharType="separate"/>
        </w:r>
        <w:r w:rsidR="00443516">
          <w:rPr>
            <w:noProof/>
            <w:webHidden/>
          </w:rPr>
          <w:t>10</w:t>
        </w:r>
        <w:r w:rsidR="00443516">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06" w:history="1">
        <w:r w:rsidR="0050650E" w:rsidRPr="000F31B5">
          <w:rPr>
            <w:rStyle w:val="afa"/>
            <w:noProof/>
          </w:rPr>
          <w:t xml:space="preserve">2.4 </w:t>
        </w:r>
        <w:r w:rsidR="0050650E" w:rsidRPr="000F31B5">
          <w:rPr>
            <w:rStyle w:val="afa"/>
            <w:rFonts w:hint="eastAsia"/>
            <w:noProof/>
          </w:rPr>
          <w:t>本章小结</w:t>
        </w:r>
        <w:r w:rsidR="0050650E">
          <w:rPr>
            <w:noProof/>
            <w:webHidden/>
          </w:rPr>
          <w:tab/>
        </w:r>
        <w:r w:rsidR="0050650E">
          <w:rPr>
            <w:noProof/>
            <w:webHidden/>
          </w:rPr>
          <w:fldChar w:fldCharType="begin"/>
        </w:r>
        <w:r w:rsidR="0050650E">
          <w:rPr>
            <w:noProof/>
            <w:webHidden/>
          </w:rPr>
          <w:instrText xml:space="preserve"> PAGEREF _Toc415041106 \h </w:instrText>
        </w:r>
        <w:r w:rsidR="0050650E">
          <w:rPr>
            <w:noProof/>
            <w:webHidden/>
          </w:rPr>
        </w:r>
        <w:r w:rsidR="0050650E">
          <w:rPr>
            <w:noProof/>
            <w:webHidden/>
          </w:rPr>
          <w:fldChar w:fldCharType="separate"/>
        </w:r>
        <w:r w:rsidR="0050650E">
          <w:rPr>
            <w:noProof/>
            <w:webHidden/>
          </w:rPr>
          <w:t>20</w:t>
        </w:r>
        <w:r w:rsidR="0050650E">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07" w:history="1">
        <w:r w:rsidR="0050650E" w:rsidRPr="000F31B5">
          <w:rPr>
            <w:rStyle w:val="afa"/>
            <w:rFonts w:hint="eastAsia"/>
            <w:noProof/>
          </w:rPr>
          <w:t>第三章</w:t>
        </w:r>
        <w:r w:rsidR="0050650E" w:rsidRPr="000F31B5">
          <w:rPr>
            <w:rStyle w:val="afa"/>
            <w:noProof/>
          </w:rPr>
          <w:t xml:space="preserve"> </w:t>
        </w:r>
        <w:r w:rsidR="00CB1643">
          <w:rPr>
            <w:rStyle w:val="afa"/>
            <w:rFonts w:hint="eastAsia"/>
            <w:noProof/>
          </w:rPr>
          <w:t>社交网络数据采集</w:t>
        </w:r>
        <w:r w:rsidR="00A77CCC">
          <w:rPr>
            <w:rStyle w:val="afa"/>
            <w:rFonts w:hint="eastAsia"/>
            <w:noProof/>
          </w:rPr>
          <w:t>方法</w:t>
        </w:r>
        <w:r w:rsidR="00675B03">
          <w:rPr>
            <w:rStyle w:val="afa"/>
            <w:rFonts w:hint="eastAsia"/>
            <w:noProof/>
          </w:rPr>
          <w:t>实现</w:t>
        </w:r>
        <w:r w:rsidR="0050650E">
          <w:rPr>
            <w:noProof/>
            <w:webHidden/>
          </w:rPr>
          <w:tab/>
        </w:r>
        <w:r w:rsidR="0050650E">
          <w:rPr>
            <w:noProof/>
            <w:webHidden/>
          </w:rPr>
          <w:fldChar w:fldCharType="begin"/>
        </w:r>
        <w:r w:rsidR="0050650E">
          <w:rPr>
            <w:noProof/>
            <w:webHidden/>
          </w:rPr>
          <w:instrText xml:space="preserve"> PAGEREF _Toc415041107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50650E" w:rsidRDefault="00EC685E">
      <w:pPr>
        <w:pStyle w:val="21"/>
        <w:rPr>
          <w:noProof/>
        </w:rPr>
      </w:pPr>
      <w:hyperlink w:anchor="_Toc415041108" w:history="1">
        <w:r w:rsidR="0050650E" w:rsidRPr="000F31B5">
          <w:rPr>
            <w:rStyle w:val="afa"/>
            <w:noProof/>
          </w:rPr>
          <w:t xml:space="preserve">3.1 </w:t>
        </w:r>
        <w:r w:rsidR="00A77CCC">
          <w:rPr>
            <w:rStyle w:val="afa"/>
            <w:rFonts w:hint="eastAsia"/>
            <w:noProof/>
          </w:rPr>
          <w:t>背景</w:t>
        </w:r>
        <w:r w:rsidR="0050650E">
          <w:rPr>
            <w:noProof/>
            <w:webHidden/>
          </w:rPr>
          <w:tab/>
        </w:r>
        <w:r w:rsidR="0050650E">
          <w:rPr>
            <w:noProof/>
            <w:webHidden/>
          </w:rPr>
          <w:fldChar w:fldCharType="begin"/>
        </w:r>
        <w:r w:rsidR="0050650E">
          <w:rPr>
            <w:noProof/>
            <w:webHidden/>
          </w:rPr>
          <w:instrText xml:space="preserve"> PAGEREF _Toc415041108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F46203" w:rsidRPr="00F46203" w:rsidRDefault="00EC685E" w:rsidP="00F46203">
      <w:pPr>
        <w:pStyle w:val="21"/>
        <w:rPr>
          <w:rFonts w:asciiTheme="minorHAnsi" w:eastAsiaTheme="minorEastAsia" w:hAnsiTheme="minorHAnsi" w:cstheme="minorBidi"/>
          <w:noProof/>
          <w:sz w:val="21"/>
        </w:rPr>
      </w:pPr>
      <w:hyperlink w:anchor="_Toc415041108" w:history="1">
        <w:r w:rsidR="00F46203" w:rsidRPr="000F31B5">
          <w:rPr>
            <w:rStyle w:val="afa"/>
            <w:noProof/>
          </w:rPr>
          <w:t>3.</w:t>
        </w:r>
        <w:r w:rsidR="00F46203">
          <w:rPr>
            <w:rStyle w:val="afa"/>
            <w:noProof/>
          </w:rPr>
          <w:t>2</w:t>
        </w:r>
        <w:r w:rsidR="00F46203" w:rsidRPr="000F31B5">
          <w:rPr>
            <w:rStyle w:val="afa"/>
            <w:noProof/>
          </w:rPr>
          <w:t xml:space="preserve"> </w:t>
        </w:r>
        <w:r w:rsidR="00675B03">
          <w:rPr>
            <w:rStyle w:val="afa"/>
            <w:rFonts w:hint="eastAsia"/>
            <w:noProof/>
          </w:rPr>
          <w:t>流程</w:t>
        </w:r>
        <w:r w:rsidR="00F46203">
          <w:rPr>
            <w:noProof/>
            <w:webHidden/>
          </w:rPr>
          <w:tab/>
        </w:r>
        <w:r w:rsidR="00F46203">
          <w:rPr>
            <w:noProof/>
            <w:webHidden/>
          </w:rPr>
          <w:fldChar w:fldCharType="begin"/>
        </w:r>
        <w:r w:rsidR="00F46203">
          <w:rPr>
            <w:noProof/>
            <w:webHidden/>
          </w:rPr>
          <w:instrText xml:space="preserve"> PAGEREF _Toc415041108 \h </w:instrText>
        </w:r>
        <w:r w:rsidR="00F46203">
          <w:rPr>
            <w:noProof/>
            <w:webHidden/>
          </w:rPr>
        </w:r>
        <w:r w:rsidR="00F46203">
          <w:rPr>
            <w:noProof/>
            <w:webHidden/>
          </w:rPr>
          <w:fldChar w:fldCharType="separate"/>
        </w:r>
        <w:r w:rsidR="00F46203">
          <w:rPr>
            <w:noProof/>
            <w:webHidden/>
          </w:rPr>
          <w:t>21</w:t>
        </w:r>
        <w:r w:rsidR="00F46203">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09" w:history="1">
        <w:r w:rsidR="0050650E" w:rsidRPr="000F31B5">
          <w:rPr>
            <w:rStyle w:val="afa"/>
            <w:noProof/>
          </w:rPr>
          <w:t>3.</w:t>
        </w:r>
        <w:r w:rsidR="007E7770">
          <w:rPr>
            <w:rStyle w:val="afa"/>
            <w:noProof/>
          </w:rPr>
          <w:t>3</w:t>
        </w:r>
        <w:r w:rsidR="0050650E" w:rsidRPr="000F31B5">
          <w:rPr>
            <w:rStyle w:val="afa"/>
            <w:noProof/>
          </w:rPr>
          <w:t xml:space="preserve"> </w:t>
        </w:r>
        <w:r w:rsidR="0038113D">
          <w:rPr>
            <w:rStyle w:val="afa"/>
            <w:rFonts w:hint="eastAsia"/>
            <w:noProof/>
          </w:rPr>
          <w:t>重构</w:t>
        </w:r>
        <w:r w:rsidR="005D6794" w:rsidRPr="005D6794">
          <w:rPr>
            <w:rStyle w:val="afa"/>
            <w:rFonts w:hint="eastAsia"/>
            <w:noProof/>
          </w:rPr>
          <w:t>D</w:t>
        </w:r>
        <w:r w:rsidR="005D6794" w:rsidRPr="005D6794">
          <w:rPr>
            <w:rStyle w:val="afa"/>
            <w:noProof/>
          </w:rPr>
          <w:t>OM</w:t>
        </w:r>
        <w:r w:rsidR="005D6794" w:rsidRPr="005D6794">
          <w:rPr>
            <w:rStyle w:val="afa"/>
            <w:rFonts w:hint="eastAsia"/>
            <w:noProof/>
          </w:rPr>
          <w:t>树</w:t>
        </w:r>
        <w:r w:rsidR="0050650E">
          <w:rPr>
            <w:noProof/>
            <w:webHidden/>
          </w:rPr>
          <w:tab/>
        </w:r>
        <w:r w:rsidR="0050650E">
          <w:rPr>
            <w:noProof/>
            <w:webHidden/>
          </w:rPr>
          <w:fldChar w:fldCharType="begin"/>
        </w:r>
        <w:r w:rsidR="0050650E">
          <w:rPr>
            <w:noProof/>
            <w:webHidden/>
          </w:rPr>
          <w:instrText xml:space="preserve"> PAGEREF _Toc415041109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10" w:history="1">
        <w:r w:rsidR="0050650E" w:rsidRPr="000F31B5">
          <w:rPr>
            <w:rStyle w:val="afa"/>
            <w:noProof/>
          </w:rPr>
          <w:t>3.</w:t>
        </w:r>
        <w:r w:rsidR="007E7770">
          <w:rPr>
            <w:rStyle w:val="afa"/>
            <w:noProof/>
          </w:rPr>
          <w:t>3</w:t>
        </w:r>
        <w:r w:rsidR="0050650E" w:rsidRPr="000F31B5">
          <w:rPr>
            <w:rStyle w:val="afa"/>
            <w:noProof/>
          </w:rPr>
          <w:t xml:space="preserve">.1 </w:t>
        </w:r>
        <w:r w:rsidR="00F865FB">
          <w:rPr>
            <w:rStyle w:val="afa"/>
            <w:rFonts w:hint="eastAsia"/>
            <w:noProof/>
          </w:rPr>
          <w:t>广度优先提取块</w:t>
        </w:r>
        <w:r w:rsidR="0050650E">
          <w:rPr>
            <w:noProof/>
            <w:webHidden/>
          </w:rPr>
          <w:tab/>
        </w:r>
        <w:r w:rsidR="0050650E">
          <w:rPr>
            <w:noProof/>
            <w:webHidden/>
          </w:rPr>
          <w:fldChar w:fldCharType="begin"/>
        </w:r>
        <w:r w:rsidR="0050650E">
          <w:rPr>
            <w:noProof/>
            <w:webHidden/>
          </w:rPr>
          <w:instrText xml:space="preserve"> PAGEREF _Toc415041110 \h </w:instrText>
        </w:r>
        <w:r w:rsidR="0050650E">
          <w:rPr>
            <w:noProof/>
            <w:webHidden/>
          </w:rPr>
        </w:r>
        <w:r w:rsidR="0050650E">
          <w:rPr>
            <w:noProof/>
            <w:webHidden/>
          </w:rPr>
          <w:fldChar w:fldCharType="separate"/>
        </w:r>
        <w:r w:rsidR="0050650E">
          <w:rPr>
            <w:noProof/>
            <w:webHidden/>
          </w:rPr>
          <w:t>21</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11" w:history="1">
        <w:r w:rsidR="0050650E" w:rsidRPr="000F31B5">
          <w:rPr>
            <w:rStyle w:val="afa"/>
            <w:noProof/>
          </w:rPr>
          <w:t>3.</w:t>
        </w:r>
        <w:r w:rsidR="007E7770">
          <w:rPr>
            <w:rStyle w:val="afa"/>
            <w:noProof/>
          </w:rPr>
          <w:t>3</w:t>
        </w:r>
        <w:r w:rsidR="0050650E" w:rsidRPr="000F31B5">
          <w:rPr>
            <w:rStyle w:val="afa"/>
            <w:noProof/>
          </w:rPr>
          <w:t xml:space="preserve">.2 </w:t>
        </w:r>
        <w:r w:rsidR="00F865FB">
          <w:rPr>
            <w:rStyle w:val="afa"/>
            <w:rFonts w:hint="eastAsia"/>
            <w:noProof/>
          </w:rPr>
          <w:t>提取信息块的标签及相关属性</w:t>
        </w:r>
        <w:r w:rsidR="0050650E">
          <w:rPr>
            <w:noProof/>
            <w:webHidden/>
          </w:rPr>
          <w:tab/>
        </w:r>
        <w:r w:rsidR="0050650E">
          <w:rPr>
            <w:noProof/>
            <w:webHidden/>
          </w:rPr>
          <w:fldChar w:fldCharType="begin"/>
        </w:r>
        <w:r w:rsidR="0050650E">
          <w:rPr>
            <w:noProof/>
            <w:webHidden/>
          </w:rPr>
          <w:instrText xml:space="preserve"> PAGEREF _Toc415041111 \h </w:instrText>
        </w:r>
        <w:r w:rsidR="0050650E">
          <w:rPr>
            <w:noProof/>
            <w:webHidden/>
          </w:rPr>
        </w:r>
        <w:r w:rsidR="0050650E">
          <w:rPr>
            <w:noProof/>
            <w:webHidden/>
          </w:rPr>
          <w:fldChar w:fldCharType="separate"/>
        </w:r>
        <w:r w:rsidR="0050650E">
          <w:rPr>
            <w:noProof/>
            <w:webHidden/>
          </w:rPr>
          <w:t>23</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12" w:history="1">
        <w:r w:rsidR="0050650E" w:rsidRPr="000F31B5">
          <w:rPr>
            <w:rStyle w:val="afa"/>
            <w:noProof/>
          </w:rPr>
          <w:t>3.</w:t>
        </w:r>
        <w:r w:rsidR="007E7770">
          <w:rPr>
            <w:rStyle w:val="afa"/>
            <w:noProof/>
          </w:rPr>
          <w:t>3</w:t>
        </w:r>
        <w:r w:rsidR="0050650E" w:rsidRPr="000F31B5">
          <w:rPr>
            <w:rStyle w:val="afa"/>
            <w:noProof/>
          </w:rPr>
          <w:t xml:space="preserve">.3 </w:t>
        </w:r>
        <w:r w:rsidR="005D6794">
          <w:rPr>
            <w:rStyle w:val="afa"/>
            <w:rFonts w:hint="eastAsia"/>
            <w:noProof/>
          </w:rPr>
          <w:t>生成</w:t>
        </w:r>
        <w:r w:rsidR="00F865FB">
          <w:rPr>
            <w:rStyle w:val="afa"/>
            <w:rFonts w:hint="eastAsia"/>
            <w:noProof/>
          </w:rPr>
          <w:t>D</w:t>
        </w:r>
        <w:r w:rsidR="00F865FB">
          <w:rPr>
            <w:rStyle w:val="afa"/>
            <w:noProof/>
          </w:rPr>
          <w:t>OM</w:t>
        </w:r>
        <w:r w:rsidR="00F865FB">
          <w:rPr>
            <w:rStyle w:val="afa"/>
            <w:rFonts w:hint="eastAsia"/>
            <w:noProof/>
          </w:rPr>
          <w:t>树</w:t>
        </w:r>
        <w:r w:rsidR="0050650E">
          <w:rPr>
            <w:noProof/>
            <w:webHidden/>
          </w:rPr>
          <w:tab/>
        </w:r>
        <w:r w:rsidR="0050650E">
          <w:rPr>
            <w:noProof/>
            <w:webHidden/>
          </w:rPr>
          <w:fldChar w:fldCharType="begin"/>
        </w:r>
        <w:r w:rsidR="0050650E">
          <w:rPr>
            <w:noProof/>
            <w:webHidden/>
          </w:rPr>
          <w:instrText xml:space="preserve"> PAGEREF _Toc415041112 \h </w:instrText>
        </w:r>
        <w:r w:rsidR="0050650E">
          <w:rPr>
            <w:noProof/>
            <w:webHidden/>
          </w:rPr>
        </w:r>
        <w:r w:rsidR="0050650E">
          <w:rPr>
            <w:noProof/>
            <w:webHidden/>
          </w:rPr>
          <w:fldChar w:fldCharType="separate"/>
        </w:r>
        <w:r w:rsidR="0050650E">
          <w:rPr>
            <w:noProof/>
            <w:webHidden/>
          </w:rPr>
          <w:t>24</w:t>
        </w:r>
        <w:r w:rsidR="0050650E">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13" w:history="1">
        <w:r w:rsidR="0050650E" w:rsidRPr="000F31B5">
          <w:rPr>
            <w:rStyle w:val="afa"/>
            <w:noProof/>
          </w:rPr>
          <w:t>3.</w:t>
        </w:r>
        <w:r w:rsidR="007E7770">
          <w:rPr>
            <w:rStyle w:val="afa"/>
            <w:noProof/>
          </w:rPr>
          <w:t>4</w:t>
        </w:r>
        <w:r w:rsidR="00393B3E">
          <w:rPr>
            <w:rStyle w:val="afa"/>
            <w:rFonts w:hint="eastAsia"/>
            <w:noProof/>
          </w:rPr>
          <w:t>自适应</w:t>
        </w:r>
        <w:r w:rsidR="00F46203">
          <w:rPr>
            <w:rStyle w:val="afa"/>
            <w:rFonts w:hint="eastAsia"/>
            <w:noProof/>
          </w:rPr>
          <w:t>数据采集</w:t>
        </w:r>
        <w:r w:rsidR="00393B3E">
          <w:rPr>
            <w:rStyle w:val="afa"/>
            <w:rFonts w:hint="eastAsia"/>
            <w:noProof/>
          </w:rPr>
          <w:t>代码生成</w:t>
        </w:r>
        <w:r w:rsidR="0050650E">
          <w:rPr>
            <w:noProof/>
            <w:webHidden/>
          </w:rPr>
          <w:tab/>
        </w:r>
        <w:r w:rsidR="0050650E">
          <w:rPr>
            <w:noProof/>
            <w:webHidden/>
          </w:rPr>
          <w:fldChar w:fldCharType="begin"/>
        </w:r>
        <w:r w:rsidR="0050650E">
          <w:rPr>
            <w:noProof/>
            <w:webHidden/>
          </w:rPr>
          <w:instrText xml:space="preserve"> PAGEREF _Toc415041113 \h </w:instrText>
        </w:r>
        <w:r w:rsidR="0050650E">
          <w:rPr>
            <w:noProof/>
            <w:webHidden/>
          </w:rPr>
        </w:r>
        <w:r w:rsidR="0050650E">
          <w:rPr>
            <w:noProof/>
            <w:webHidden/>
          </w:rPr>
          <w:fldChar w:fldCharType="separate"/>
        </w:r>
        <w:r w:rsidR="0050650E">
          <w:rPr>
            <w:noProof/>
            <w:webHidden/>
          </w:rPr>
          <w:t>25</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14" w:history="1">
        <w:r w:rsidR="0050650E" w:rsidRPr="000F31B5">
          <w:rPr>
            <w:rStyle w:val="afa"/>
            <w:noProof/>
          </w:rPr>
          <w:t>3.</w:t>
        </w:r>
        <w:r w:rsidR="007E7770">
          <w:rPr>
            <w:rStyle w:val="afa"/>
            <w:noProof/>
          </w:rPr>
          <w:t>4</w:t>
        </w:r>
        <w:r w:rsidR="0050650E" w:rsidRPr="000F31B5">
          <w:rPr>
            <w:rStyle w:val="afa"/>
            <w:noProof/>
          </w:rPr>
          <w:t>.1</w:t>
        </w:r>
        <w:r w:rsidR="00F865FB">
          <w:rPr>
            <w:rStyle w:val="afa"/>
            <w:noProof/>
          </w:rPr>
          <w:t xml:space="preserve"> </w:t>
        </w:r>
        <w:r w:rsidR="00F46203">
          <w:rPr>
            <w:rStyle w:val="afa"/>
            <w:rFonts w:hint="eastAsia"/>
            <w:noProof/>
          </w:rPr>
          <w:t>采集</w:t>
        </w:r>
        <w:r w:rsidR="00F865FB">
          <w:rPr>
            <w:rStyle w:val="afa"/>
            <w:rFonts w:hint="eastAsia"/>
            <w:noProof/>
          </w:rPr>
          <w:t>信息搜索</w:t>
        </w:r>
        <w:r w:rsidR="0050650E">
          <w:rPr>
            <w:noProof/>
            <w:webHidden/>
          </w:rPr>
          <w:tab/>
        </w:r>
        <w:r w:rsidR="0050650E">
          <w:rPr>
            <w:noProof/>
            <w:webHidden/>
          </w:rPr>
          <w:fldChar w:fldCharType="begin"/>
        </w:r>
        <w:r w:rsidR="0050650E">
          <w:rPr>
            <w:noProof/>
            <w:webHidden/>
          </w:rPr>
          <w:instrText xml:space="preserve"> PAGEREF _Toc415041114 \h </w:instrText>
        </w:r>
        <w:r w:rsidR="0050650E">
          <w:rPr>
            <w:noProof/>
            <w:webHidden/>
          </w:rPr>
        </w:r>
        <w:r w:rsidR="0050650E">
          <w:rPr>
            <w:noProof/>
            <w:webHidden/>
          </w:rPr>
          <w:fldChar w:fldCharType="separate"/>
        </w:r>
        <w:r w:rsidR="0050650E">
          <w:rPr>
            <w:noProof/>
            <w:webHidden/>
          </w:rPr>
          <w:t>25</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15" w:history="1">
        <w:r w:rsidR="0050650E" w:rsidRPr="000F31B5">
          <w:rPr>
            <w:rStyle w:val="afa"/>
            <w:noProof/>
          </w:rPr>
          <w:t>3.</w:t>
        </w:r>
        <w:r w:rsidR="007E7770">
          <w:rPr>
            <w:rStyle w:val="afa"/>
            <w:noProof/>
          </w:rPr>
          <w:t>4</w:t>
        </w:r>
        <w:r w:rsidR="0050650E" w:rsidRPr="000F31B5">
          <w:rPr>
            <w:rStyle w:val="afa"/>
            <w:noProof/>
          </w:rPr>
          <w:t xml:space="preserve">.2 </w:t>
        </w:r>
        <w:r w:rsidR="00F46203">
          <w:rPr>
            <w:rStyle w:val="afa"/>
            <w:rFonts w:hint="eastAsia"/>
            <w:noProof/>
          </w:rPr>
          <w:t>采集</w:t>
        </w:r>
        <w:r w:rsidR="00F865FB" w:rsidRPr="00F865FB">
          <w:rPr>
            <w:rStyle w:val="afa"/>
            <w:rFonts w:hint="eastAsia"/>
            <w:noProof/>
          </w:rPr>
          <w:t>信息</w:t>
        </w:r>
        <w:r w:rsidR="00F865FB">
          <w:rPr>
            <w:rStyle w:val="afa"/>
            <w:rFonts w:hint="eastAsia"/>
            <w:noProof/>
          </w:rPr>
          <w:t>定位</w:t>
        </w:r>
        <w:r w:rsidR="0050650E">
          <w:rPr>
            <w:noProof/>
            <w:webHidden/>
          </w:rPr>
          <w:tab/>
        </w:r>
        <w:r w:rsidR="0050650E">
          <w:rPr>
            <w:noProof/>
            <w:webHidden/>
          </w:rPr>
          <w:fldChar w:fldCharType="begin"/>
        </w:r>
        <w:r w:rsidR="0050650E">
          <w:rPr>
            <w:noProof/>
            <w:webHidden/>
          </w:rPr>
          <w:instrText xml:space="preserve"> PAGEREF _Toc415041115 \h </w:instrText>
        </w:r>
        <w:r w:rsidR="0050650E">
          <w:rPr>
            <w:noProof/>
            <w:webHidden/>
          </w:rPr>
        </w:r>
        <w:r w:rsidR="0050650E">
          <w:rPr>
            <w:noProof/>
            <w:webHidden/>
          </w:rPr>
          <w:fldChar w:fldCharType="separate"/>
        </w:r>
        <w:r w:rsidR="0050650E">
          <w:rPr>
            <w:noProof/>
            <w:webHidden/>
          </w:rPr>
          <w:t>30</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16" w:history="1">
        <w:r w:rsidR="0050650E" w:rsidRPr="000F31B5">
          <w:rPr>
            <w:rStyle w:val="afa"/>
            <w:noProof/>
          </w:rPr>
          <w:t>3.</w:t>
        </w:r>
        <w:r w:rsidR="007E7770">
          <w:rPr>
            <w:rStyle w:val="afa"/>
            <w:noProof/>
          </w:rPr>
          <w:t>4</w:t>
        </w:r>
        <w:r w:rsidR="0050650E" w:rsidRPr="000F31B5">
          <w:rPr>
            <w:rStyle w:val="afa"/>
            <w:noProof/>
          </w:rPr>
          <w:t xml:space="preserve">.3 </w:t>
        </w:r>
        <w:r w:rsidR="00F865FB">
          <w:rPr>
            <w:rStyle w:val="afa"/>
            <w:rFonts w:hint="eastAsia"/>
            <w:noProof/>
          </w:rPr>
          <w:t>信息路径构建</w:t>
        </w:r>
        <w:r w:rsidR="0050650E">
          <w:rPr>
            <w:noProof/>
            <w:webHidden/>
          </w:rPr>
          <w:tab/>
        </w:r>
        <w:r w:rsidR="0050650E">
          <w:rPr>
            <w:noProof/>
            <w:webHidden/>
          </w:rPr>
          <w:fldChar w:fldCharType="begin"/>
        </w:r>
        <w:r w:rsidR="0050650E">
          <w:rPr>
            <w:noProof/>
            <w:webHidden/>
          </w:rPr>
          <w:instrText xml:space="preserve"> PAGEREF _Toc415041116 \h </w:instrText>
        </w:r>
        <w:r w:rsidR="0050650E">
          <w:rPr>
            <w:noProof/>
            <w:webHidden/>
          </w:rPr>
        </w:r>
        <w:r w:rsidR="0050650E">
          <w:rPr>
            <w:noProof/>
            <w:webHidden/>
          </w:rPr>
          <w:fldChar w:fldCharType="separate"/>
        </w:r>
        <w:r w:rsidR="0050650E">
          <w:rPr>
            <w:noProof/>
            <w:webHidden/>
          </w:rPr>
          <w:t>31</w:t>
        </w:r>
        <w:r w:rsidR="0050650E">
          <w:rPr>
            <w:noProof/>
            <w:webHidden/>
          </w:rPr>
          <w:fldChar w:fldCharType="end"/>
        </w:r>
      </w:hyperlink>
    </w:p>
    <w:p w:rsidR="0050650E" w:rsidRDefault="00EC685E">
      <w:pPr>
        <w:pStyle w:val="21"/>
        <w:rPr>
          <w:noProof/>
        </w:rPr>
      </w:pPr>
      <w:hyperlink w:anchor="_Toc415041118" w:history="1">
        <w:r w:rsidR="0050650E" w:rsidRPr="000F31B5">
          <w:rPr>
            <w:rStyle w:val="afa"/>
            <w:noProof/>
          </w:rPr>
          <w:t>3.</w:t>
        </w:r>
        <w:r w:rsidR="007E7770">
          <w:rPr>
            <w:rStyle w:val="afa"/>
            <w:noProof/>
          </w:rPr>
          <w:t>5</w:t>
        </w:r>
        <w:r w:rsidR="0050650E" w:rsidRPr="000F31B5">
          <w:rPr>
            <w:rStyle w:val="afa"/>
            <w:noProof/>
          </w:rPr>
          <w:t xml:space="preserve"> </w:t>
        </w:r>
        <w:r w:rsidR="00393B3E">
          <w:rPr>
            <w:rStyle w:val="afa"/>
            <w:rFonts w:hint="eastAsia"/>
            <w:noProof/>
          </w:rPr>
          <w:t>同构网页链接扩展规则</w:t>
        </w:r>
        <w:r w:rsidR="0050650E">
          <w:rPr>
            <w:noProof/>
            <w:webHidden/>
          </w:rPr>
          <w:tab/>
        </w:r>
        <w:r w:rsidR="0050650E">
          <w:rPr>
            <w:noProof/>
            <w:webHidden/>
          </w:rPr>
          <w:fldChar w:fldCharType="begin"/>
        </w:r>
        <w:r w:rsidR="0050650E">
          <w:rPr>
            <w:noProof/>
            <w:webHidden/>
          </w:rPr>
          <w:instrText xml:space="preserve"> PAGEREF _Toc415041118 \h </w:instrText>
        </w:r>
        <w:r w:rsidR="0050650E">
          <w:rPr>
            <w:noProof/>
            <w:webHidden/>
          </w:rPr>
        </w:r>
        <w:r w:rsidR="0050650E">
          <w:rPr>
            <w:noProof/>
            <w:webHidden/>
          </w:rPr>
          <w:fldChar w:fldCharType="separate"/>
        </w:r>
        <w:r w:rsidR="0050650E">
          <w:rPr>
            <w:noProof/>
            <w:webHidden/>
          </w:rPr>
          <w:t>32</w:t>
        </w:r>
        <w:r w:rsidR="0050650E">
          <w:rPr>
            <w:noProof/>
            <w:webHidden/>
          </w:rPr>
          <w:fldChar w:fldCharType="end"/>
        </w:r>
      </w:hyperlink>
    </w:p>
    <w:p w:rsidR="00F865FB" w:rsidRDefault="00EC685E" w:rsidP="00F865FB">
      <w:pPr>
        <w:pStyle w:val="31"/>
        <w:tabs>
          <w:tab w:val="right" w:leader="dot" w:pos="8296"/>
        </w:tabs>
        <w:ind w:left="360" w:firstLine="480"/>
        <w:rPr>
          <w:noProof/>
        </w:rPr>
      </w:pPr>
      <w:hyperlink w:anchor="_Toc415041114" w:history="1">
        <w:r w:rsidR="00F865FB" w:rsidRPr="000F31B5">
          <w:rPr>
            <w:rStyle w:val="afa"/>
            <w:noProof/>
          </w:rPr>
          <w:t>3.</w:t>
        </w:r>
        <w:r w:rsidR="007E7770">
          <w:rPr>
            <w:rStyle w:val="afa"/>
            <w:noProof/>
          </w:rPr>
          <w:t>5</w:t>
        </w:r>
        <w:r w:rsidR="00F865FB" w:rsidRPr="000F31B5">
          <w:rPr>
            <w:rStyle w:val="afa"/>
            <w:noProof/>
          </w:rPr>
          <w:t>.1</w:t>
        </w:r>
        <w:r w:rsidR="00F865FB">
          <w:rPr>
            <w:rStyle w:val="afa"/>
            <w:noProof/>
          </w:rPr>
          <w:t xml:space="preserve"> </w:t>
        </w:r>
        <w:r w:rsidR="005D6794">
          <w:rPr>
            <w:rStyle w:val="afa"/>
            <w:rFonts w:hint="eastAsia"/>
            <w:noProof/>
          </w:rPr>
          <w:t>扩展规则概述</w:t>
        </w:r>
        <w:r w:rsidR="00F865FB">
          <w:rPr>
            <w:noProof/>
            <w:webHidden/>
          </w:rPr>
          <w:tab/>
        </w:r>
        <w:r w:rsidR="00F865FB">
          <w:rPr>
            <w:noProof/>
            <w:webHidden/>
          </w:rPr>
          <w:fldChar w:fldCharType="begin"/>
        </w:r>
        <w:r w:rsidR="00F865FB">
          <w:rPr>
            <w:noProof/>
            <w:webHidden/>
          </w:rPr>
          <w:instrText xml:space="preserve"> PAGEREF _Toc415041114 \h </w:instrText>
        </w:r>
        <w:r w:rsidR="00F865FB">
          <w:rPr>
            <w:noProof/>
            <w:webHidden/>
          </w:rPr>
        </w:r>
        <w:r w:rsidR="00F865FB">
          <w:rPr>
            <w:noProof/>
            <w:webHidden/>
          </w:rPr>
          <w:fldChar w:fldCharType="separate"/>
        </w:r>
        <w:r w:rsidR="00F865FB">
          <w:rPr>
            <w:noProof/>
            <w:webHidden/>
          </w:rPr>
          <w:t>25</w:t>
        </w:r>
        <w:r w:rsidR="00F865FB">
          <w:rPr>
            <w:noProof/>
            <w:webHidden/>
          </w:rPr>
          <w:fldChar w:fldCharType="end"/>
        </w:r>
      </w:hyperlink>
    </w:p>
    <w:p w:rsidR="00F865FB" w:rsidRPr="005D6794" w:rsidRDefault="00EC685E" w:rsidP="005D6794">
      <w:pPr>
        <w:pStyle w:val="31"/>
        <w:tabs>
          <w:tab w:val="right" w:leader="dot" w:pos="8296"/>
        </w:tabs>
        <w:ind w:left="360" w:firstLine="480"/>
        <w:rPr>
          <w:rFonts w:asciiTheme="minorHAnsi" w:eastAsiaTheme="minorEastAsia" w:hAnsiTheme="minorHAnsi" w:cstheme="minorBidi"/>
          <w:noProof/>
          <w:sz w:val="21"/>
        </w:rPr>
      </w:pPr>
      <w:hyperlink w:anchor="_Toc415041116" w:history="1">
        <w:r w:rsidR="005D6794" w:rsidRPr="000F31B5">
          <w:rPr>
            <w:rStyle w:val="afa"/>
            <w:noProof/>
          </w:rPr>
          <w:t>3.</w:t>
        </w:r>
        <w:r w:rsidR="007E7770">
          <w:rPr>
            <w:rStyle w:val="afa"/>
            <w:noProof/>
          </w:rPr>
          <w:t>5</w:t>
        </w:r>
        <w:r w:rsidR="005D6794" w:rsidRPr="000F31B5">
          <w:rPr>
            <w:rStyle w:val="afa"/>
            <w:noProof/>
          </w:rPr>
          <w:t>.</w:t>
        </w:r>
        <w:r w:rsidR="005D6794">
          <w:rPr>
            <w:rStyle w:val="afa"/>
            <w:noProof/>
          </w:rPr>
          <w:t>2</w:t>
        </w:r>
        <w:r w:rsidR="005D6794" w:rsidRPr="000F31B5">
          <w:rPr>
            <w:rStyle w:val="afa"/>
            <w:noProof/>
          </w:rPr>
          <w:t xml:space="preserve"> </w:t>
        </w:r>
        <w:r w:rsidR="005D6794">
          <w:rPr>
            <w:rStyle w:val="afa"/>
            <w:rFonts w:hint="eastAsia"/>
            <w:noProof/>
          </w:rPr>
          <w:t>测试与分析</w:t>
        </w:r>
        <w:r w:rsidR="005D6794">
          <w:rPr>
            <w:noProof/>
            <w:webHidden/>
          </w:rPr>
          <w:tab/>
        </w:r>
        <w:r w:rsidR="005D6794">
          <w:rPr>
            <w:noProof/>
            <w:webHidden/>
          </w:rPr>
          <w:fldChar w:fldCharType="begin"/>
        </w:r>
        <w:r w:rsidR="005D6794">
          <w:rPr>
            <w:noProof/>
            <w:webHidden/>
          </w:rPr>
          <w:instrText xml:space="preserve"> PAGEREF _Toc415041116 \h </w:instrText>
        </w:r>
        <w:r w:rsidR="005D6794">
          <w:rPr>
            <w:noProof/>
            <w:webHidden/>
          </w:rPr>
        </w:r>
        <w:r w:rsidR="005D6794">
          <w:rPr>
            <w:noProof/>
            <w:webHidden/>
          </w:rPr>
          <w:fldChar w:fldCharType="separate"/>
        </w:r>
        <w:r w:rsidR="005D6794">
          <w:rPr>
            <w:noProof/>
            <w:webHidden/>
          </w:rPr>
          <w:t>31</w:t>
        </w:r>
        <w:r w:rsidR="005D6794">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19" w:history="1">
        <w:r w:rsidR="0050650E" w:rsidRPr="000F31B5">
          <w:rPr>
            <w:rStyle w:val="afa"/>
            <w:noProof/>
          </w:rPr>
          <w:t>3.</w:t>
        </w:r>
        <w:r w:rsidR="007E7770">
          <w:rPr>
            <w:rStyle w:val="afa"/>
            <w:noProof/>
          </w:rPr>
          <w:t>6</w:t>
        </w:r>
        <w:r w:rsidR="0050650E" w:rsidRPr="000F31B5">
          <w:rPr>
            <w:rStyle w:val="afa"/>
            <w:noProof/>
          </w:rPr>
          <w:t xml:space="preserve"> </w:t>
        </w:r>
        <w:r w:rsidR="0050650E" w:rsidRPr="000F31B5">
          <w:rPr>
            <w:rStyle w:val="afa"/>
            <w:rFonts w:hint="eastAsia"/>
            <w:noProof/>
          </w:rPr>
          <w:t>本章小结</w:t>
        </w:r>
        <w:r w:rsidR="0050650E">
          <w:rPr>
            <w:noProof/>
            <w:webHidden/>
          </w:rPr>
          <w:tab/>
        </w:r>
        <w:r w:rsidR="0050650E">
          <w:rPr>
            <w:noProof/>
            <w:webHidden/>
          </w:rPr>
          <w:fldChar w:fldCharType="begin"/>
        </w:r>
        <w:r w:rsidR="0050650E">
          <w:rPr>
            <w:noProof/>
            <w:webHidden/>
          </w:rPr>
          <w:instrText xml:space="preserve"> PAGEREF _Toc415041119 \h </w:instrText>
        </w:r>
        <w:r w:rsidR="0050650E">
          <w:rPr>
            <w:noProof/>
            <w:webHidden/>
          </w:rPr>
        </w:r>
        <w:r w:rsidR="0050650E">
          <w:rPr>
            <w:noProof/>
            <w:webHidden/>
          </w:rPr>
          <w:fldChar w:fldCharType="separate"/>
        </w:r>
        <w:r w:rsidR="0050650E">
          <w:rPr>
            <w:noProof/>
            <w:webHidden/>
          </w:rPr>
          <w:t>44</w:t>
        </w:r>
        <w:r w:rsidR="0050650E">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20" w:history="1">
        <w:r w:rsidR="0050650E" w:rsidRPr="000F31B5">
          <w:rPr>
            <w:rStyle w:val="afa"/>
            <w:rFonts w:hint="eastAsia"/>
            <w:noProof/>
          </w:rPr>
          <w:t>第四章</w:t>
        </w:r>
        <w:r w:rsidR="0050650E" w:rsidRPr="000F31B5">
          <w:rPr>
            <w:rStyle w:val="afa"/>
            <w:noProof/>
          </w:rPr>
          <w:t xml:space="preserve"> </w:t>
        </w:r>
        <w:r w:rsidR="00CB1643">
          <w:rPr>
            <w:rStyle w:val="afa"/>
            <w:rFonts w:hint="eastAsia"/>
            <w:noProof/>
          </w:rPr>
          <w:t>社交网络数据查询</w:t>
        </w:r>
        <w:r w:rsidR="00675B03">
          <w:rPr>
            <w:rStyle w:val="afa"/>
            <w:rFonts w:hint="eastAsia"/>
            <w:noProof/>
          </w:rPr>
          <w:t>方法实现</w:t>
        </w:r>
        <w:r w:rsidR="0050650E">
          <w:rPr>
            <w:noProof/>
            <w:webHidden/>
          </w:rPr>
          <w:tab/>
        </w:r>
        <w:r w:rsidR="0050650E">
          <w:rPr>
            <w:noProof/>
            <w:webHidden/>
          </w:rPr>
          <w:fldChar w:fldCharType="begin"/>
        </w:r>
        <w:r w:rsidR="0050650E">
          <w:rPr>
            <w:noProof/>
            <w:webHidden/>
          </w:rPr>
          <w:instrText xml:space="preserve"> PAGEREF _Toc415041120 \h </w:instrText>
        </w:r>
        <w:r w:rsidR="0050650E">
          <w:rPr>
            <w:noProof/>
            <w:webHidden/>
          </w:rPr>
        </w:r>
        <w:r w:rsidR="0050650E">
          <w:rPr>
            <w:noProof/>
            <w:webHidden/>
          </w:rPr>
          <w:fldChar w:fldCharType="separate"/>
        </w:r>
        <w:r w:rsidR="0050650E">
          <w:rPr>
            <w:noProof/>
            <w:webHidden/>
          </w:rPr>
          <w:t>45</w:t>
        </w:r>
        <w:r w:rsidR="0050650E">
          <w:rPr>
            <w:noProof/>
            <w:webHidden/>
          </w:rPr>
          <w:fldChar w:fldCharType="end"/>
        </w:r>
      </w:hyperlink>
    </w:p>
    <w:p w:rsidR="0050650E" w:rsidRDefault="00EC685E">
      <w:pPr>
        <w:pStyle w:val="21"/>
        <w:rPr>
          <w:noProof/>
        </w:rPr>
      </w:pPr>
      <w:hyperlink w:anchor="_Toc415041121" w:history="1">
        <w:r w:rsidR="0050650E" w:rsidRPr="000F31B5">
          <w:rPr>
            <w:rStyle w:val="afa"/>
            <w:noProof/>
          </w:rPr>
          <w:t xml:space="preserve">4.1 </w:t>
        </w:r>
        <w:r w:rsidR="00A77CCC">
          <w:rPr>
            <w:rStyle w:val="afa"/>
            <w:rFonts w:hint="eastAsia"/>
            <w:noProof/>
          </w:rPr>
          <w:t>背景</w:t>
        </w:r>
        <w:r w:rsidR="0050650E">
          <w:rPr>
            <w:noProof/>
            <w:webHidden/>
          </w:rPr>
          <w:tab/>
        </w:r>
        <w:r w:rsidR="0050650E">
          <w:rPr>
            <w:noProof/>
            <w:webHidden/>
          </w:rPr>
          <w:fldChar w:fldCharType="begin"/>
        </w:r>
        <w:r w:rsidR="0050650E">
          <w:rPr>
            <w:noProof/>
            <w:webHidden/>
          </w:rPr>
          <w:instrText xml:space="preserve"> PAGEREF _Toc415041121 \h </w:instrText>
        </w:r>
        <w:r w:rsidR="0050650E">
          <w:rPr>
            <w:noProof/>
            <w:webHidden/>
          </w:rPr>
        </w:r>
        <w:r w:rsidR="0050650E">
          <w:rPr>
            <w:noProof/>
            <w:webHidden/>
          </w:rPr>
          <w:fldChar w:fldCharType="separate"/>
        </w:r>
        <w:r w:rsidR="0050650E">
          <w:rPr>
            <w:noProof/>
            <w:webHidden/>
          </w:rPr>
          <w:t>45</w:t>
        </w:r>
        <w:r w:rsidR="0050650E">
          <w:rPr>
            <w:noProof/>
            <w:webHidden/>
          </w:rPr>
          <w:fldChar w:fldCharType="end"/>
        </w:r>
      </w:hyperlink>
    </w:p>
    <w:p w:rsidR="00F46203" w:rsidRPr="00F46203" w:rsidRDefault="00EC685E" w:rsidP="00F46203">
      <w:pPr>
        <w:pStyle w:val="21"/>
        <w:rPr>
          <w:noProof/>
        </w:rPr>
      </w:pPr>
      <w:hyperlink w:anchor="_Toc415041121" w:history="1">
        <w:r w:rsidR="00F46203" w:rsidRPr="000F31B5">
          <w:rPr>
            <w:rStyle w:val="afa"/>
            <w:noProof/>
          </w:rPr>
          <w:t>4.</w:t>
        </w:r>
        <w:r w:rsidR="00F46203">
          <w:rPr>
            <w:rStyle w:val="afa"/>
            <w:noProof/>
          </w:rPr>
          <w:t>2</w:t>
        </w:r>
        <w:r w:rsidR="00F46203" w:rsidRPr="000F31B5">
          <w:rPr>
            <w:rStyle w:val="afa"/>
            <w:noProof/>
          </w:rPr>
          <w:t xml:space="preserve"> </w:t>
        </w:r>
        <w:r w:rsidR="00675B03">
          <w:rPr>
            <w:rStyle w:val="afa"/>
            <w:rFonts w:hint="eastAsia"/>
            <w:noProof/>
          </w:rPr>
          <w:t>流程</w:t>
        </w:r>
        <w:r w:rsidR="00F46203">
          <w:rPr>
            <w:noProof/>
            <w:webHidden/>
          </w:rPr>
          <w:tab/>
        </w:r>
        <w:r w:rsidR="00F46203">
          <w:rPr>
            <w:noProof/>
            <w:webHidden/>
          </w:rPr>
          <w:fldChar w:fldCharType="begin"/>
        </w:r>
        <w:r w:rsidR="00F46203">
          <w:rPr>
            <w:noProof/>
            <w:webHidden/>
          </w:rPr>
          <w:instrText xml:space="preserve"> PAGEREF _Toc415041121 \h </w:instrText>
        </w:r>
        <w:r w:rsidR="00F46203">
          <w:rPr>
            <w:noProof/>
            <w:webHidden/>
          </w:rPr>
        </w:r>
        <w:r w:rsidR="00F46203">
          <w:rPr>
            <w:noProof/>
            <w:webHidden/>
          </w:rPr>
          <w:fldChar w:fldCharType="separate"/>
        </w:r>
        <w:r w:rsidR="00F46203">
          <w:rPr>
            <w:noProof/>
            <w:webHidden/>
          </w:rPr>
          <w:t>45</w:t>
        </w:r>
        <w:r w:rsidR="00F46203">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22" w:history="1">
        <w:r w:rsidR="0050650E" w:rsidRPr="000F31B5">
          <w:rPr>
            <w:rStyle w:val="afa"/>
            <w:noProof/>
          </w:rPr>
          <w:t>4.</w:t>
        </w:r>
        <w:r w:rsidR="00667CCF">
          <w:rPr>
            <w:rStyle w:val="afa"/>
            <w:noProof/>
          </w:rPr>
          <w:t>3</w:t>
        </w:r>
        <w:r w:rsidR="0050650E" w:rsidRPr="000F31B5">
          <w:rPr>
            <w:rStyle w:val="afa"/>
            <w:noProof/>
          </w:rPr>
          <w:t xml:space="preserve"> </w:t>
        </w:r>
        <w:r w:rsidR="00675B03">
          <w:rPr>
            <w:rStyle w:val="afa"/>
            <w:rFonts w:hint="eastAsia"/>
            <w:noProof/>
          </w:rPr>
          <w:t>基于权重与语义相似性的相关反馈</w:t>
        </w:r>
        <w:r w:rsidR="00A83042">
          <w:rPr>
            <w:rStyle w:val="afa"/>
            <w:rFonts w:hint="eastAsia"/>
            <w:noProof/>
          </w:rPr>
          <w:t>方法</w:t>
        </w:r>
        <w:r w:rsidR="00396B46">
          <w:rPr>
            <w:rStyle w:val="afa"/>
            <w:rFonts w:hint="eastAsia"/>
            <w:noProof/>
          </w:rPr>
          <w:t>法</w:t>
        </w:r>
        <w:r w:rsidR="00F46203">
          <w:rPr>
            <w:rStyle w:val="afa"/>
            <w:rFonts w:hint="eastAsia"/>
            <w:noProof/>
          </w:rPr>
          <w:t>实现</w:t>
        </w:r>
        <w:r w:rsidR="0050650E">
          <w:rPr>
            <w:noProof/>
            <w:webHidden/>
          </w:rPr>
          <w:tab/>
        </w:r>
        <w:r w:rsidR="0050650E">
          <w:rPr>
            <w:noProof/>
            <w:webHidden/>
          </w:rPr>
          <w:fldChar w:fldCharType="begin"/>
        </w:r>
        <w:r w:rsidR="0050650E">
          <w:rPr>
            <w:noProof/>
            <w:webHidden/>
          </w:rPr>
          <w:instrText xml:space="preserve"> PAGEREF _Toc415041122 \h </w:instrText>
        </w:r>
        <w:r w:rsidR="0050650E">
          <w:rPr>
            <w:noProof/>
            <w:webHidden/>
          </w:rPr>
        </w:r>
        <w:r w:rsidR="0050650E">
          <w:rPr>
            <w:noProof/>
            <w:webHidden/>
          </w:rPr>
          <w:fldChar w:fldCharType="separate"/>
        </w:r>
        <w:r w:rsidR="0050650E">
          <w:rPr>
            <w:noProof/>
            <w:webHidden/>
          </w:rPr>
          <w:t>45</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23" w:history="1">
        <w:r w:rsidR="0050650E" w:rsidRPr="000F31B5">
          <w:rPr>
            <w:rStyle w:val="afa"/>
            <w:noProof/>
          </w:rPr>
          <w:t>4.</w:t>
        </w:r>
        <w:r w:rsidR="00667CCF">
          <w:rPr>
            <w:rStyle w:val="afa"/>
            <w:noProof/>
          </w:rPr>
          <w:t>3</w:t>
        </w:r>
        <w:r w:rsidR="0050650E" w:rsidRPr="000F31B5">
          <w:rPr>
            <w:rStyle w:val="afa"/>
            <w:noProof/>
          </w:rPr>
          <w:t>.1</w:t>
        </w:r>
        <w:r w:rsidR="00A83042">
          <w:rPr>
            <w:rStyle w:val="afa"/>
            <w:noProof/>
          </w:rPr>
          <w:t xml:space="preserve"> </w:t>
        </w:r>
        <w:r w:rsidR="00A83042">
          <w:rPr>
            <w:rStyle w:val="afa"/>
            <w:rFonts w:hint="eastAsia"/>
            <w:noProof/>
          </w:rPr>
          <w:t>方</w:t>
        </w:r>
        <w:r w:rsidR="00667CCF">
          <w:rPr>
            <w:rStyle w:val="afa"/>
            <w:rFonts w:hint="eastAsia"/>
            <w:noProof/>
          </w:rPr>
          <w:t>法描述</w:t>
        </w:r>
        <w:r w:rsidR="0050650E">
          <w:rPr>
            <w:noProof/>
            <w:webHidden/>
          </w:rPr>
          <w:tab/>
        </w:r>
        <w:r w:rsidR="0050650E">
          <w:rPr>
            <w:noProof/>
            <w:webHidden/>
          </w:rPr>
          <w:fldChar w:fldCharType="begin"/>
        </w:r>
        <w:r w:rsidR="0050650E">
          <w:rPr>
            <w:noProof/>
            <w:webHidden/>
          </w:rPr>
          <w:instrText xml:space="preserve"> PAGEREF _Toc415041123 \h </w:instrText>
        </w:r>
        <w:r w:rsidR="0050650E">
          <w:rPr>
            <w:noProof/>
            <w:webHidden/>
          </w:rPr>
        </w:r>
        <w:r w:rsidR="0050650E">
          <w:rPr>
            <w:noProof/>
            <w:webHidden/>
          </w:rPr>
          <w:fldChar w:fldCharType="separate"/>
        </w:r>
        <w:r w:rsidR="0050650E">
          <w:rPr>
            <w:noProof/>
            <w:webHidden/>
          </w:rPr>
          <w:t>46</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24" w:history="1">
        <w:r w:rsidR="0050650E" w:rsidRPr="000F31B5">
          <w:rPr>
            <w:rStyle w:val="afa"/>
            <w:noProof/>
          </w:rPr>
          <w:t>4.</w:t>
        </w:r>
        <w:r w:rsidR="00667CCF">
          <w:rPr>
            <w:rStyle w:val="afa"/>
            <w:noProof/>
          </w:rPr>
          <w:t>3</w:t>
        </w:r>
        <w:r w:rsidR="0050650E" w:rsidRPr="000F31B5">
          <w:rPr>
            <w:rStyle w:val="afa"/>
            <w:noProof/>
          </w:rPr>
          <w:t xml:space="preserve">.2 </w:t>
        </w:r>
        <w:r w:rsidR="00200BF0">
          <w:rPr>
            <w:rStyle w:val="afa"/>
            <w:rFonts w:hint="eastAsia"/>
            <w:noProof/>
          </w:rPr>
          <w:t>文本</w:t>
        </w:r>
        <w:r w:rsidR="00667CCF">
          <w:rPr>
            <w:rStyle w:val="afa"/>
            <w:rFonts w:hint="eastAsia"/>
            <w:noProof/>
          </w:rPr>
          <w:t>筛选</w:t>
        </w:r>
        <w:r w:rsidR="0050650E">
          <w:rPr>
            <w:noProof/>
            <w:webHidden/>
          </w:rPr>
          <w:tab/>
        </w:r>
        <w:r w:rsidR="0050650E">
          <w:rPr>
            <w:noProof/>
            <w:webHidden/>
          </w:rPr>
          <w:fldChar w:fldCharType="begin"/>
        </w:r>
        <w:r w:rsidR="0050650E">
          <w:rPr>
            <w:noProof/>
            <w:webHidden/>
          </w:rPr>
          <w:instrText xml:space="preserve"> PAGEREF _Toc415041124 \h </w:instrText>
        </w:r>
        <w:r w:rsidR="0050650E">
          <w:rPr>
            <w:noProof/>
            <w:webHidden/>
          </w:rPr>
        </w:r>
        <w:r w:rsidR="0050650E">
          <w:rPr>
            <w:noProof/>
            <w:webHidden/>
          </w:rPr>
          <w:fldChar w:fldCharType="separate"/>
        </w:r>
        <w:r w:rsidR="0050650E">
          <w:rPr>
            <w:noProof/>
            <w:webHidden/>
          </w:rPr>
          <w:t>50</w:t>
        </w:r>
        <w:r w:rsidR="0050650E">
          <w:rPr>
            <w:noProof/>
            <w:webHidden/>
          </w:rPr>
          <w:fldChar w:fldCharType="end"/>
        </w:r>
      </w:hyperlink>
    </w:p>
    <w:p w:rsidR="0050650E" w:rsidRDefault="00EC685E" w:rsidP="0050650E">
      <w:pPr>
        <w:pStyle w:val="31"/>
        <w:tabs>
          <w:tab w:val="right" w:leader="dot" w:pos="8296"/>
        </w:tabs>
        <w:ind w:left="360" w:firstLine="480"/>
        <w:rPr>
          <w:rFonts w:asciiTheme="minorHAnsi" w:eastAsiaTheme="minorEastAsia" w:hAnsiTheme="minorHAnsi" w:cstheme="minorBidi"/>
          <w:noProof/>
          <w:sz w:val="21"/>
        </w:rPr>
      </w:pPr>
      <w:hyperlink w:anchor="_Toc415041125" w:history="1">
        <w:r w:rsidR="0050650E" w:rsidRPr="000F31B5">
          <w:rPr>
            <w:rStyle w:val="afa"/>
            <w:noProof/>
          </w:rPr>
          <w:t>4.</w:t>
        </w:r>
        <w:r w:rsidR="00667CCF">
          <w:rPr>
            <w:rStyle w:val="afa"/>
            <w:noProof/>
          </w:rPr>
          <w:t>3</w:t>
        </w:r>
        <w:r w:rsidR="0050650E" w:rsidRPr="000F31B5">
          <w:rPr>
            <w:rStyle w:val="afa"/>
            <w:noProof/>
          </w:rPr>
          <w:t xml:space="preserve">.3 </w:t>
        </w:r>
        <w:r w:rsidR="00667CCF">
          <w:rPr>
            <w:rStyle w:val="afa"/>
            <w:rFonts w:hint="eastAsia"/>
            <w:noProof/>
          </w:rPr>
          <w:t>查询词扩展</w:t>
        </w:r>
        <w:r w:rsidR="0050650E">
          <w:rPr>
            <w:noProof/>
            <w:webHidden/>
          </w:rPr>
          <w:tab/>
        </w:r>
        <w:r w:rsidR="0050650E">
          <w:rPr>
            <w:noProof/>
            <w:webHidden/>
          </w:rPr>
          <w:fldChar w:fldCharType="begin"/>
        </w:r>
        <w:r w:rsidR="0050650E">
          <w:rPr>
            <w:noProof/>
            <w:webHidden/>
          </w:rPr>
          <w:instrText xml:space="preserve"> PAGEREF _Toc415041125 \h </w:instrText>
        </w:r>
        <w:r w:rsidR="0050650E">
          <w:rPr>
            <w:noProof/>
            <w:webHidden/>
          </w:rPr>
        </w:r>
        <w:r w:rsidR="0050650E">
          <w:rPr>
            <w:noProof/>
            <w:webHidden/>
          </w:rPr>
          <w:fldChar w:fldCharType="separate"/>
        </w:r>
        <w:r w:rsidR="0050650E">
          <w:rPr>
            <w:noProof/>
            <w:webHidden/>
          </w:rPr>
          <w:t>54</w:t>
        </w:r>
        <w:r w:rsidR="0050650E">
          <w:rPr>
            <w:noProof/>
            <w:webHidden/>
          </w:rPr>
          <w:fldChar w:fldCharType="end"/>
        </w:r>
      </w:hyperlink>
    </w:p>
    <w:p w:rsidR="0050650E" w:rsidRDefault="00EC685E" w:rsidP="0050650E">
      <w:pPr>
        <w:pStyle w:val="31"/>
        <w:tabs>
          <w:tab w:val="right" w:leader="dot" w:pos="8296"/>
        </w:tabs>
        <w:ind w:left="360" w:firstLine="480"/>
        <w:rPr>
          <w:noProof/>
        </w:rPr>
      </w:pPr>
      <w:hyperlink w:anchor="_Toc415041126" w:history="1">
        <w:r w:rsidR="0050650E" w:rsidRPr="000F31B5">
          <w:rPr>
            <w:rStyle w:val="afa"/>
            <w:noProof/>
          </w:rPr>
          <w:t>4.</w:t>
        </w:r>
        <w:r w:rsidR="00667CCF">
          <w:rPr>
            <w:rStyle w:val="afa"/>
            <w:noProof/>
          </w:rPr>
          <w:t>3</w:t>
        </w:r>
        <w:r w:rsidR="0050650E" w:rsidRPr="000F31B5">
          <w:rPr>
            <w:rStyle w:val="afa"/>
            <w:noProof/>
          </w:rPr>
          <w:t xml:space="preserve">.4 </w:t>
        </w:r>
        <w:r w:rsidR="00667CCF">
          <w:rPr>
            <w:rStyle w:val="afa"/>
            <w:rFonts w:hint="eastAsia"/>
            <w:noProof/>
          </w:rPr>
          <w:t>再次检索</w:t>
        </w:r>
        <w:r w:rsidR="00200BF0">
          <w:rPr>
            <w:rStyle w:val="afa"/>
            <w:rFonts w:hint="eastAsia"/>
            <w:noProof/>
          </w:rPr>
          <w:t>文本</w:t>
        </w:r>
        <w:r w:rsidR="0050650E">
          <w:rPr>
            <w:noProof/>
            <w:webHidden/>
          </w:rPr>
          <w:tab/>
        </w:r>
        <w:r w:rsidR="0050650E">
          <w:rPr>
            <w:noProof/>
            <w:webHidden/>
          </w:rPr>
          <w:fldChar w:fldCharType="begin"/>
        </w:r>
        <w:r w:rsidR="0050650E">
          <w:rPr>
            <w:noProof/>
            <w:webHidden/>
          </w:rPr>
          <w:instrText xml:space="preserve"> PAGEREF _Toc415041126 \h </w:instrText>
        </w:r>
        <w:r w:rsidR="0050650E">
          <w:rPr>
            <w:noProof/>
            <w:webHidden/>
          </w:rPr>
        </w:r>
        <w:r w:rsidR="0050650E">
          <w:rPr>
            <w:noProof/>
            <w:webHidden/>
          </w:rPr>
          <w:fldChar w:fldCharType="separate"/>
        </w:r>
        <w:r w:rsidR="0050650E">
          <w:rPr>
            <w:noProof/>
            <w:webHidden/>
          </w:rPr>
          <w:t>57</w:t>
        </w:r>
        <w:r w:rsidR="0050650E">
          <w:rPr>
            <w:noProof/>
            <w:webHidden/>
          </w:rPr>
          <w:fldChar w:fldCharType="end"/>
        </w:r>
      </w:hyperlink>
    </w:p>
    <w:p w:rsidR="004A47C2" w:rsidRPr="004A47C2" w:rsidRDefault="00EC685E" w:rsidP="004A47C2">
      <w:pPr>
        <w:pStyle w:val="21"/>
        <w:rPr>
          <w:rFonts w:asciiTheme="minorHAnsi" w:eastAsiaTheme="minorEastAsia" w:hAnsiTheme="minorHAnsi" w:cstheme="minorBidi"/>
          <w:noProof/>
          <w:sz w:val="21"/>
        </w:rPr>
      </w:pPr>
      <w:hyperlink w:anchor="_Toc415041122" w:history="1">
        <w:r w:rsidR="004A47C2" w:rsidRPr="000F31B5">
          <w:rPr>
            <w:rStyle w:val="afa"/>
            <w:noProof/>
          </w:rPr>
          <w:t>4.</w:t>
        </w:r>
        <w:r w:rsidR="004A47C2">
          <w:rPr>
            <w:rStyle w:val="afa"/>
            <w:noProof/>
          </w:rPr>
          <w:t>4</w:t>
        </w:r>
        <w:r w:rsidR="004A47C2" w:rsidRPr="000F31B5">
          <w:rPr>
            <w:rStyle w:val="afa"/>
            <w:noProof/>
          </w:rPr>
          <w:t xml:space="preserve"> </w:t>
        </w:r>
        <w:r w:rsidR="0085310C">
          <w:rPr>
            <w:rStyle w:val="afa"/>
            <w:rFonts w:hint="eastAsia"/>
            <w:noProof/>
          </w:rPr>
          <w:t>测试与分析</w:t>
        </w:r>
        <w:r w:rsidR="004A47C2">
          <w:rPr>
            <w:noProof/>
            <w:webHidden/>
          </w:rPr>
          <w:tab/>
        </w:r>
        <w:r w:rsidR="004A47C2">
          <w:rPr>
            <w:noProof/>
            <w:webHidden/>
          </w:rPr>
          <w:fldChar w:fldCharType="begin"/>
        </w:r>
        <w:r w:rsidR="004A47C2">
          <w:rPr>
            <w:noProof/>
            <w:webHidden/>
          </w:rPr>
          <w:instrText xml:space="preserve"> PAGEREF _Toc415041122 \h </w:instrText>
        </w:r>
        <w:r w:rsidR="004A47C2">
          <w:rPr>
            <w:noProof/>
            <w:webHidden/>
          </w:rPr>
        </w:r>
        <w:r w:rsidR="004A47C2">
          <w:rPr>
            <w:noProof/>
            <w:webHidden/>
          </w:rPr>
          <w:fldChar w:fldCharType="separate"/>
        </w:r>
        <w:r w:rsidR="004A47C2">
          <w:rPr>
            <w:noProof/>
            <w:webHidden/>
          </w:rPr>
          <w:t>45</w:t>
        </w:r>
        <w:r w:rsidR="004A47C2">
          <w:rPr>
            <w:noProof/>
            <w:webHidden/>
          </w:rPr>
          <w:fldChar w:fldCharType="end"/>
        </w:r>
      </w:hyperlink>
    </w:p>
    <w:p w:rsidR="0050650E" w:rsidRDefault="00EC685E">
      <w:pPr>
        <w:pStyle w:val="21"/>
        <w:rPr>
          <w:noProof/>
        </w:rPr>
      </w:pPr>
      <w:hyperlink w:anchor="_Toc415041130" w:history="1">
        <w:r w:rsidR="0050650E" w:rsidRPr="000F31B5">
          <w:rPr>
            <w:rStyle w:val="afa"/>
            <w:noProof/>
          </w:rPr>
          <w:t>4.</w:t>
        </w:r>
        <w:r w:rsidR="004A47C2">
          <w:rPr>
            <w:rStyle w:val="afa"/>
            <w:noProof/>
          </w:rPr>
          <w:t>5</w:t>
        </w:r>
        <w:r w:rsidR="0050650E" w:rsidRPr="000F31B5">
          <w:rPr>
            <w:rStyle w:val="afa"/>
            <w:noProof/>
          </w:rPr>
          <w:t xml:space="preserve"> </w:t>
        </w:r>
        <w:r w:rsidR="0050650E" w:rsidRPr="000F31B5">
          <w:rPr>
            <w:rStyle w:val="afa"/>
            <w:rFonts w:hint="eastAsia"/>
            <w:noProof/>
          </w:rPr>
          <w:t>本章小结</w:t>
        </w:r>
        <w:r w:rsidR="0050650E">
          <w:rPr>
            <w:noProof/>
            <w:webHidden/>
          </w:rPr>
          <w:tab/>
        </w:r>
        <w:r w:rsidR="0050650E">
          <w:rPr>
            <w:noProof/>
            <w:webHidden/>
          </w:rPr>
          <w:fldChar w:fldCharType="begin"/>
        </w:r>
        <w:r w:rsidR="0050650E">
          <w:rPr>
            <w:noProof/>
            <w:webHidden/>
          </w:rPr>
          <w:instrText xml:space="preserve"> PAGEREF _Toc415041130 \h </w:instrText>
        </w:r>
        <w:r w:rsidR="0050650E">
          <w:rPr>
            <w:noProof/>
            <w:webHidden/>
          </w:rPr>
        </w:r>
        <w:r w:rsidR="0050650E">
          <w:rPr>
            <w:noProof/>
            <w:webHidden/>
          </w:rPr>
          <w:fldChar w:fldCharType="separate"/>
        </w:r>
        <w:r w:rsidR="0050650E">
          <w:rPr>
            <w:noProof/>
            <w:webHidden/>
          </w:rPr>
          <w:t>67</w:t>
        </w:r>
        <w:r w:rsidR="0050650E">
          <w:rPr>
            <w:noProof/>
            <w:webHidden/>
          </w:rPr>
          <w:fldChar w:fldCharType="end"/>
        </w:r>
      </w:hyperlink>
    </w:p>
    <w:p w:rsidR="00200BF0" w:rsidRDefault="00EC685E" w:rsidP="00200BF0">
      <w:pPr>
        <w:pStyle w:val="11"/>
        <w:tabs>
          <w:tab w:val="right" w:leader="dot" w:pos="8296"/>
        </w:tabs>
        <w:rPr>
          <w:noProof/>
        </w:rPr>
      </w:pPr>
      <w:hyperlink w:anchor="_Toc415041131" w:history="1">
        <w:r w:rsidR="00200BF0" w:rsidRPr="000F31B5">
          <w:rPr>
            <w:rStyle w:val="afa"/>
            <w:rFonts w:hint="eastAsia"/>
            <w:noProof/>
          </w:rPr>
          <w:t>第五章</w:t>
        </w:r>
        <w:r w:rsidR="00ED0533">
          <w:rPr>
            <w:rStyle w:val="afa"/>
            <w:rFonts w:hint="eastAsia"/>
            <w:noProof/>
          </w:rPr>
          <w:t>系统</w:t>
        </w:r>
        <w:r w:rsidR="002312B2">
          <w:rPr>
            <w:rStyle w:val="afa"/>
            <w:rFonts w:hint="eastAsia"/>
            <w:noProof/>
          </w:rPr>
          <w:t>测试与分析</w:t>
        </w:r>
        <w:r w:rsidR="00200BF0">
          <w:rPr>
            <w:noProof/>
            <w:webHidden/>
          </w:rPr>
          <w:tab/>
        </w:r>
        <w:r w:rsidR="00200BF0">
          <w:rPr>
            <w:noProof/>
            <w:webHidden/>
          </w:rPr>
          <w:fldChar w:fldCharType="begin"/>
        </w:r>
        <w:r w:rsidR="00200BF0">
          <w:rPr>
            <w:noProof/>
            <w:webHidden/>
          </w:rPr>
          <w:instrText xml:space="preserve"> PAGEREF _Toc415041131 \h </w:instrText>
        </w:r>
        <w:r w:rsidR="00200BF0">
          <w:rPr>
            <w:noProof/>
            <w:webHidden/>
          </w:rPr>
        </w:r>
        <w:r w:rsidR="00200BF0">
          <w:rPr>
            <w:noProof/>
            <w:webHidden/>
          </w:rPr>
          <w:fldChar w:fldCharType="separate"/>
        </w:r>
        <w:r w:rsidR="00200BF0">
          <w:rPr>
            <w:noProof/>
            <w:webHidden/>
          </w:rPr>
          <w:t>68</w:t>
        </w:r>
        <w:r w:rsidR="00200BF0">
          <w:rPr>
            <w:noProof/>
            <w:webHidden/>
          </w:rPr>
          <w:fldChar w:fldCharType="end"/>
        </w:r>
      </w:hyperlink>
    </w:p>
    <w:p w:rsidR="006163D2" w:rsidRPr="006163D2" w:rsidRDefault="00EC685E" w:rsidP="006163D2">
      <w:pPr>
        <w:pStyle w:val="21"/>
        <w:rPr>
          <w:noProof/>
        </w:rPr>
      </w:pPr>
      <w:hyperlink w:anchor="_Toc415041132" w:history="1">
        <w:r w:rsidR="006163D2" w:rsidRPr="000F31B5">
          <w:rPr>
            <w:rStyle w:val="afa"/>
            <w:noProof/>
          </w:rPr>
          <w:t xml:space="preserve">5.1 </w:t>
        </w:r>
        <w:r w:rsidR="00D0051F">
          <w:rPr>
            <w:rStyle w:val="afa"/>
            <w:rFonts w:hint="eastAsia"/>
            <w:noProof/>
          </w:rPr>
          <w:t>测试环境</w:t>
        </w:r>
        <w:r w:rsidR="006163D2">
          <w:rPr>
            <w:noProof/>
            <w:webHidden/>
          </w:rPr>
          <w:tab/>
        </w:r>
        <w:r w:rsidR="006163D2">
          <w:rPr>
            <w:noProof/>
            <w:webHidden/>
          </w:rPr>
          <w:fldChar w:fldCharType="begin"/>
        </w:r>
        <w:r w:rsidR="006163D2">
          <w:rPr>
            <w:noProof/>
            <w:webHidden/>
          </w:rPr>
          <w:instrText xml:space="preserve"> PAGEREF _Toc415041132 \h </w:instrText>
        </w:r>
        <w:r w:rsidR="006163D2">
          <w:rPr>
            <w:noProof/>
            <w:webHidden/>
          </w:rPr>
        </w:r>
        <w:r w:rsidR="006163D2">
          <w:rPr>
            <w:noProof/>
            <w:webHidden/>
          </w:rPr>
          <w:fldChar w:fldCharType="separate"/>
        </w:r>
        <w:r w:rsidR="006163D2">
          <w:rPr>
            <w:noProof/>
            <w:webHidden/>
          </w:rPr>
          <w:t>68</w:t>
        </w:r>
        <w:r w:rsidR="006163D2">
          <w:rPr>
            <w:noProof/>
            <w:webHidden/>
          </w:rPr>
          <w:fldChar w:fldCharType="end"/>
        </w:r>
      </w:hyperlink>
    </w:p>
    <w:p w:rsidR="00ED0533" w:rsidRDefault="00EC685E" w:rsidP="00ED0533">
      <w:pPr>
        <w:pStyle w:val="21"/>
        <w:rPr>
          <w:noProof/>
        </w:rPr>
      </w:pPr>
      <w:hyperlink w:anchor="_Toc415041132" w:history="1">
        <w:r w:rsidR="00ED0533" w:rsidRPr="000F31B5">
          <w:rPr>
            <w:rStyle w:val="afa"/>
            <w:noProof/>
          </w:rPr>
          <w:t>5.</w:t>
        </w:r>
        <w:r w:rsidR="006163D2">
          <w:rPr>
            <w:rStyle w:val="afa"/>
            <w:noProof/>
          </w:rPr>
          <w:t>2</w:t>
        </w:r>
        <w:r w:rsidR="00ED0533" w:rsidRPr="000F31B5">
          <w:rPr>
            <w:rStyle w:val="afa"/>
            <w:noProof/>
          </w:rPr>
          <w:t xml:space="preserve"> </w:t>
        </w:r>
        <w:r w:rsidR="006163D2" w:rsidRPr="006163D2">
          <w:rPr>
            <w:rStyle w:val="afa"/>
            <w:rFonts w:hint="eastAsia"/>
            <w:noProof/>
          </w:rPr>
          <w:t>社交网络数据采集</w:t>
        </w:r>
        <w:r w:rsidR="00111703">
          <w:rPr>
            <w:rStyle w:val="afa"/>
            <w:rFonts w:hint="eastAsia"/>
            <w:noProof/>
          </w:rPr>
          <w:t>模块</w:t>
        </w:r>
        <w:r w:rsidR="006163D2">
          <w:rPr>
            <w:rStyle w:val="afa"/>
            <w:rFonts w:hint="eastAsia"/>
            <w:noProof/>
          </w:rPr>
          <w:t>测试与分析</w:t>
        </w:r>
        <w:r w:rsidR="00ED0533">
          <w:rPr>
            <w:noProof/>
            <w:webHidden/>
          </w:rPr>
          <w:tab/>
        </w:r>
        <w:r w:rsidR="00ED0533">
          <w:rPr>
            <w:noProof/>
            <w:webHidden/>
          </w:rPr>
          <w:fldChar w:fldCharType="begin"/>
        </w:r>
        <w:r w:rsidR="00ED0533">
          <w:rPr>
            <w:noProof/>
            <w:webHidden/>
          </w:rPr>
          <w:instrText xml:space="preserve"> PAGEREF _Toc415041132 \h </w:instrText>
        </w:r>
        <w:r w:rsidR="00ED0533">
          <w:rPr>
            <w:noProof/>
            <w:webHidden/>
          </w:rPr>
        </w:r>
        <w:r w:rsidR="00ED0533">
          <w:rPr>
            <w:noProof/>
            <w:webHidden/>
          </w:rPr>
          <w:fldChar w:fldCharType="separate"/>
        </w:r>
        <w:r w:rsidR="00ED0533">
          <w:rPr>
            <w:noProof/>
            <w:webHidden/>
          </w:rPr>
          <w:t>68</w:t>
        </w:r>
        <w:r w:rsidR="00ED0533">
          <w:rPr>
            <w:noProof/>
            <w:webHidden/>
          </w:rPr>
          <w:fldChar w:fldCharType="end"/>
        </w:r>
      </w:hyperlink>
    </w:p>
    <w:p w:rsidR="006163D2" w:rsidRDefault="00EC685E"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2</w:t>
        </w:r>
        <w:r w:rsidR="006163D2" w:rsidRPr="000F31B5">
          <w:rPr>
            <w:rStyle w:val="afa"/>
            <w:noProof/>
          </w:rPr>
          <w:t>.</w:t>
        </w:r>
        <w:r w:rsidR="006163D2">
          <w:rPr>
            <w:rStyle w:val="afa"/>
            <w:noProof/>
          </w:rPr>
          <w:t>1</w:t>
        </w:r>
        <w:r w:rsidR="006163D2" w:rsidRPr="000F31B5">
          <w:rPr>
            <w:rStyle w:val="afa"/>
            <w:noProof/>
          </w:rPr>
          <w:t xml:space="preserve"> </w:t>
        </w:r>
        <w:r w:rsidR="006163D2">
          <w:rPr>
            <w:rStyle w:val="afa"/>
            <w:rFonts w:hint="eastAsia"/>
            <w:noProof/>
          </w:rPr>
          <w:t>测试</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6163D2" w:rsidRPr="006163D2" w:rsidRDefault="00EC685E"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2</w:t>
        </w:r>
        <w:r w:rsidR="006163D2" w:rsidRPr="000F31B5">
          <w:rPr>
            <w:rStyle w:val="afa"/>
            <w:noProof/>
          </w:rPr>
          <w:t>.</w:t>
        </w:r>
        <w:r w:rsidR="006163D2">
          <w:rPr>
            <w:rStyle w:val="afa"/>
            <w:noProof/>
          </w:rPr>
          <w:t>2</w:t>
        </w:r>
        <w:r w:rsidR="006163D2" w:rsidRPr="000F31B5">
          <w:rPr>
            <w:rStyle w:val="afa"/>
            <w:noProof/>
          </w:rPr>
          <w:t xml:space="preserve"> </w:t>
        </w:r>
        <w:r w:rsidR="006163D2">
          <w:rPr>
            <w:rStyle w:val="afa"/>
            <w:rFonts w:hint="eastAsia"/>
            <w:noProof/>
          </w:rPr>
          <w:t>分析</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ED0533" w:rsidRDefault="00EC685E" w:rsidP="00ED0533">
      <w:pPr>
        <w:pStyle w:val="21"/>
        <w:rPr>
          <w:noProof/>
        </w:rPr>
      </w:pPr>
      <w:hyperlink w:anchor="_Toc415041132" w:history="1">
        <w:r w:rsidR="00ED0533" w:rsidRPr="000F31B5">
          <w:rPr>
            <w:rStyle w:val="afa"/>
            <w:noProof/>
          </w:rPr>
          <w:t>5.</w:t>
        </w:r>
        <w:r w:rsidR="006163D2">
          <w:rPr>
            <w:rStyle w:val="afa"/>
            <w:noProof/>
          </w:rPr>
          <w:t>3</w:t>
        </w:r>
        <w:r w:rsidR="00ED0533" w:rsidRPr="000F31B5">
          <w:rPr>
            <w:rStyle w:val="afa"/>
            <w:noProof/>
          </w:rPr>
          <w:t xml:space="preserve"> </w:t>
        </w:r>
        <w:r w:rsidR="006163D2" w:rsidRPr="006163D2">
          <w:rPr>
            <w:rStyle w:val="afa"/>
            <w:rFonts w:hint="eastAsia"/>
            <w:noProof/>
          </w:rPr>
          <w:t>社交网络数据查询</w:t>
        </w:r>
        <w:r w:rsidR="00833EA1">
          <w:rPr>
            <w:rStyle w:val="afa"/>
            <w:rFonts w:hint="eastAsia"/>
            <w:noProof/>
          </w:rPr>
          <w:t>模块</w:t>
        </w:r>
        <w:r w:rsidR="006163D2" w:rsidRPr="006163D2">
          <w:rPr>
            <w:rStyle w:val="afa"/>
            <w:rFonts w:hint="eastAsia"/>
            <w:noProof/>
          </w:rPr>
          <w:t>测试</w:t>
        </w:r>
        <w:r w:rsidR="006163D2">
          <w:rPr>
            <w:rStyle w:val="afa"/>
            <w:rFonts w:hint="eastAsia"/>
            <w:noProof/>
          </w:rPr>
          <w:t>与分析</w:t>
        </w:r>
        <w:r w:rsidR="00ED0533">
          <w:rPr>
            <w:noProof/>
            <w:webHidden/>
          </w:rPr>
          <w:tab/>
        </w:r>
        <w:r w:rsidR="00ED0533">
          <w:rPr>
            <w:noProof/>
            <w:webHidden/>
          </w:rPr>
          <w:fldChar w:fldCharType="begin"/>
        </w:r>
        <w:r w:rsidR="00ED0533">
          <w:rPr>
            <w:noProof/>
            <w:webHidden/>
          </w:rPr>
          <w:instrText xml:space="preserve"> PAGEREF _Toc415041132 \h </w:instrText>
        </w:r>
        <w:r w:rsidR="00ED0533">
          <w:rPr>
            <w:noProof/>
            <w:webHidden/>
          </w:rPr>
        </w:r>
        <w:r w:rsidR="00ED0533">
          <w:rPr>
            <w:noProof/>
            <w:webHidden/>
          </w:rPr>
          <w:fldChar w:fldCharType="separate"/>
        </w:r>
        <w:r w:rsidR="00ED0533">
          <w:rPr>
            <w:noProof/>
            <w:webHidden/>
          </w:rPr>
          <w:t>68</w:t>
        </w:r>
        <w:r w:rsidR="00ED0533">
          <w:rPr>
            <w:noProof/>
            <w:webHidden/>
          </w:rPr>
          <w:fldChar w:fldCharType="end"/>
        </w:r>
      </w:hyperlink>
    </w:p>
    <w:p w:rsidR="006163D2" w:rsidRDefault="00EC685E"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3</w:t>
        </w:r>
        <w:r w:rsidR="006163D2" w:rsidRPr="000F31B5">
          <w:rPr>
            <w:rStyle w:val="afa"/>
            <w:noProof/>
          </w:rPr>
          <w:t>.</w:t>
        </w:r>
        <w:r w:rsidR="006163D2">
          <w:rPr>
            <w:rStyle w:val="afa"/>
            <w:noProof/>
          </w:rPr>
          <w:t>1</w:t>
        </w:r>
        <w:r w:rsidR="006163D2" w:rsidRPr="000F31B5">
          <w:rPr>
            <w:rStyle w:val="afa"/>
            <w:noProof/>
          </w:rPr>
          <w:t xml:space="preserve"> </w:t>
        </w:r>
        <w:r w:rsidR="006163D2">
          <w:rPr>
            <w:rStyle w:val="afa"/>
            <w:rFonts w:hint="eastAsia"/>
            <w:noProof/>
          </w:rPr>
          <w:t>测试</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6163D2" w:rsidRPr="006163D2" w:rsidRDefault="00EC685E" w:rsidP="006163D2">
      <w:pPr>
        <w:pStyle w:val="31"/>
        <w:tabs>
          <w:tab w:val="right" w:leader="dot" w:pos="8296"/>
        </w:tabs>
        <w:ind w:left="360" w:firstLine="480"/>
        <w:rPr>
          <w:rFonts w:asciiTheme="minorHAnsi" w:eastAsiaTheme="minorEastAsia" w:hAnsiTheme="minorHAnsi" w:cstheme="minorBidi"/>
          <w:noProof/>
          <w:sz w:val="21"/>
        </w:rPr>
      </w:pPr>
      <w:hyperlink w:anchor="_Toc415041126" w:history="1">
        <w:r w:rsidR="006163D2">
          <w:rPr>
            <w:rStyle w:val="afa"/>
            <w:noProof/>
          </w:rPr>
          <w:t>5</w:t>
        </w:r>
        <w:r w:rsidR="006163D2" w:rsidRPr="000F31B5">
          <w:rPr>
            <w:rStyle w:val="afa"/>
            <w:noProof/>
          </w:rPr>
          <w:t>.</w:t>
        </w:r>
        <w:r w:rsidR="006163D2">
          <w:rPr>
            <w:rStyle w:val="afa"/>
            <w:noProof/>
          </w:rPr>
          <w:t>3</w:t>
        </w:r>
        <w:r w:rsidR="006163D2" w:rsidRPr="000F31B5">
          <w:rPr>
            <w:rStyle w:val="afa"/>
            <w:noProof/>
          </w:rPr>
          <w:t>.</w:t>
        </w:r>
        <w:r w:rsidR="006163D2">
          <w:rPr>
            <w:rStyle w:val="afa"/>
            <w:noProof/>
          </w:rPr>
          <w:t>2</w:t>
        </w:r>
        <w:r w:rsidR="006163D2" w:rsidRPr="000F31B5">
          <w:rPr>
            <w:rStyle w:val="afa"/>
            <w:noProof/>
          </w:rPr>
          <w:t xml:space="preserve"> </w:t>
        </w:r>
        <w:r w:rsidR="006163D2">
          <w:rPr>
            <w:rStyle w:val="afa"/>
            <w:rFonts w:hint="eastAsia"/>
            <w:noProof/>
          </w:rPr>
          <w:t>分析</w:t>
        </w:r>
        <w:r w:rsidR="006163D2">
          <w:rPr>
            <w:noProof/>
            <w:webHidden/>
          </w:rPr>
          <w:tab/>
        </w:r>
        <w:r w:rsidR="006163D2">
          <w:rPr>
            <w:noProof/>
            <w:webHidden/>
          </w:rPr>
          <w:fldChar w:fldCharType="begin"/>
        </w:r>
        <w:r w:rsidR="006163D2">
          <w:rPr>
            <w:noProof/>
            <w:webHidden/>
          </w:rPr>
          <w:instrText xml:space="preserve"> PAGEREF _Toc415041126 \h </w:instrText>
        </w:r>
        <w:r w:rsidR="006163D2">
          <w:rPr>
            <w:noProof/>
            <w:webHidden/>
          </w:rPr>
        </w:r>
        <w:r w:rsidR="006163D2">
          <w:rPr>
            <w:noProof/>
            <w:webHidden/>
          </w:rPr>
          <w:fldChar w:fldCharType="separate"/>
        </w:r>
        <w:r w:rsidR="006163D2">
          <w:rPr>
            <w:noProof/>
            <w:webHidden/>
          </w:rPr>
          <w:t>57</w:t>
        </w:r>
        <w:r w:rsidR="006163D2">
          <w:rPr>
            <w:noProof/>
            <w:webHidden/>
          </w:rPr>
          <w:fldChar w:fldCharType="end"/>
        </w:r>
      </w:hyperlink>
    </w:p>
    <w:p w:rsidR="00ED0533" w:rsidRDefault="00EC685E" w:rsidP="00ED0533">
      <w:pPr>
        <w:pStyle w:val="21"/>
        <w:rPr>
          <w:rFonts w:asciiTheme="minorHAnsi" w:eastAsiaTheme="minorEastAsia" w:hAnsiTheme="minorHAnsi" w:cstheme="minorBidi"/>
          <w:noProof/>
          <w:sz w:val="21"/>
        </w:rPr>
      </w:pPr>
      <w:hyperlink w:anchor="_Toc415041132" w:history="1">
        <w:r w:rsidR="00ED0533" w:rsidRPr="000F31B5">
          <w:rPr>
            <w:rStyle w:val="afa"/>
            <w:noProof/>
          </w:rPr>
          <w:t>5.</w:t>
        </w:r>
        <w:r w:rsidR="006163D2">
          <w:rPr>
            <w:rStyle w:val="afa"/>
            <w:noProof/>
          </w:rPr>
          <w:t>4</w:t>
        </w:r>
        <w:r w:rsidR="00ED0533" w:rsidRPr="000F31B5">
          <w:rPr>
            <w:rStyle w:val="afa"/>
            <w:noProof/>
          </w:rPr>
          <w:t xml:space="preserve"> </w:t>
        </w:r>
        <w:r w:rsidR="006163D2">
          <w:rPr>
            <w:rStyle w:val="afa"/>
            <w:rFonts w:hint="eastAsia"/>
            <w:noProof/>
          </w:rPr>
          <w:t>本章小结</w:t>
        </w:r>
        <w:r w:rsidR="00ED0533">
          <w:rPr>
            <w:noProof/>
            <w:webHidden/>
          </w:rPr>
          <w:tab/>
        </w:r>
        <w:r w:rsidR="00ED0533">
          <w:rPr>
            <w:noProof/>
            <w:webHidden/>
          </w:rPr>
          <w:fldChar w:fldCharType="begin"/>
        </w:r>
        <w:r w:rsidR="00ED0533">
          <w:rPr>
            <w:noProof/>
            <w:webHidden/>
          </w:rPr>
          <w:instrText xml:space="preserve"> PAGEREF _Toc415041132 \h </w:instrText>
        </w:r>
        <w:r w:rsidR="00ED0533">
          <w:rPr>
            <w:noProof/>
            <w:webHidden/>
          </w:rPr>
        </w:r>
        <w:r w:rsidR="00ED0533">
          <w:rPr>
            <w:noProof/>
            <w:webHidden/>
          </w:rPr>
          <w:fldChar w:fldCharType="separate"/>
        </w:r>
        <w:r w:rsidR="00ED0533">
          <w:rPr>
            <w:noProof/>
            <w:webHidden/>
          </w:rPr>
          <w:t>68</w:t>
        </w:r>
        <w:r w:rsidR="00ED0533">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31" w:history="1">
        <w:r w:rsidR="0050650E" w:rsidRPr="000F31B5">
          <w:rPr>
            <w:rStyle w:val="afa"/>
            <w:rFonts w:hint="eastAsia"/>
            <w:noProof/>
          </w:rPr>
          <w:t>第</w:t>
        </w:r>
        <w:r w:rsidR="00ED0533">
          <w:rPr>
            <w:rStyle w:val="afa"/>
            <w:rFonts w:hint="eastAsia"/>
            <w:noProof/>
          </w:rPr>
          <w:t>六</w:t>
        </w:r>
        <w:r w:rsidR="0050650E" w:rsidRPr="000F31B5">
          <w:rPr>
            <w:rStyle w:val="afa"/>
            <w:rFonts w:hint="eastAsia"/>
            <w:noProof/>
          </w:rPr>
          <w:t>章</w:t>
        </w:r>
        <w:r w:rsidR="0050650E" w:rsidRPr="000F31B5">
          <w:rPr>
            <w:rStyle w:val="afa"/>
            <w:noProof/>
          </w:rPr>
          <w:t xml:space="preserve"> </w:t>
        </w:r>
        <w:r w:rsidR="0050650E" w:rsidRPr="000F31B5">
          <w:rPr>
            <w:rStyle w:val="afa"/>
            <w:rFonts w:hint="eastAsia"/>
            <w:noProof/>
          </w:rPr>
          <w:t>总结与展望</w:t>
        </w:r>
        <w:r w:rsidR="0050650E">
          <w:rPr>
            <w:noProof/>
            <w:webHidden/>
          </w:rPr>
          <w:tab/>
        </w:r>
        <w:r w:rsidR="0050650E">
          <w:rPr>
            <w:noProof/>
            <w:webHidden/>
          </w:rPr>
          <w:fldChar w:fldCharType="begin"/>
        </w:r>
        <w:r w:rsidR="0050650E">
          <w:rPr>
            <w:noProof/>
            <w:webHidden/>
          </w:rPr>
          <w:instrText xml:space="preserve"> PAGEREF _Toc415041131 \h </w:instrText>
        </w:r>
        <w:r w:rsidR="0050650E">
          <w:rPr>
            <w:noProof/>
            <w:webHidden/>
          </w:rPr>
        </w:r>
        <w:r w:rsidR="0050650E">
          <w:rPr>
            <w:noProof/>
            <w:webHidden/>
          </w:rPr>
          <w:fldChar w:fldCharType="separate"/>
        </w:r>
        <w:r w:rsidR="0050650E">
          <w:rPr>
            <w:noProof/>
            <w:webHidden/>
          </w:rPr>
          <w:t>68</w:t>
        </w:r>
        <w:r w:rsidR="0050650E">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32" w:history="1">
        <w:r w:rsidR="00ED0533">
          <w:rPr>
            <w:rStyle w:val="afa"/>
            <w:noProof/>
          </w:rPr>
          <w:t>6</w:t>
        </w:r>
        <w:r w:rsidR="0050650E" w:rsidRPr="000F31B5">
          <w:rPr>
            <w:rStyle w:val="afa"/>
            <w:noProof/>
          </w:rPr>
          <w:t xml:space="preserve">.1 </w:t>
        </w:r>
        <w:r w:rsidR="0050650E" w:rsidRPr="000F31B5">
          <w:rPr>
            <w:rStyle w:val="afa"/>
            <w:rFonts w:hint="eastAsia"/>
            <w:noProof/>
          </w:rPr>
          <w:t>工作总结</w:t>
        </w:r>
        <w:r w:rsidR="0050650E">
          <w:rPr>
            <w:noProof/>
            <w:webHidden/>
          </w:rPr>
          <w:tab/>
        </w:r>
        <w:r w:rsidR="0050650E">
          <w:rPr>
            <w:noProof/>
            <w:webHidden/>
          </w:rPr>
          <w:fldChar w:fldCharType="begin"/>
        </w:r>
        <w:r w:rsidR="0050650E">
          <w:rPr>
            <w:noProof/>
            <w:webHidden/>
          </w:rPr>
          <w:instrText xml:space="preserve"> PAGEREF _Toc415041132 \h </w:instrText>
        </w:r>
        <w:r w:rsidR="0050650E">
          <w:rPr>
            <w:noProof/>
            <w:webHidden/>
          </w:rPr>
        </w:r>
        <w:r w:rsidR="0050650E">
          <w:rPr>
            <w:noProof/>
            <w:webHidden/>
          </w:rPr>
          <w:fldChar w:fldCharType="separate"/>
        </w:r>
        <w:r w:rsidR="0050650E">
          <w:rPr>
            <w:noProof/>
            <w:webHidden/>
          </w:rPr>
          <w:t>68</w:t>
        </w:r>
        <w:r w:rsidR="0050650E">
          <w:rPr>
            <w:noProof/>
            <w:webHidden/>
          </w:rPr>
          <w:fldChar w:fldCharType="end"/>
        </w:r>
      </w:hyperlink>
    </w:p>
    <w:p w:rsidR="0050650E" w:rsidRDefault="00EC685E">
      <w:pPr>
        <w:pStyle w:val="21"/>
        <w:rPr>
          <w:rFonts w:asciiTheme="minorHAnsi" w:eastAsiaTheme="minorEastAsia" w:hAnsiTheme="minorHAnsi" w:cstheme="minorBidi"/>
          <w:noProof/>
          <w:sz w:val="21"/>
        </w:rPr>
      </w:pPr>
      <w:hyperlink w:anchor="_Toc415041133" w:history="1">
        <w:r w:rsidR="00ED0533">
          <w:rPr>
            <w:rStyle w:val="afa"/>
            <w:noProof/>
          </w:rPr>
          <w:t>6</w:t>
        </w:r>
        <w:r w:rsidR="0050650E" w:rsidRPr="000F31B5">
          <w:rPr>
            <w:rStyle w:val="afa"/>
            <w:noProof/>
          </w:rPr>
          <w:t xml:space="preserve">.2 </w:t>
        </w:r>
        <w:r w:rsidR="0050650E" w:rsidRPr="000F31B5">
          <w:rPr>
            <w:rStyle w:val="afa"/>
            <w:rFonts w:hint="eastAsia"/>
            <w:noProof/>
          </w:rPr>
          <w:t>工作展望</w:t>
        </w:r>
        <w:r w:rsidR="0050650E">
          <w:rPr>
            <w:noProof/>
            <w:webHidden/>
          </w:rPr>
          <w:tab/>
        </w:r>
        <w:r w:rsidR="0050650E">
          <w:rPr>
            <w:noProof/>
            <w:webHidden/>
          </w:rPr>
          <w:fldChar w:fldCharType="begin"/>
        </w:r>
        <w:r w:rsidR="0050650E">
          <w:rPr>
            <w:noProof/>
            <w:webHidden/>
          </w:rPr>
          <w:instrText xml:space="preserve"> PAGEREF _Toc415041133 \h </w:instrText>
        </w:r>
        <w:r w:rsidR="0050650E">
          <w:rPr>
            <w:noProof/>
            <w:webHidden/>
          </w:rPr>
        </w:r>
        <w:r w:rsidR="0050650E">
          <w:rPr>
            <w:noProof/>
            <w:webHidden/>
          </w:rPr>
          <w:fldChar w:fldCharType="separate"/>
        </w:r>
        <w:r w:rsidR="0050650E">
          <w:rPr>
            <w:noProof/>
            <w:webHidden/>
          </w:rPr>
          <w:t>69</w:t>
        </w:r>
        <w:r w:rsidR="0050650E">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34" w:history="1">
        <w:r w:rsidR="0050650E" w:rsidRPr="000F31B5">
          <w:rPr>
            <w:rStyle w:val="afa"/>
            <w:rFonts w:hint="eastAsia"/>
            <w:noProof/>
          </w:rPr>
          <w:t>致谢</w:t>
        </w:r>
        <w:r w:rsidR="0050650E">
          <w:rPr>
            <w:noProof/>
            <w:webHidden/>
          </w:rPr>
          <w:tab/>
        </w:r>
        <w:r w:rsidR="0050650E">
          <w:rPr>
            <w:noProof/>
            <w:webHidden/>
          </w:rPr>
          <w:fldChar w:fldCharType="begin"/>
        </w:r>
        <w:r w:rsidR="0050650E">
          <w:rPr>
            <w:noProof/>
            <w:webHidden/>
          </w:rPr>
          <w:instrText xml:space="preserve"> PAGEREF _Toc415041134 \h </w:instrText>
        </w:r>
        <w:r w:rsidR="0050650E">
          <w:rPr>
            <w:noProof/>
            <w:webHidden/>
          </w:rPr>
        </w:r>
        <w:r w:rsidR="0050650E">
          <w:rPr>
            <w:noProof/>
            <w:webHidden/>
          </w:rPr>
          <w:fldChar w:fldCharType="separate"/>
        </w:r>
        <w:r w:rsidR="0050650E">
          <w:rPr>
            <w:noProof/>
            <w:webHidden/>
          </w:rPr>
          <w:t>70</w:t>
        </w:r>
        <w:r w:rsidR="0050650E">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35" w:history="1">
        <w:r w:rsidR="0050650E" w:rsidRPr="000F31B5">
          <w:rPr>
            <w:rStyle w:val="afa"/>
            <w:rFonts w:hint="eastAsia"/>
            <w:noProof/>
          </w:rPr>
          <w:t>参考文献</w:t>
        </w:r>
        <w:r w:rsidR="0050650E">
          <w:rPr>
            <w:noProof/>
            <w:webHidden/>
          </w:rPr>
          <w:tab/>
        </w:r>
        <w:r w:rsidR="0050650E">
          <w:rPr>
            <w:noProof/>
            <w:webHidden/>
          </w:rPr>
          <w:fldChar w:fldCharType="begin"/>
        </w:r>
        <w:r w:rsidR="0050650E">
          <w:rPr>
            <w:noProof/>
            <w:webHidden/>
          </w:rPr>
          <w:instrText xml:space="preserve"> PAGEREF _Toc415041135 \h </w:instrText>
        </w:r>
        <w:r w:rsidR="0050650E">
          <w:rPr>
            <w:noProof/>
            <w:webHidden/>
          </w:rPr>
        </w:r>
        <w:r w:rsidR="0050650E">
          <w:rPr>
            <w:noProof/>
            <w:webHidden/>
          </w:rPr>
          <w:fldChar w:fldCharType="separate"/>
        </w:r>
        <w:r w:rsidR="0050650E">
          <w:rPr>
            <w:noProof/>
            <w:webHidden/>
          </w:rPr>
          <w:t>71</w:t>
        </w:r>
        <w:r w:rsidR="0050650E">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36" w:history="1">
        <w:r w:rsidR="0050650E" w:rsidRPr="000F31B5">
          <w:rPr>
            <w:rStyle w:val="afa"/>
            <w:rFonts w:hint="eastAsia"/>
            <w:noProof/>
          </w:rPr>
          <w:t>个人简历</w:t>
        </w:r>
        <w:r w:rsidR="0050650E">
          <w:rPr>
            <w:noProof/>
            <w:webHidden/>
          </w:rPr>
          <w:tab/>
        </w:r>
        <w:r w:rsidR="0050650E">
          <w:rPr>
            <w:noProof/>
            <w:webHidden/>
          </w:rPr>
          <w:fldChar w:fldCharType="begin"/>
        </w:r>
        <w:r w:rsidR="0050650E">
          <w:rPr>
            <w:noProof/>
            <w:webHidden/>
          </w:rPr>
          <w:instrText xml:space="preserve"> PAGEREF _Toc415041136 \h </w:instrText>
        </w:r>
        <w:r w:rsidR="0050650E">
          <w:rPr>
            <w:noProof/>
            <w:webHidden/>
          </w:rPr>
        </w:r>
        <w:r w:rsidR="0050650E">
          <w:rPr>
            <w:noProof/>
            <w:webHidden/>
          </w:rPr>
          <w:fldChar w:fldCharType="separate"/>
        </w:r>
        <w:r w:rsidR="0050650E">
          <w:rPr>
            <w:noProof/>
            <w:webHidden/>
          </w:rPr>
          <w:t>75</w:t>
        </w:r>
        <w:r w:rsidR="0050650E">
          <w:rPr>
            <w:noProof/>
            <w:webHidden/>
          </w:rPr>
          <w:fldChar w:fldCharType="end"/>
        </w:r>
      </w:hyperlink>
    </w:p>
    <w:p w:rsidR="0050650E" w:rsidRDefault="00EC685E">
      <w:pPr>
        <w:pStyle w:val="11"/>
        <w:tabs>
          <w:tab w:val="right" w:leader="dot" w:pos="8296"/>
        </w:tabs>
        <w:rPr>
          <w:rFonts w:asciiTheme="minorHAnsi" w:eastAsiaTheme="minorEastAsia" w:hAnsiTheme="minorHAnsi" w:cstheme="minorBidi"/>
          <w:noProof/>
          <w:sz w:val="21"/>
        </w:rPr>
      </w:pPr>
      <w:hyperlink w:anchor="_Toc415041137" w:history="1">
        <w:r w:rsidR="0050650E" w:rsidRPr="000F31B5">
          <w:rPr>
            <w:rStyle w:val="afa"/>
            <w:rFonts w:hint="eastAsia"/>
            <w:noProof/>
          </w:rPr>
          <w:t>攻读硕士学位期间取得的研究成果</w:t>
        </w:r>
        <w:r w:rsidR="0050650E">
          <w:rPr>
            <w:noProof/>
            <w:webHidden/>
          </w:rPr>
          <w:tab/>
        </w:r>
        <w:r w:rsidR="0050650E">
          <w:rPr>
            <w:noProof/>
            <w:webHidden/>
          </w:rPr>
          <w:fldChar w:fldCharType="begin"/>
        </w:r>
        <w:r w:rsidR="0050650E">
          <w:rPr>
            <w:noProof/>
            <w:webHidden/>
          </w:rPr>
          <w:instrText xml:space="preserve"> PAGEREF _Toc415041137 \h </w:instrText>
        </w:r>
        <w:r w:rsidR="0050650E">
          <w:rPr>
            <w:noProof/>
            <w:webHidden/>
          </w:rPr>
        </w:r>
        <w:r w:rsidR="0050650E">
          <w:rPr>
            <w:noProof/>
            <w:webHidden/>
          </w:rPr>
          <w:fldChar w:fldCharType="separate"/>
        </w:r>
        <w:r w:rsidR="0050650E">
          <w:rPr>
            <w:noProof/>
            <w:webHidden/>
          </w:rPr>
          <w:t>76</w:t>
        </w:r>
        <w:r w:rsidR="0050650E">
          <w:rPr>
            <w:noProof/>
            <w:webHidden/>
          </w:rPr>
          <w:fldChar w:fldCharType="end"/>
        </w:r>
      </w:hyperlink>
    </w:p>
    <w:p w:rsidR="0050650E" w:rsidRDefault="00EC685E" w:rsidP="0050650E">
      <w:pPr>
        <w:pStyle w:val="21"/>
        <w:ind w:firstLineChars="0" w:firstLine="0"/>
        <w:rPr>
          <w:noProof/>
        </w:rPr>
      </w:pPr>
      <w:hyperlink w:anchor="_Toc415041138" w:history="1">
        <w:r w:rsidR="0050650E" w:rsidRPr="0050650E">
          <w:rPr>
            <w:rStyle w:val="afa"/>
            <w:rFonts w:ascii="黑体" w:eastAsia="黑体" w:hAnsi="黑体" w:hint="eastAsia"/>
            <w:noProof/>
          </w:rPr>
          <w:t>攻读硕士学位期间参加的科研项目</w:t>
        </w:r>
        <w:r w:rsidR="0050650E">
          <w:rPr>
            <w:noProof/>
            <w:webHidden/>
          </w:rPr>
          <w:tab/>
        </w:r>
        <w:r w:rsidR="0050650E">
          <w:rPr>
            <w:noProof/>
            <w:webHidden/>
          </w:rPr>
          <w:fldChar w:fldCharType="begin"/>
        </w:r>
        <w:r w:rsidR="0050650E">
          <w:rPr>
            <w:noProof/>
            <w:webHidden/>
          </w:rPr>
          <w:instrText xml:space="preserve"> PAGEREF _Toc415041138 \h </w:instrText>
        </w:r>
        <w:r w:rsidR="0050650E">
          <w:rPr>
            <w:noProof/>
            <w:webHidden/>
          </w:rPr>
        </w:r>
        <w:r w:rsidR="0050650E">
          <w:rPr>
            <w:noProof/>
            <w:webHidden/>
          </w:rPr>
          <w:fldChar w:fldCharType="separate"/>
        </w:r>
        <w:r w:rsidR="0050650E">
          <w:rPr>
            <w:noProof/>
            <w:webHidden/>
          </w:rPr>
          <w:t>76</w:t>
        </w:r>
        <w:r w:rsidR="0050650E">
          <w:rPr>
            <w:noProof/>
            <w:webHidden/>
          </w:rPr>
          <w:fldChar w:fldCharType="end"/>
        </w:r>
      </w:hyperlink>
    </w:p>
    <w:p w:rsidR="00A77CCC" w:rsidRDefault="00A77CCC" w:rsidP="00A77CCC">
      <w:pPr>
        <w:ind w:firstLine="480"/>
      </w:pPr>
    </w:p>
    <w:p w:rsidR="00A77CCC" w:rsidRDefault="00A77CCC" w:rsidP="00A77CCC">
      <w:pPr>
        <w:ind w:firstLine="480"/>
      </w:pPr>
    </w:p>
    <w:p w:rsidR="00A77CCC" w:rsidRDefault="00A77CCC" w:rsidP="00A77CCC">
      <w:pPr>
        <w:ind w:firstLine="480"/>
      </w:pPr>
    </w:p>
    <w:p w:rsidR="00951687" w:rsidRDefault="00DC04DA">
      <w:pPr>
        <w:pStyle w:val="11"/>
        <w:tabs>
          <w:tab w:val="right" w:leader="dot" w:pos="8296"/>
        </w:tabs>
        <w:rPr>
          <w:szCs w:val="24"/>
        </w:rPr>
      </w:pPr>
      <w:r>
        <w:rPr>
          <w:b/>
          <w:bCs/>
          <w:lang w:val="zh-CN"/>
        </w:rPr>
        <w:fldChar w:fldCharType="end"/>
      </w:r>
      <w:bookmarkEnd w:id="4"/>
    </w:p>
    <w:p w:rsidR="00951687" w:rsidRDefault="00951687">
      <w:pPr>
        <w:ind w:firstLine="480"/>
        <w:rPr>
          <w:szCs w:val="24"/>
        </w:rPr>
        <w:sectPr w:rsidR="00951687">
          <w:headerReference w:type="even" r:id="rId32"/>
          <w:headerReference w:type="default" r:id="rId33"/>
          <w:pgSz w:w="11906" w:h="16838"/>
          <w:pgMar w:top="1440" w:right="1800" w:bottom="1440" w:left="1800" w:header="1134" w:footer="1134" w:gutter="0"/>
          <w:pgNumType w:fmt="upperRoman"/>
          <w:cols w:space="425"/>
          <w:docGrid w:type="lines" w:linePitch="326"/>
        </w:sectPr>
      </w:pPr>
    </w:p>
    <w:p w:rsidR="00951687" w:rsidRDefault="00BD67D8">
      <w:pPr>
        <w:pStyle w:val="1"/>
        <w:ind w:left="0" w:firstLineChars="0"/>
      </w:pPr>
      <w:bookmarkStart w:id="5" w:name="_Toc1400"/>
      <w:bookmarkStart w:id="6" w:name="_Toc20618"/>
      <w:bookmarkStart w:id="7" w:name="_Toc19215"/>
      <w:bookmarkStart w:id="8" w:name="_Toc15932"/>
      <w:bookmarkStart w:id="9" w:name="_Toc415041090"/>
      <w:r>
        <w:rPr>
          <w:rFonts w:hint="eastAsia"/>
        </w:rPr>
        <w:lastRenderedPageBreak/>
        <w:t xml:space="preserve"> </w:t>
      </w:r>
      <w:r w:rsidR="004958AE">
        <w:t>绪论</w:t>
      </w:r>
      <w:bookmarkEnd w:id="5"/>
      <w:bookmarkEnd w:id="6"/>
      <w:bookmarkEnd w:id="7"/>
      <w:bookmarkEnd w:id="8"/>
      <w:bookmarkEnd w:id="9"/>
    </w:p>
    <w:p w:rsidR="00951687" w:rsidRPr="006B021C" w:rsidRDefault="004958AE" w:rsidP="00560688">
      <w:pPr>
        <w:pStyle w:val="2"/>
        <w:spacing w:before="0"/>
        <w:rPr>
          <w:rFonts w:ascii="黑体" w:hAnsi="黑体"/>
        </w:rPr>
      </w:pPr>
      <w:bookmarkStart w:id="10" w:name="_Toc410225358"/>
      <w:bookmarkStart w:id="11" w:name="_Toc16592"/>
      <w:bookmarkStart w:id="12" w:name="_Toc16819"/>
      <w:bookmarkStart w:id="13" w:name="_Toc413074366"/>
      <w:bookmarkStart w:id="14" w:name="_Toc413077337"/>
      <w:bookmarkStart w:id="15" w:name="_Toc19827"/>
      <w:bookmarkStart w:id="16" w:name="_Toc15216"/>
      <w:bookmarkStart w:id="17" w:name="_Toc22792"/>
      <w:bookmarkStart w:id="18" w:name="_Toc15825"/>
      <w:bookmarkStart w:id="19" w:name="_Toc22080"/>
      <w:bookmarkStart w:id="20" w:name="_Toc14765"/>
      <w:bookmarkStart w:id="21" w:name="_Toc415041091"/>
      <w:r w:rsidRPr="006B021C">
        <w:t>1.1</w:t>
      </w:r>
      <w:r w:rsidR="006B021C" w:rsidRPr="006B021C">
        <w:rPr>
          <w:rFonts w:ascii="黑体" w:hAnsi="黑体" w:hint="eastAsia"/>
        </w:rPr>
        <w:t xml:space="preserve"> </w:t>
      </w:r>
      <w:r w:rsidRPr="006B021C">
        <w:rPr>
          <w:rFonts w:ascii="黑体" w:hAnsi="黑体"/>
        </w:rPr>
        <w:t>研究背景和意义</w:t>
      </w:r>
      <w:bookmarkEnd w:id="10"/>
      <w:bookmarkEnd w:id="11"/>
      <w:bookmarkEnd w:id="12"/>
      <w:bookmarkEnd w:id="13"/>
      <w:bookmarkEnd w:id="14"/>
      <w:bookmarkEnd w:id="15"/>
      <w:bookmarkEnd w:id="16"/>
      <w:bookmarkEnd w:id="17"/>
      <w:bookmarkEnd w:id="18"/>
      <w:bookmarkEnd w:id="19"/>
      <w:bookmarkEnd w:id="20"/>
      <w:bookmarkEnd w:id="21"/>
    </w:p>
    <w:p w:rsidR="00496AC1" w:rsidRDefault="00151C14" w:rsidP="00496AC1">
      <w:pPr>
        <w:ind w:firstLine="480"/>
      </w:pPr>
      <w:r>
        <w:rPr>
          <w:rFonts w:hint="eastAsia"/>
        </w:rPr>
        <w:t>随着网络科技的发展，互联网已经融入了人们的日常生活。</w:t>
      </w:r>
      <w:r w:rsidR="007A7A5F">
        <w:rPr>
          <w:rFonts w:hint="eastAsia"/>
        </w:rPr>
        <w:t>在国内，</w:t>
      </w:r>
      <w:r>
        <w:rPr>
          <w:rFonts w:hint="eastAsia"/>
        </w:rPr>
        <w:t>2</w:t>
      </w:r>
      <w:r>
        <w:t>017</w:t>
      </w:r>
      <w:r>
        <w:rPr>
          <w:rFonts w:hint="eastAsia"/>
        </w:rPr>
        <w:t>年</w:t>
      </w:r>
      <w:r>
        <w:rPr>
          <w:rFonts w:hint="eastAsia"/>
        </w:rPr>
        <w:t>8</w:t>
      </w:r>
      <w:r>
        <w:rPr>
          <w:rFonts w:hint="eastAsia"/>
        </w:rPr>
        <w:t>月</w:t>
      </w:r>
      <w:r>
        <w:rPr>
          <w:rFonts w:hint="eastAsia"/>
        </w:rPr>
        <w:t>4</w:t>
      </w:r>
      <w:r>
        <w:rPr>
          <w:rFonts w:hint="eastAsia"/>
        </w:rPr>
        <w:t>日，</w:t>
      </w:r>
      <w:r w:rsidRPr="00151C14">
        <w:rPr>
          <w:rFonts w:hint="eastAsia"/>
        </w:rPr>
        <w:t>中国互联网络信息中心（</w:t>
      </w:r>
      <w:r w:rsidRPr="00151C14">
        <w:rPr>
          <w:rFonts w:hint="eastAsia"/>
        </w:rPr>
        <w:t>CNNIC</w:t>
      </w:r>
      <w:r w:rsidRPr="00151C14">
        <w:rPr>
          <w:rFonts w:hint="eastAsia"/>
        </w:rPr>
        <w:t>）在京发布第</w:t>
      </w:r>
      <w:r w:rsidRPr="00151C14">
        <w:rPr>
          <w:rFonts w:hint="eastAsia"/>
        </w:rPr>
        <w:t>40</w:t>
      </w:r>
      <w:r w:rsidRPr="00151C14">
        <w:rPr>
          <w:rFonts w:hint="eastAsia"/>
        </w:rPr>
        <w:t>次《中国互联网络发展状况统计报告》</w:t>
      </w:r>
      <w:r>
        <w:rPr>
          <w:rFonts w:hint="eastAsia"/>
        </w:rPr>
        <w:t>【</w:t>
      </w:r>
      <w:r>
        <w:rPr>
          <w:rFonts w:hint="eastAsia"/>
        </w:rPr>
        <w:t>1</w:t>
      </w:r>
      <w:r>
        <w:rPr>
          <w:rFonts w:hint="eastAsia"/>
        </w:rPr>
        <w:t>】，</w:t>
      </w:r>
      <w:r w:rsidRPr="00151C14">
        <w:rPr>
          <w:rFonts w:hint="eastAsia"/>
        </w:rPr>
        <w:t>《报告》显示，截至</w:t>
      </w:r>
      <w:r w:rsidRPr="00151C14">
        <w:rPr>
          <w:rFonts w:hint="eastAsia"/>
        </w:rPr>
        <w:t>2017</w:t>
      </w:r>
      <w:r w:rsidRPr="00151C14">
        <w:rPr>
          <w:rFonts w:hint="eastAsia"/>
        </w:rPr>
        <w:t>年</w:t>
      </w:r>
      <w:r w:rsidRPr="00151C14">
        <w:rPr>
          <w:rFonts w:hint="eastAsia"/>
        </w:rPr>
        <w:t>6</w:t>
      </w:r>
      <w:r w:rsidRPr="00151C14">
        <w:rPr>
          <w:rFonts w:hint="eastAsia"/>
        </w:rPr>
        <w:t>月，中国网民规模达到</w:t>
      </w:r>
      <w:r w:rsidRPr="00151C14">
        <w:rPr>
          <w:rFonts w:hint="eastAsia"/>
        </w:rPr>
        <w:t>7.51</w:t>
      </w:r>
      <w:r w:rsidRPr="00151C14">
        <w:rPr>
          <w:rFonts w:hint="eastAsia"/>
        </w:rPr>
        <w:t>亿，占全球网民总数的五分之一。互联网普及率为</w:t>
      </w:r>
      <w:r w:rsidRPr="00151C14">
        <w:rPr>
          <w:rFonts w:hint="eastAsia"/>
        </w:rPr>
        <w:t>54.3%</w:t>
      </w:r>
      <w:r w:rsidRPr="00151C14">
        <w:rPr>
          <w:rFonts w:hint="eastAsia"/>
        </w:rPr>
        <w:t>，超过全球平均水平</w:t>
      </w:r>
      <w:r w:rsidRPr="00151C14">
        <w:rPr>
          <w:rFonts w:hint="eastAsia"/>
        </w:rPr>
        <w:t>4.6</w:t>
      </w:r>
      <w:r w:rsidRPr="00151C14">
        <w:rPr>
          <w:rFonts w:hint="eastAsia"/>
        </w:rPr>
        <w:t>个百分点</w:t>
      </w:r>
      <w:r w:rsidR="008C2506">
        <w:rPr>
          <w:rFonts w:hint="eastAsia"/>
        </w:rPr>
        <w:t>。</w:t>
      </w:r>
      <w:r w:rsidR="001F64B2">
        <w:rPr>
          <w:rFonts w:hint="eastAsia"/>
        </w:rPr>
        <w:t>同年的</w:t>
      </w:r>
      <w:r w:rsidR="008C2506">
        <w:rPr>
          <w:rFonts w:hint="eastAsia"/>
        </w:rPr>
        <w:t>12</w:t>
      </w:r>
      <w:r w:rsidR="008C2506">
        <w:rPr>
          <w:rFonts w:hint="eastAsia"/>
        </w:rPr>
        <w:t>月</w:t>
      </w:r>
      <w:r w:rsidR="008C2506">
        <w:rPr>
          <w:rFonts w:hint="eastAsia"/>
        </w:rPr>
        <w:t>27</w:t>
      </w:r>
      <w:r w:rsidR="008C2506">
        <w:rPr>
          <w:rFonts w:hint="eastAsia"/>
        </w:rPr>
        <w:t>日，</w:t>
      </w:r>
      <w:r w:rsidR="008C2506">
        <w:rPr>
          <w:rFonts w:hint="eastAsia"/>
        </w:rPr>
        <w:t>C</w:t>
      </w:r>
      <w:r w:rsidR="008C2506">
        <w:t>NNIC</w:t>
      </w:r>
      <w:r w:rsidR="008C2506">
        <w:rPr>
          <w:rFonts w:hint="eastAsia"/>
        </w:rPr>
        <w:t>发布</w:t>
      </w:r>
      <w:r w:rsidR="008C2506" w:rsidRPr="008C2506">
        <w:rPr>
          <w:rFonts w:hint="eastAsia"/>
        </w:rPr>
        <w:t>《</w:t>
      </w:r>
      <w:r w:rsidR="008C2506" w:rsidRPr="008C2506">
        <w:rPr>
          <w:rFonts w:hint="eastAsia"/>
        </w:rPr>
        <w:t>2016</w:t>
      </w:r>
      <w:r w:rsidR="008C2506" w:rsidRPr="008C2506">
        <w:rPr>
          <w:rFonts w:hint="eastAsia"/>
        </w:rPr>
        <w:t>年中国社交应用用户行为研究报告》</w:t>
      </w:r>
      <w:r w:rsidR="008C2506">
        <w:rPr>
          <w:rFonts w:hint="eastAsia"/>
        </w:rPr>
        <w:t>，说明了</w:t>
      </w:r>
      <w:r w:rsidR="008C2506" w:rsidRPr="008C2506">
        <w:rPr>
          <w:rFonts w:hint="eastAsia"/>
        </w:rPr>
        <w:t>当前社交应用市场主要包括即时通信工具、综合社交应用和垂直细分社交应用。即时通信工具以微信、</w:t>
      </w:r>
      <w:r w:rsidR="008C2506" w:rsidRPr="008C2506">
        <w:rPr>
          <w:rFonts w:hint="eastAsia"/>
        </w:rPr>
        <w:t>QQ</w:t>
      </w:r>
      <w:r w:rsidR="008C2506" w:rsidRPr="008C2506">
        <w:rPr>
          <w:rFonts w:hint="eastAsia"/>
        </w:rPr>
        <w:t>为主要代表，主要满足用户交流互动的社交需求，使用率在</w:t>
      </w:r>
      <w:r w:rsidR="008C2506" w:rsidRPr="008C2506">
        <w:rPr>
          <w:rFonts w:hint="eastAsia"/>
        </w:rPr>
        <w:t>90%</w:t>
      </w:r>
      <w:r w:rsidR="008C2506" w:rsidRPr="008C2506">
        <w:rPr>
          <w:rFonts w:hint="eastAsia"/>
        </w:rPr>
        <w:t>左右；综合社交应用以</w:t>
      </w:r>
      <w:proofErr w:type="gramStart"/>
      <w:r w:rsidR="008C2506" w:rsidRPr="008C2506">
        <w:rPr>
          <w:rFonts w:hint="eastAsia"/>
        </w:rPr>
        <w:t>新浪微博</w:t>
      </w:r>
      <w:proofErr w:type="gramEnd"/>
      <w:r w:rsidR="008C2506" w:rsidRPr="008C2506">
        <w:rPr>
          <w:rFonts w:hint="eastAsia"/>
        </w:rPr>
        <w:t>、</w:t>
      </w:r>
      <w:proofErr w:type="gramStart"/>
      <w:r w:rsidR="008C2506" w:rsidRPr="008C2506">
        <w:rPr>
          <w:rFonts w:hint="eastAsia"/>
        </w:rPr>
        <w:t>微信朋</w:t>
      </w:r>
      <w:proofErr w:type="gramEnd"/>
      <w:r w:rsidR="008C2506" w:rsidRPr="008C2506">
        <w:rPr>
          <w:rFonts w:hint="eastAsia"/>
        </w:rPr>
        <w:t>友圈、</w:t>
      </w:r>
      <w:r w:rsidR="008C2506" w:rsidRPr="008C2506">
        <w:rPr>
          <w:rFonts w:hint="eastAsia"/>
        </w:rPr>
        <w:t>QQ</w:t>
      </w:r>
      <w:r w:rsidR="008C2506" w:rsidRPr="008C2506">
        <w:rPr>
          <w:rFonts w:hint="eastAsia"/>
        </w:rPr>
        <w:t>空间</w:t>
      </w:r>
      <w:bookmarkStart w:id="22" w:name="_GoBack"/>
      <w:bookmarkEnd w:id="22"/>
      <w:r w:rsidR="008C2506" w:rsidRPr="008C2506">
        <w:rPr>
          <w:rFonts w:hint="eastAsia"/>
        </w:rPr>
        <w:t>为代表，主要满足用户进一步展现自我、认识他人的社交需求，使用率介于即时通信工具和垂直社交应用之间；垂直社交应用主要包含婚恋社交、社区社交、</w:t>
      </w:r>
      <w:proofErr w:type="gramStart"/>
      <w:r w:rsidR="008C2506" w:rsidRPr="008C2506">
        <w:rPr>
          <w:rFonts w:hint="eastAsia"/>
        </w:rPr>
        <w:t>职场社交</w:t>
      </w:r>
      <w:proofErr w:type="gramEnd"/>
      <w:r w:rsidR="008C2506" w:rsidRPr="008C2506">
        <w:rPr>
          <w:rFonts w:hint="eastAsia"/>
        </w:rPr>
        <w:t>等类别，在特定领域为用户提供社交关系连接，用户相对小众，除</w:t>
      </w:r>
      <w:proofErr w:type="gramStart"/>
      <w:r w:rsidR="008C2506" w:rsidRPr="008C2506">
        <w:rPr>
          <w:rFonts w:hint="eastAsia"/>
        </w:rPr>
        <w:t>百度贴吧使用</w:t>
      </w:r>
      <w:proofErr w:type="gramEnd"/>
      <w:r w:rsidR="008C2506" w:rsidRPr="008C2506">
        <w:rPr>
          <w:rFonts w:hint="eastAsia"/>
        </w:rPr>
        <w:t>率（</w:t>
      </w:r>
      <w:r w:rsidR="008C2506" w:rsidRPr="008C2506">
        <w:rPr>
          <w:rFonts w:hint="eastAsia"/>
        </w:rPr>
        <w:t>34.4%</w:t>
      </w:r>
      <w:r w:rsidR="008C2506" w:rsidRPr="008C2506">
        <w:rPr>
          <w:rFonts w:hint="eastAsia"/>
        </w:rPr>
        <w:t>）相对较高外，其他应用的使用率都在</w:t>
      </w:r>
      <w:r w:rsidR="008C2506" w:rsidRPr="008C2506">
        <w:rPr>
          <w:rFonts w:hint="eastAsia"/>
        </w:rPr>
        <w:t>10%</w:t>
      </w:r>
      <w:r w:rsidR="008C2506" w:rsidRPr="008C2506">
        <w:rPr>
          <w:rFonts w:hint="eastAsia"/>
        </w:rPr>
        <w:t>以内</w:t>
      </w:r>
      <w:r w:rsidRPr="00151C14">
        <w:rPr>
          <w:rFonts w:hint="eastAsia"/>
        </w:rPr>
        <w:t>。</w:t>
      </w:r>
      <w:r w:rsidR="007A7A5F">
        <w:rPr>
          <w:rFonts w:hint="eastAsia"/>
        </w:rPr>
        <w:t>国外以</w:t>
      </w:r>
      <w:r w:rsidR="007A7A5F">
        <w:rPr>
          <w:rFonts w:hint="eastAsia"/>
        </w:rPr>
        <w:t>T</w:t>
      </w:r>
      <w:r w:rsidR="007A7A5F">
        <w:t>witter</w:t>
      </w:r>
      <w:r w:rsidR="007A7A5F">
        <w:rPr>
          <w:rFonts w:hint="eastAsia"/>
        </w:rPr>
        <w:t>【</w:t>
      </w:r>
      <w:r w:rsidR="007A7A5F">
        <w:rPr>
          <w:rFonts w:hint="eastAsia"/>
        </w:rPr>
        <w:t>2</w:t>
      </w:r>
      <w:r w:rsidR="007A7A5F">
        <w:rPr>
          <w:rFonts w:hint="eastAsia"/>
        </w:rPr>
        <w:t>】为例，</w:t>
      </w:r>
      <w:r w:rsidR="007A7A5F" w:rsidRPr="007A7A5F">
        <w:rPr>
          <w:rFonts w:hint="eastAsia"/>
        </w:rPr>
        <w:t>Twitter</w:t>
      </w:r>
      <w:r w:rsidR="007A7A5F" w:rsidRPr="007A7A5F">
        <w:rPr>
          <w:rFonts w:hint="eastAsia"/>
        </w:rPr>
        <w:t>于</w:t>
      </w:r>
      <w:r w:rsidR="007A7A5F" w:rsidRPr="007A7A5F">
        <w:rPr>
          <w:rFonts w:hint="eastAsia"/>
        </w:rPr>
        <w:t>2006</w:t>
      </w:r>
      <w:r w:rsidR="007A7A5F" w:rsidRPr="007A7A5F">
        <w:rPr>
          <w:rFonts w:hint="eastAsia"/>
        </w:rPr>
        <w:t>年</w:t>
      </w:r>
      <w:r w:rsidR="007A7A5F" w:rsidRPr="007A7A5F">
        <w:rPr>
          <w:rFonts w:hint="eastAsia"/>
        </w:rPr>
        <w:t>3</w:t>
      </w:r>
      <w:r w:rsidR="007A7A5F" w:rsidRPr="007A7A5F">
        <w:rPr>
          <w:rFonts w:hint="eastAsia"/>
        </w:rPr>
        <w:t>月由</w:t>
      </w:r>
      <w:r w:rsidR="007A7A5F" w:rsidRPr="007A7A5F">
        <w:rPr>
          <w:rFonts w:hint="eastAsia"/>
        </w:rPr>
        <w:t>Jack Dorsey</w:t>
      </w:r>
      <w:r w:rsidR="007A7A5F" w:rsidRPr="007A7A5F">
        <w:rPr>
          <w:rFonts w:hint="eastAsia"/>
        </w:rPr>
        <w:t>，</w:t>
      </w:r>
      <w:r w:rsidR="007A7A5F" w:rsidRPr="007A7A5F">
        <w:rPr>
          <w:rFonts w:hint="eastAsia"/>
        </w:rPr>
        <w:t>Noah Glass</w:t>
      </w:r>
      <w:r w:rsidR="007A7A5F" w:rsidRPr="007A7A5F">
        <w:rPr>
          <w:rFonts w:hint="eastAsia"/>
        </w:rPr>
        <w:t>，</w:t>
      </w:r>
      <w:r w:rsidR="007A7A5F" w:rsidRPr="007A7A5F">
        <w:rPr>
          <w:rFonts w:hint="eastAsia"/>
        </w:rPr>
        <w:t>Biz Stone</w:t>
      </w:r>
      <w:r w:rsidR="007A7A5F" w:rsidRPr="007A7A5F">
        <w:rPr>
          <w:rFonts w:hint="eastAsia"/>
        </w:rPr>
        <w:t>和</w:t>
      </w:r>
      <w:r w:rsidR="007A7A5F" w:rsidRPr="007A7A5F">
        <w:rPr>
          <w:rFonts w:hint="eastAsia"/>
        </w:rPr>
        <w:t>Evan Williams</w:t>
      </w:r>
      <w:r w:rsidR="007A7A5F" w:rsidRPr="007A7A5F">
        <w:rPr>
          <w:rFonts w:hint="eastAsia"/>
        </w:rPr>
        <w:t>创建，并于当年七月推出。</w:t>
      </w:r>
      <w:r w:rsidR="007A7A5F" w:rsidRPr="007A7A5F">
        <w:rPr>
          <w:rFonts w:hint="eastAsia"/>
        </w:rPr>
        <w:t>2012</w:t>
      </w:r>
      <w:r w:rsidR="007A7A5F" w:rsidRPr="007A7A5F">
        <w:rPr>
          <w:rFonts w:hint="eastAsia"/>
        </w:rPr>
        <w:t>年，超过</w:t>
      </w:r>
      <w:r w:rsidR="007A7A5F" w:rsidRPr="007A7A5F">
        <w:rPr>
          <w:rFonts w:hint="eastAsia"/>
        </w:rPr>
        <w:t>1</w:t>
      </w:r>
      <w:r w:rsidR="007A7A5F" w:rsidRPr="007A7A5F">
        <w:rPr>
          <w:rFonts w:hint="eastAsia"/>
        </w:rPr>
        <w:t>亿用户每天发布了</w:t>
      </w:r>
      <w:r w:rsidR="007A7A5F" w:rsidRPr="007A7A5F">
        <w:rPr>
          <w:rFonts w:hint="eastAsia"/>
        </w:rPr>
        <w:t>3.4</w:t>
      </w:r>
      <w:r w:rsidR="007A7A5F" w:rsidRPr="007A7A5F">
        <w:rPr>
          <w:rFonts w:hint="eastAsia"/>
        </w:rPr>
        <w:t>亿次推文，该服务平均每天处理</w:t>
      </w:r>
      <w:r w:rsidR="007A7A5F" w:rsidRPr="007A7A5F">
        <w:rPr>
          <w:rFonts w:hint="eastAsia"/>
        </w:rPr>
        <w:t>16</w:t>
      </w:r>
      <w:r w:rsidR="007A7A5F" w:rsidRPr="007A7A5F">
        <w:rPr>
          <w:rFonts w:hint="eastAsia"/>
        </w:rPr>
        <w:t>亿次搜索查询。在</w:t>
      </w:r>
      <w:r w:rsidR="007A7A5F" w:rsidRPr="007A7A5F">
        <w:rPr>
          <w:rFonts w:hint="eastAsia"/>
        </w:rPr>
        <w:t>2013</w:t>
      </w:r>
      <w:r w:rsidR="007A7A5F" w:rsidRPr="007A7A5F">
        <w:rPr>
          <w:rFonts w:hint="eastAsia"/>
        </w:rPr>
        <w:t>年，它是访问量最大的十个网站之一，被形容为“互联网的短信”。截至</w:t>
      </w:r>
      <w:r w:rsidR="007A7A5F" w:rsidRPr="007A7A5F">
        <w:rPr>
          <w:rFonts w:hint="eastAsia"/>
        </w:rPr>
        <w:t>2016</w:t>
      </w:r>
      <w:r w:rsidR="007A7A5F" w:rsidRPr="007A7A5F">
        <w:rPr>
          <w:rFonts w:hint="eastAsia"/>
        </w:rPr>
        <w:t>年，</w:t>
      </w:r>
      <w:r w:rsidR="007A7A5F" w:rsidRPr="007A7A5F">
        <w:rPr>
          <w:rFonts w:hint="eastAsia"/>
        </w:rPr>
        <w:t>Twitter</w:t>
      </w:r>
      <w:r w:rsidR="007A7A5F" w:rsidRPr="007A7A5F">
        <w:rPr>
          <w:rFonts w:hint="eastAsia"/>
        </w:rPr>
        <w:t>每月活跃用户超过</w:t>
      </w:r>
      <w:r w:rsidR="007A7A5F" w:rsidRPr="007A7A5F">
        <w:rPr>
          <w:rFonts w:hint="eastAsia"/>
        </w:rPr>
        <w:t>3.19</w:t>
      </w:r>
      <w:r w:rsidR="007A7A5F" w:rsidRPr="007A7A5F">
        <w:rPr>
          <w:rFonts w:hint="eastAsia"/>
        </w:rPr>
        <w:t>亿。在</w:t>
      </w:r>
      <w:r w:rsidR="007A7A5F" w:rsidRPr="007A7A5F">
        <w:rPr>
          <w:rFonts w:hint="eastAsia"/>
        </w:rPr>
        <w:t>2016</w:t>
      </w:r>
      <w:r w:rsidR="007A7A5F" w:rsidRPr="007A7A5F">
        <w:rPr>
          <w:rFonts w:hint="eastAsia"/>
        </w:rPr>
        <w:t>年美国总统大选当天，</w:t>
      </w:r>
      <w:r w:rsidR="007A7A5F" w:rsidRPr="007A7A5F">
        <w:rPr>
          <w:rFonts w:hint="eastAsia"/>
        </w:rPr>
        <w:t>Twitter</w:t>
      </w:r>
      <w:r w:rsidR="007A7A5F" w:rsidRPr="007A7A5F">
        <w:rPr>
          <w:rFonts w:hint="eastAsia"/>
        </w:rPr>
        <w:t>被证明是突发新闻的最大来源，到下午</w:t>
      </w:r>
      <w:r w:rsidR="007A7A5F" w:rsidRPr="007A7A5F">
        <w:rPr>
          <w:rFonts w:hint="eastAsia"/>
        </w:rPr>
        <w:t>10</w:t>
      </w:r>
      <w:r w:rsidR="007A7A5F" w:rsidRPr="007A7A5F">
        <w:rPr>
          <w:rFonts w:hint="eastAsia"/>
        </w:rPr>
        <w:t>时发送了与选举有关</w:t>
      </w:r>
      <w:proofErr w:type="gramStart"/>
      <w:r w:rsidR="007A7A5F" w:rsidRPr="007A7A5F">
        <w:rPr>
          <w:rFonts w:hint="eastAsia"/>
        </w:rPr>
        <w:t>的推特</w:t>
      </w:r>
      <w:r w:rsidR="007A7A5F" w:rsidRPr="007A7A5F">
        <w:rPr>
          <w:rFonts w:hint="eastAsia"/>
        </w:rPr>
        <w:t>4000</w:t>
      </w:r>
      <w:r w:rsidR="007A7A5F" w:rsidRPr="007A7A5F">
        <w:rPr>
          <w:rFonts w:hint="eastAsia"/>
        </w:rPr>
        <w:t>万条</w:t>
      </w:r>
      <w:proofErr w:type="gramEnd"/>
      <w:r w:rsidR="007A7A5F">
        <w:rPr>
          <w:rFonts w:hint="eastAsia"/>
        </w:rPr>
        <w:t>。</w:t>
      </w:r>
      <w:r w:rsidR="00CA3829">
        <w:rPr>
          <w:rFonts w:hint="eastAsia"/>
        </w:rPr>
        <w:t>庞大的互联网中蕴含着海量的数据，</w:t>
      </w:r>
      <w:r w:rsidR="00513A70">
        <w:rPr>
          <w:rFonts w:hint="eastAsia"/>
        </w:rPr>
        <w:t>并且这些数据隐藏于半结构化的</w:t>
      </w:r>
      <w:r w:rsidR="00513A70">
        <w:rPr>
          <w:rFonts w:hint="eastAsia"/>
        </w:rPr>
        <w:t>W</w:t>
      </w:r>
      <w:r w:rsidR="00513A70">
        <w:t>eb</w:t>
      </w:r>
      <w:r w:rsidR="00513A70">
        <w:rPr>
          <w:rFonts w:hint="eastAsia"/>
        </w:rPr>
        <w:t>网页中，因此</w:t>
      </w:r>
      <w:r w:rsidR="00CA3829">
        <w:rPr>
          <w:rFonts w:hint="eastAsia"/>
        </w:rPr>
        <w:t>如何从网页中快速提取出数据以及从提取出的数据中进行信息检索是重点关心的问题。</w:t>
      </w:r>
    </w:p>
    <w:p w:rsidR="00CA3829" w:rsidRDefault="00496AC1" w:rsidP="00FE4CCA">
      <w:pPr>
        <w:ind w:firstLine="480"/>
      </w:pPr>
      <w:r>
        <w:rPr>
          <w:rFonts w:hint="eastAsia"/>
        </w:rPr>
        <w:t>W</w:t>
      </w:r>
      <w:r>
        <w:t>eb</w:t>
      </w:r>
      <w:r w:rsidR="00513A70">
        <w:rPr>
          <w:rFonts w:hint="eastAsia"/>
        </w:rPr>
        <w:t>信息提取是基于网页中信息的提取，大多数网页整体上都遵循</w:t>
      </w:r>
      <w:r w:rsidR="00513A70">
        <w:rPr>
          <w:rFonts w:hint="eastAsia"/>
        </w:rPr>
        <w:t>W</w:t>
      </w:r>
      <w:r w:rsidR="00513A70">
        <w:t>3C</w:t>
      </w:r>
      <w:r w:rsidR="00513A70">
        <w:rPr>
          <w:rFonts w:hint="eastAsia"/>
        </w:rPr>
        <w:t>制定的</w:t>
      </w:r>
      <w:r w:rsidR="00513A70">
        <w:rPr>
          <w:rFonts w:hint="eastAsia"/>
        </w:rPr>
        <w:t>D</w:t>
      </w:r>
      <w:r w:rsidR="00513A70">
        <w:t>OM</w:t>
      </w:r>
      <w:r w:rsidR="00513A70">
        <w:rPr>
          <w:rFonts w:hint="eastAsia"/>
        </w:rPr>
        <w:t>树型结构标准，虽然</w:t>
      </w:r>
      <w:proofErr w:type="gramStart"/>
      <w:r w:rsidR="00513A70">
        <w:rPr>
          <w:rFonts w:hint="eastAsia"/>
        </w:rPr>
        <w:t>这降低</w:t>
      </w:r>
      <w:proofErr w:type="gramEnd"/>
      <w:r w:rsidR="00513A70">
        <w:rPr>
          <w:rFonts w:hint="eastAsia"/>
        </w:rPr>
        <w:t>了</w:t>
      </w:r>
      <w:r w:rsidR="00513A70">
        <w:rPr>
          <w:rFonts w:hint="eastAsia"/>
        </w:rPr>
        <w:t>W</w:t>
      </w:r>
      <w:r w:rsidR="00513A70">
        <w:t>eb</w:t>
      </w:r>
      <w:r w:rsidR="00513A70">
        <w:rPr>
          <w:rFonts w:hint="eastAsia"/>
        </w:rPr>
        <w:t>信息提取</w:t>
      </w:r>
      <w:r w:rsidR="00353139">
        <w:rPr>
          <w:rFonts w:hint="eastAsia"/>
        </w:rPr>
        <w:t>的难度，但是出现了一些新的缺点。</w:t>
      </w:r>
      <w:r w:rsidR="00353139">
        <w:rPr>
          <w:rFonts w:hint="eastAsia"/>
        </w:rPr>
        <w:t>1</w:t>
      </w:r>
      <w:r w:rsidR="00353139">
        <w:rPr>
          <w:rFonts w:hint="eastAsia"/>
        </w:rPr>
        <w:t>）网页的结构无法统一，每个网站有着自己特有的结构，甚至同一个网站下，不同的</w:t>
      </w:r>
      <w:proofErr w:type="gramStart"/>
      <w:r w:rsidR="00353139">
        <w:rPr>
          <w:rFonts w:hint="eastAsia"/>
        </w:rPr>
        <w:t>版块</w:t>
      </w:r>
      <w:proofErr w:type="gramEnd"/>
      <w:r w:rsidR="00353139">
        <w:rPr>
          <w:rFonts w:hint="eastAsia"/>
        </w:rPr>
        <w:t>网页结构也不同；</w:t>
      </w:r>
      <w:r w:rsidR="00353139">
        <w:rPr>
          <w:rFonts w:hint="eastAsia"/>
        </w:rPr>
        <w:t>2</w:t>
      </w:r>
      <w:r w:rsidR="00353139">
        <w:rPr>
          <w:rFonts w:hint="eastAsia"/>
        </w:rPr>
        <w:t>）</w:t>
      </w:r>
      <w:r w:rsidR="00190E17">
        <w:rPr>
          <w:rFonts w:hint="eastAsia"/>
        </w:rPr>
        <w:t>在网页中，数据往往夹杂着噪声（标签），造成了数据无法表达原始意思，这使得传统的基于自然语言处理的文本信息提取技术无法直接应用于</w:t>
      </w:r>
      <w:r w:rsidR="00190E17">
        <w:rPr>
          <w:rFonts w:hint="eastAsia"/>
        </w:rPr>
        <w:t>W</w:t>
      </w:r>
      <w:r w:rsidR="00190E17">
        <w:t>eb</w:t>
      </w:r>
      <w:r w:rsidR="00190E17">
        <w:rPr>
          <w:rFonts w:hint="eastAsia"/>
        </w:rPr>
        <w:t>信息提取领域。</w:t>
      </w:r>
      <w:r w:rsidR="004A6C75">
        <w:rPr>
          <w:rFonts w:hint="eastAsia"/>
        </w:rPr>
        <w:t>如今信息提取技术根据不同原理，可以分为</w:t>
      </w:r>
      <w:r w:rsidR="004A6C75">
        <w:rPr>
          <w:rFonts w:hint="eastAsia"/>
        </w:rPr>
        <w:t>5</w:t>
      </w:r>
      <w:r w:rsidR="004A6C75">
        <w:rPr>
          <w:rFonts w:hint="eastAsia"/>
        </w:rPr>
        <w:t>类：基于自然语言处理（</w:t>
      </w:r>
      <w:r w:rsidR="004A6C75">
        <w:rPr>
          <w:rFonts w:hint="eastAsia"/>
        </w:rPr>
        <w:t>N</w:t>
      </w:r>
      <w:r w:rsidR="004A6C75">
        <w:t>LP</w:t>
      </w:r>
      <w:r w:rsidR="004A6C75">
        <w:rPr>
          <w:rFonts w:hint="eastAsia"/>
        </w:rPr>
        <w:t>）的方法、包装器（</w:t>
      </w:r>
      <w:r w:rsidR="004A6C75">
        <w:rPr>
          <w:rFonts w:hint="eastAsia"/>
        </w:rPr>
        <w:t>W</w:t>
      </w:r>
      <w:r w:rsidR="004A6C75">
        <w:t>rapper</w:t>
      </w:r>
      <w:r w:rsidR="004A6C75">
        <w:rPr>
          <w:rFonts w:hint="eastAsia"/>
        </w:rPr>
        <w:t>）归纳方式的方法、基于本体（</w:t>
      </w:r>
      <w:r w:rsidR="004A6C75">
        <w:rPr>
          <w:rFonts w:hint="eastAsia"/>
        </w:rPr>
        <w:t>ontology</w:t>
      </w:r>
      <w:r w:rsidR="004A6C75">
        <w:rPr>
          <w:rFonts w:hint="eastAsia"/>
        </w:rPr>
        <w:t>）方式的方法、基于</w:t>
      </w:r>
      <w:r w:rsidR="004A6C75">
        <w:rPr>
          <w:rFonts w:hint="eastAsia"/>
        </w:rPr>
        <w:t>H</w:t>
      </w:r>
      <w:r w:rsidR="004A6C75">
        <w:t>TML</w:t>
      </w:r>
      <w:r w:rsidR="004A6C75">
        <w:rPr>
          <w:rFonts w:hint="eastAsia"/>
        </w:rPr>
        <w:t>结构的方法和</w:t>
      </w:r>
      <w:r w:rsidR="004A6C75">
        <w:rPr>
          <w:rFonts w:hint="eastAsia"/>
        </w:rPr>
        <w:lastRenderedPageBreak/>
        <w:t>基于</w:t>
      </w:r>
      <w:r w:rsidR="009633A6">
        <w:rPr>
          <w:rFonts w:hint="eastAsia"/>
        </w:rPr>
        <w:t>W</w:t>
      </w:r>
      <w:r w:rsidR="009633A6">
        <w:t>eb</w:t>
      </w:r>
      <w:r w:rsidR="009633A6">
        <w:rPr>
          <w:rFonts w:hint="eastAsia"/>
        </w:rPr>
        <w:t>查询的</w:t>
      </w:r>
      <w:r w:rsidR="004A6C75">
        <w:rPr>
          <w:rFonts w:hint="eastAsia"/>
        </w:rPr>
        <w:t>方法。其中基于</w:t>
      </w:r>
      <w:r w:rsidR="004A6C75">
        <w:rPr>
          <w:rFonts w:hint="eastAsia"/>
        </w:rPr>
        <w:t>H</w:t>
      </w:r>
      <w:r w:rsidR="004A6C75">
        <w:t>TML</w:t>
      </w:r>
      <w:r w:rsidR="004A6C75">
        <w:rPr>
          <w:rFonts w:hint="eastAsia"/>
        </w:rPr>
        <w:t>结构的方法在扩展性上比较差，自然语言处理（</w:t>
      </w:r>
      <w:r w:rsidR="004A6C75">
        <w:rPr>
          <w:rFonts w:hint="eastAsia"/>
        </w:rPr>
        <w:t>N</w:t>
      </w:r>
      <w:r w:rsidR="004A6C75">
        <w:t>LP</w:t>
      </w:r>
      <w:r w:rsidR="004A6C75">
        <w:rPr>
          <w:rFonts w:hint="eastAsia"/>
        </w:rPr>
        <w:t>）的方法、包装器（</w:t>
      </w:r>
      <w:r w:rsidR="004A6C75">
        <w:rPr>
          <w:rFonts w:hint="eastAsia"/>
        </w:rPr>
        <w:t>W</w:t>
      </w:r>
      <w:r w:rsidR="004A6C75">
        <w:t>rapper</w:t>
      </w:r>
      <w:r w:rsidR="004A6C75">
        <w:rPr>
          <w:rFonts w:hint="eastAsia"/>
        </w:rPr>
        <w:t>）归纳方式的方法和基于本体（</w:t>
      </w:r>
      <w:r w:rsidR="004A6C75">
        <w:rPr>
          <w:rFonts w:hint="eastAsia"/>
        </w:rPr>
        <w:t>ontology</w:t>
      </w:r>
      <w:r w:rsidR="004A6C75">
        <w:rPr>
          <w:rFonts w:hint="eastAsia"/>
        </w:rPr>
        <w:t>）方式的方法在精确性上有所欠缺，</w:t>
      </w:r>
      <w:r w:rsidR="009633A6">
        <w:rPr>
          <w:rFonts w:hint="eastAsia"/>
        </w:rPr>
        <w:t>基于</w:t>
      </w:r>
      <w:r w:rsidR="009633A6">
        <w:rPr>
          <w:rFonts w:hint="eastAsia"/>
        </w:rPr>
        <w:t>W</w:t>
      </w:r>
      <w:r w:rsidR="009633A6">
        <w:t>eb</w:t>
      </w:r>
      <w:r w:rsidR="009633A6">
        <w:rPr>
          <w:rFonts w:hint="eastAsia"/>
        </w:rPr>
        <w:t>查询的方法需要对海量的数据进行管理和查询，前期需要获取海量数据，对于一般用户并不友好。</w:t>
      </w:r>
      <w:r w:rsidR="009C586F">
        <w:rPr>
          <w:rFonts w:hint="eastAsia"/>
        </w:rPr>
        <w:t>本文在基于</w:t>
      </w:r>
      <w:r w:rsidR="009C586F">
        <w:rPr>
          <w:rFonts w:hint="eastAsia"/>
        </w:rPr>
        <w:t>H</w:t>
      </w:r>
      <w:r w:rsidR="009C586F">
        <w:t>TML</w:t>
      </w:r>
      <w:r w:rsidR="009C586F">
        <w:rPr>
          <w:rFonts w:hint="eastAsia"/>
        </w:rPr>
        <w:t>结构的方法保证精确性的同时对它进行改进，提高了自动化性以及扩展性。</w:t>
      </w:r>
    </w:p>
    <w:p w:rsidR="008B5E58" w:rsidRDefault="009C586F" w:rsidP="008B5E58">
      <w:pPr>
        <w:ind w:firstLine="480"/>
      </w:pPr>
      <w:r>
        <w:rPr>
          <w:rFonts w:hint="eastAsia"/>
        </w:rPr>
        <w:t>在拥有数据的同时信息检索尤为重要，信息检索</w:t>
      </w:r>
      <w:r w:rsidR="008B5E58">
        <w:rPr>
          <w:rFonts w:hint="eastAsia"/>
        </w:rPr>
        <w:t>一词由来已久，它起源于</w:t>
      </w:r>
      <w:r w:rsidR="008B5E58">
        <w:rPr>
          <w:rFonts w:hint="eastAsia"/>
        </w:rPr>
        <w:t>1</w:t>
      </w:r>
      <w:r w:rsidR="008B5E58">
        <w:t>9</w:t>
      </w:r>
      <w:r w:rsidR="008B5E58">
        <w:rPr>
          <w:rFonts w:hint="eastAsia"/>
        </w:rPr>
        <w:t>世纪的图书馆参考咨询和文献摘要、查找。信息检索的核心目的是如何获取用户需要的信息，其定义为：</w:t>
      </w:r>
      <w:r w:rsidR="008B5E58" w:rsidRPr="008B5E58">
        <w:rPr>
          <w:rFonts w:hint="eastAsia"/>
        </w:rPr>
        <w:t>信息按一定的方式组织起来，并根据用户的需要找出有关的信息的过程和技术</w:t>
      </w:r>
      <w:r w:rsidR="008B5E58">
        <w:rPr>
          <w:rFonts w:hint="eastAsia"/>
        </w:rPr>
        <w:t>。目前我们所熟知的</w:t>
      </w:r>
      <w:r w:rsidR="003924A5">
        <w:rPr>
          <w:rFonts w:hint="eastAsia"/>
        </w:rPr>
        <w:t>百度、</w:t>
      </w:r>
      <w:r w:rsidR="003924A5">
        <w:rPr>
          <w:rFonts w:hint="eastAsia"/>
        </w:rPr>
        <w:t>G</w:t>
      </w:r>
      <w:r w:rsidR="003924A5">
        <w:t>oogle</w:t>
      </w:r>
      <w:r w:rsidR="003924A5">
        <w:rPr>
          <w:rFonts w:hint="eastAsia"/>
        </w:rPr>
        <w:t>等搜索引擎</w:t>
      </w:r>
      <w:r w:rsidR="00F06576">
        <w:rPr>
          <w:rFonts w:hint="eastAsia"/>
        </w:rPr>
        <w:t>就是信息检索技术应用的典型代表，它满足用户的大部分需求，但是这其中存在一些问题。首先，信息检索以词为依据，对于语义这方面有所欠缺，以英文为例，例如，当用户输入</w:t>
      </w:r>
      <w:r w:rsidR="00F06576">
        <w:t>“cuts”</w:t>
      </w:r>
      <w:r w:rsidR="00F06576">
        <w:rPr>
          <w:rFonts w:hint="eastAsia"/>
        </w:rPr>
        <w:t>进行信息检索时，一般不会返回原型“</w:t>
      </w:r>
      <w:r w:rsidR="00F06576">
        <w:rPr>
          <w:rFonts w:hint="eastAsia"/>
        </w:rPr>
        <w:t>cut</w:t>
      </w:r>
      <w:r w:rsidR="00F06576">
        <w:rPr>
          <w:rFonts w:hint="eastAsia"/>
        </w:rPr>
        <w:t>”，同样，当用户输入“</w:t>
      </w:r>
      <w:r w:rsidR="00F06576">
        <w:rPr>
          <w:rFonts w:hint="eastAsia"/>
        </w:rPr>
        <w:t>k</w:t>
      </w:r>
      <w:r w:rsidR="00F06576">
        <w:t>ill</w:t>
      </w:r>
      <w:r w:rsidR="00F06576">
        <w:rPr>
          <w:rFonts w:hint="eastAsia"/>
        </w:rPr>
        <w:t>”查询某件</w:t>
      </w:r>
      <w:r w:rsidR="00270DB7">
        <w:rPr>
          <w:rFonts w:hint="eastAsia"/>
        </w:rPr>
        <w:t>杀人事件时，信息检索系统</w:t>
      </w:r>
      <w:r w:rsidR="00B52DDE">
        <w:rPr>
          <w:rFonts w:hint="eastAsia"/>
        </w:rPr>
        <w:t>大概率</w:t>
      </w:r>
      <w:r w:rsidR="00270DB7">
        <w:rPr>
          <w:rFonts w:hint="eastAsia"/>
        </w:rPr>
        <w:t>不会返回</w:t>
      </w:r>
      <w:r w:rsidR="00B52DDE">
        <w:rPr>
          <w:rFonts w:hint="eastAsia"/>
        </w:rPr>
        <w:t>带有</w:t>
      </w:r>
      <w:r w:rsidR="00270DB7">
        <w:rPr>
          <w:rFonts w:hint="eastAsia"/>
        </w:rPr>
        <w:t>“</w:t>
      </w:r>
      <w:r w:rsidR="00270DB7">
        <w:rPr>
          <w:rFonts w:hint="eastAsia"/>
        </w:rPr>
        <w:t>murd</w:t>
      </w:r>
      <w:r w:rsidR="00270DB7">
        <w:t>e</w:t>
      </w:r>
      <w:r w:rsidR="00270DB7">
        <w:rPr>
          <w:rFonts w:hint="eastAsia"/>
        </w:rPr>
        <w:t>r</w:t>
      </w:r>
      <w:r w:rsidR="00270DB7">
        <w:rPr>
          <w:rFonts w:hint="eastAsia"/>
        </w:rPr>
        <w:t>”</w:t>
      </w:r>
      <w:r w:rsidR="00B52DDE">
        <w:rPr>
          <w:rFonts w:hint="eastAsia"/>
        </w:rPr>
        <w:t>词的文章</w:t>
      </w:r>
      <w:r w:rsidR="00270DB7">
        <w:rPr>
          <w:rFonts w:hint="eastAsia"/>
        </w:rPr>
        <w:t>，虽然“</w:t>
      </w:r>
      <w:r w:rsidR="00270DB7">
        <w:rPr>
          <w:rFonts w:hint="eastAsia"/>
        </w:rPr>
        <w:t>kill</w:t>
      </w:r>
      <w:r w:rsidR="00270DB7">
        <w:rPr>
          <w:rFonts w:hint="eastAsia"/>
        </w:rPr>
        <w:t>”与“</w:t>
      </w:r>
      <w:r w:rsidR="00270DB7">
        <w:rPr>
          <w:rFonts w:hint="eastAsia"/>
        </w:rPr>
        <w:t>murder</w:t>
      </w:r>
      <w:r w:rsidR="00270DB7">
        <w:rPr>
          <w:rFonts w:hint="eastAsia"/>
        </w:rPr>
        <w:t>”在这次查询中对于用户而言是一个意思，但是对于信息检索而言，这两个词并不存在关系。其次，在用户提供的查询词较少的情况下，往往这些</w:t>
      </w:r>
      <w:proofErr w:type="gramStart"/>
      <w:r w:rsidR="00270DB7">
        <w:rPr>
          <w:rFonts w:hint="eastAsia"/>
        </w:rPr>
        <w:t>词无法</w:t>
      </w:r>
      <w:proofErr w:type="gramEnd"/>
      <w:r w:rsidR="00270DB7">
        <w:rPr>
          <w:rFonts w:hint="eastAsia"/>
        </w:rPr>
        <w:t>准确的表达用户的需求，因而返回的查询结果不能让用户满意。为了解决这些问题，研究人员进行了大量测试，结果表明扩展查询技术能够有效的改善信息检索系统的性能。</w:t>
      </w:r>
    </w:p>
    <w:p w:rsidR="00884702" w:rsidRDefault="0014493D" w:rsidP="009D29D5">
      <w:pPr>
        <w:ind w:firstLine="480"/>
      </w:pPr>
      <w:r>
        <w:rPr>
          <w:rFonts w:hint="eastAsia"/>
        </w:rPr>
        <w:t>因此，一个好的社交网络数据采集与查询系统拥有高效而简便的数据采集方法以及准确的</w:t>
      </w:r>
      <w:r w:rsidR="00AC6F4C">
        <w:rPr>
          <w:rFonts w:hint="eastAsia"/>
        </w:rPr>
        <w:t>数据查询方法，可以让使用者在海量的社交网络中快速获取完整的数据以及高效的从数据中获取相关信息</w:t>
      </w:r>
      <w:r w:rsidR="00271CA2">
        <w:rPr>
          <w:rFonts w:hint="eastAsia"/>
        </w:rPr>
        <w:t>，为用户节约大量时间。</w:t>
      </w:r>
    </w:p>
    <w:p w:rsidR="00884702" w:rsidRDefault="00884702" w:rsidP="00884702">
      <w:pPr>
        <w:pStyle w:val="2"/>
        <w:rPr>
          <w:rFonts w:ascii="黑体" w:hAnsi="黑体"/>
        </w:rPr>
      </w:pPr>
      <w:r w:rsidRPr="006B021C">
        <w:t>1.</w:t>
      </w:r>
      <w:r>
        <w:rPr>
          <w:rFonts w:hint="eastAsia"/>
        </w:rPr>
        <w:t>2</w:t>
      </w:r>
      <w:r w:rsidRPr="006B021C">
        <w:rPr>
          <w:rFonts w:ascii="黑体" w:hAnsi="黑体" w:hint="eastAsia"/>
        </w:rPr>
        <w:t xml:space="preserve"> </w:t>
      </w:r>
      <w:r w:rsidRPr="00884702">
        <w:rPr>
          <w:rFonts w:ascii="黑体" w:hAnsi="黑体" w:hint="eastAsia"/>
        </w:rPr>
        <w:t>国内外研究现状</w:t>
      </w:r>
    </w:p>
    <w:p w:rsidR="00CE44D0" w:rsidRDefault="00CE44D0" w:rsidP="00CE44D0">
      <w:pPr>
        <w:pStyle w:val="3"/>
      </w:pPr>
      <w:bookmarkStart w:id="23" w:name="_Toc483301082"/>
      <w:r>
        <w:rPr>
          <w:rFonts w:hint="eastAsia"/>
        </w:rPr>
        <w:t xml:space="preserve">1.2.1 </w:t>
      </w:r>
      <w:bookmarkEnd w:id="23"/>
      <w:r w:rsidRPr="00CE44D0">
        <w:rPr>
          <w:rFonts w:hint="eastAsia"/>
        </w:rPr>
        <w:t>社交网络数据采集方法</w:t>
      </w:r>
    </w:p>
    <w:p w:rsidR="00967812" w:rsidRDefault="000C1077" w:rsidP="009D65BB">
      <w:pPr>
        <w:ind w:firstLine="480"/>
      </w:pPr>
      <w:r w:rsidRPr="000C1077">
        <w:rPr>
          <w:rFonts w:hint="eastAsia"/>
        </w:rPr>
        <w:t>数据</w:t>
      </w:r>
      <w:r w:rsidR="002E71A6">
        <w:rPr>
          <w:rFonts w:hint="eastAsia"/>
        </w:rPr>
        <w:t>采集</w:t>
      </w:r>
      <w:r w:rsidR="00834045">
        <w:rPr>
          <w:rFonts w:hint="eastAsia"/>
        </w:rPr>
        <w:t>【</w:t>
      </w:r>
      <w:r w:rsidR="00834045">
        <w:rPr>
          <w:rFonts w:hint="eastAsia"/>
        </w:rPr>
        <w:t>8</w:t>
      </w:r>
      <w:r w:rsidR="00834045">
        <w:rPr>
          <w:rFonts w:hint="eastAsia"/>
        </w:rPr>
        <w:t>】（</w:t>
      </w:r>
      <w:r w:rsidR="00834045" w:rsidRPr="00834045">
        <w:t>https://en.wikipedia.org/wiki/Data_collection</w:t>
      </w:r>
      <w:r w:rsidR="00834045">
        <w:rPr>
          <w:rFonts w:hint="eastAsia"/>
        </w:rPr>
        <w:t>）</w:t>
      </w:r>
      <w:r w:rsidRPr="000C1077">
        <w:rPr>
          <w:rFonts w:hint="eastAsia"/>
        </w:rPr>
        <w:t>是以系统化方式收集信息的过程。数据</w:t>
      </w:r>
      <w:r w:rsidR="002E71A6">
        <w:rPr>
          <w:rFonts w:hint="eastAsia"/>
        </w:rPr>
        <w:t>采集</w:t>
      </w:r>
      <w:r w:rsidRPr="000C1077">
        <w:rPr>
          <w:rFonts w:hint="eastAsia"/>
        </w:rPr>
        <w:t>是所有研究领域研究的一部分，包括自然科学，社会科学，人文科学和商业。虽然方法因</w:t>
      </w:r>
      <w:r w:rsidR="002E71A6">
        <w:rPr>
          <w:rFonts w:hint="eastAsia"/>
        </w:rPr>
        <w:t>研究领域</w:t>
      </w:r>
      <w:r w:rsidRPr="000C1077">
        <w:rPr>
          <w:rFonts w:hint="eastAsia"/>
        </w:rPr>
        <w:t>而异，但确保准确和</w:t>
      </w:r>
      <w:r w:rsidR="002E71A6">
        <w:rPr>
          <w:rFonts w:hint="eastAsia"/>
        </w:rPr>
        <w:t>海量</w:t>
      </w:r>
      <w:r w:rsidRPr="000C1077">
        <w:rPr>
          <w:rFonts w:hint="eastAsia"/>
        </w:rPr>
        <w:t>收集的重点仍然是一样的。所有数据</w:t>
      </w:r>
      <w:r w:rsidR="002E71A6">
        <w:rPr>
          <w:rFonts w:hint="eastAsia"/>
        </w:rPr>
        <w:t>采集</w:t>
      </w:r>
      <w:r w:rsidRPr="000C1077">
        <w:rPr>
          <w:rFonts w:hint="eastAsia"/>
        </w:rPr>
        <w:t>的目标是获取高质量的</w:t>
      </w:r>
      <w:r w:rsidR="002E71A6">
        <w:rPr>
          <w:rFonts w:hint="eastAsia"/>
        </w:rPr>
        <w:t>数据</w:t>
      </w:r>
      <w:r w:rsidRPr="000C1077">
        <w:rPr>
          <w:rFonts w:hint="eastAsia"/>
        </w:rPr>
        <w:t>，</w:t>
      </w:r>
      <w:r w:rsidR="002E71A6">
        <w:rPr>
          <w:rFonts w:hint="eastAsia"/>
        </w:rPr>
        <w:t>并</w:t>
      </w:r>
      <w:r w:rsidRPr="000C1077">
        <w:rPr>
          <w:rFonts w:hint="eastAsia"/>
        </w:rPr>
        <w:t>通过分析</w:t>
      </w:r>
      <w:r w:rsidR="002E71A6">
        <w:rPr>
          <w:rFonts w:hint="eastAsia"/>
        </w:rPr>
        <w:t>数据</w:t>
      </w:r>
      <w:r w:rsidRPr="000C1077">
        <w:rPr>
          <w:rFonts w:hint="eastAsia"/>
        </w:rPr>
        <w:t>可以得出令人信服的</w:t>
      </w:r>
      <w:r w:rsidR="002E71A6">
        <w:rPr>
          <w:rFonts w:hint="eastAsia"/>
        </w:rPr>
        <w:t>结论</w:t>
      </w:r>
      <w:r w:rsidRPr="000C1077">
        <w:rPr>
          <w:rFonts w:hint="eastAsia"/>
        </w:rPr>
        <w:t>。</w:t>
      </w:r>
      <w:r w:rsidR="00B229D9">
        <w:rPr>
          <w:rFonts w:hint="eastAsia"/>
        </w:rPr>
        <w:t>社交网络数据采集</w:t>
      </w:r>
      <w:r w:rsidR="000C06C8">
        <w:rPr>
          <w:rFonts w:hint="eastAsia"/>
        </w:rPr>
        <w:t>主要针对结构或半结构化的数据</w:t>
      </w:r>
      <w:r w:rsidR="003A5F4D">
        <w:rPr>
          <w:rFonts w:hint="eastAsia"/>
        </w:rPr>
        <w:t>根据需求</w:t>
      </w:r>
      <w:r w:rsidR="000C06C8">
        <w:rPr>
          <w:rFonts w:hint="eastAsia"/>
        </w:rPr>
        <w:t>进行提取</w:t>
      </w:r>
      <w:r w:rsidR="003A5F4D">
        <w:rPr>
          <w:rFonts w:hint="eastAsia"/>
        </w:rPr>
        <w:t>、储存，并将处理后的数据以网页形式呈现。</w:t>
      </w:r>
      <w:r w:rsidR="000C06C8">
        <w:rPr>
          <w:rFonts w:hint="eastAsia"/>
        </w:rPr>
        <w:t>自</w:t>
      </w:r>
      <w:r w:rsidR="000C06C8">
        <w:rPr>
          <w:rFonts w:hint="eastAsia"/>
        </w:rPr>
        <w:t>1997</w:t>
      </w:r>
      <w:r w:rsidR="000C06C8">
        <w:rPr>
          <w:rFonts w:hint="eastAsia"/>
        </w:rPr>
        <w:t>年</w:t>
      </w:r>
      <w:r w:rsidR="000C06C8">
        <w:rPr>
          <w:rFonts w:hint="eastAsia"/>
        </w:rPr>
        <w:t>H</w:t>
      </w:r>
      <w:r w:rsidR="000C06C8">
        <w:t>TML</w:t>
      </w:r>
      <w:r w:rsidR="000C06C8">
        <w:rPr>
          <w:rFonts w:hint="eastAsia"/>
        </w:rPr>
        <w:t>【</w:t>
      </w:r>
      <w:r w:rsidR="000C06C8">
        <w:rPr>
          <w:rFonts w:hint="eastAsia"/>
        </w:rPr>
        <w:t>9</w:t>
      </w:r>
      <w:r w:rsidR="000C06C8">
        <w:rPr>
          <w:rFonts w:hint="eastAsia"/>
        </w:rPr>
        <w:t>】（</w:t>
      </w:r>
      <w:r w:rsidR="000C06C8" w:rsidRPr="000C06C8">
        <w:t>"HTML 4.0 Specification — W3C Recommendation — Conformance: requirements and recommendations". World Wide Web Consortium. December 18, 1997. Retrieved July 6, 2015.</w:t>
      </w:r>
      <w:r w:rsidR="000C06C8">
        <w:rPr>
          <w:rFonts w:hint="eastAsia"/>
        </w:rPr>
        <w:t>）正式版本发布以来，海量的社交网络数据就蕴藏在</w:t>
      </w:r>
      <w:r w:rsidR="003A5F4D">
        <w:rPr>
          <w:rFonts w:hint="eastAsia"/>
        </w:rPr>
        <w:t>其中，现在常见</w:t>
      </w:r>
      <w:r w:rsidR="003A5F4D">
        <w:rPr>
          <w:rFonts w:hint="eastAsia"/>
        </w:rPr>
        <w:lastRenderedPageBreak/>
        <w:t>的社交网络有新</w:t>
      </w:r>
      <w:proofErr w:type="gramStart"/>
      <w:r w:rsidR="003A5F4D">
        <w:rPr>
          <w:rFonts w:hint="eastAsia"/>
        </w:rPr>
        <w:t>浪微博</w:t>
      </w:r>
      <w:proofErr w:type="gramEnd"/>
      <w:r w:rsidR="003A5F4D">
        <w:rPr>
          <w:rFonts w:hint="eastAsia"/>
        </w:rPr>
        <w:t>【</w:t>
      </w:r>
      <w:r w:rsidR="003A5F4D">
        <w:rPr>
          <w:rFonts w:hint="eastAsia"/>
        </w:rPr>
        <w:t>10</w:t>
      </w:r>
      <w:r w:rsidR="003A5F4D">
        <w:rPr>
          <w:rFonts w:hint="eastAsia"/>
        </w:rPr>
        <w:t>】、</w:t>
      </w:r>
      <w:proofErr w:type="spellStart"/>
      <w:r w:rsidR="003A5F4D">
        <w:rPr>
          <w:rFonts w:hint="eastAsia"/>
        </w:rPr>
        <w:t>facebook</w:t>
      </w:r>
      <w:proofErr w:type="spellEnd"/>
      <w:r w:rsidR="003A5F4D">
        <w:t>[11]</w:t>
      </w:r>
      <w:r w:rsidR="003A5F4D">
        <w:rPr>
          <w:rFonts w:hint="eastAsia"/>
        </w:rPr>
        <w:t>、</w:t>
      </w:r>
      <w:r w:rsidR="003A5F4D">
        <w:rPr>
          <w:rFonts w:hint="eastAsia"/>
        </w:rPr>
        <w:t>twitter</w:t>
      </w:r>
      <w:r w:rsidR="003A5F4D">
        <w:t>[12]</w:t>
      </w:r>
      <w:r w:rsidR="003A5F4D">
        <w:rPr>
          <w:rFonts w:hint="eastAsia"/>
        </w:rPr>
        <w:t>、</w:t>
      </w:r>
      <w:proofErr w:type="gramStart"/>
      <w:r w:rsidR="003A5F4D">
        <w:rPr>
          <w:rFonts w:hint="eastAsia"/>
        </w:rPr>
        <w:t>领英</w:t>
      </w:r>
      <w:proofErr w:type="gramEnd"/>
      <w:r w:rsidR="003A5F4D">
        <w:rPr>
          <w:rFonts w:hint="eastAsia"/>
        </w:rPr>
        <w:t>等。</w:t>
      </w:r>
      <w:r w:rsidR="00183507">
        <w:rPr>
          <w:rFonts w:hint="eastAsia"/>
        </w:rPr>
        <w:t>针对</w:t>
      </w:r>
      <w:r w:rsidR="00183507">
        <w:rPr>
          <w:rFonts w:hint="eastAsia"/>
        </w:rPr>
        <w:t>web</w:t>
      </w:r>
      <w:r w:rsidR="00183507">
        <w:rPr>
          <w:rFonts w:hint="eastAsia"/>
        </w:rPr>
        <w:t>网页信息提取的研究一直在进行，</w:t>
      </w:r>
      <w:r w:rsidR="00183507">
        <w:rPr>
          <w:rFonts w:hint="eastAsia"/>
        </w:rPr>
        <w:t>1997</w:t>
      </w:r>
      <w:r w:rsidR="00183507">
        <w:rPr>
          <w:rFonts w:hint="eastAsia"/>
        </w:rPr>
        <w:t>年，</w:t>
      </w:r>
      <w:r w:rsidR="00183507" w:rsidRPr="00183507">
        <w:t>J Hammer</w:t>
      </w:r>
      <w:r w:rsidR="00183507">
        <w:rPr>
          <w:rFonts w:hint="eastAsia"/>
        </w:rPr>
        <w:t>【</w:t>
      </w:r>
      <w:r w:rsidR="00183507">
        <w:rPr>
          <w:rFonts w:hint="eastAsia"/>
        </w:rPr>
        <w:t>11</w:t>
      </w:r>
      <w:r w:rsidR="00183507">
        <w:rPr>
          <w:rFonts w:hint="eastAsia"/>
        </w:rPr>
        <w:t>】（</w:t>
      </w:r>
      <w:r w:rsidR="00183507">
        <w:t>J Hammer</w:t>
      </w:r>
      <w:r w:rsidR="00183507">
        <w:rPr>
          <w:rFonts w:hint="eastAsia"/>
        </w:rPr>
        <w:t xml:space="preserve"> </w:t>
      </w:r>
      <w:r w:rsidR="00183507">
        <w:t xml:space="preserve"> Extracting </w:t>
      </w:r>
      <w:proofErr w:type="spellStart"/>
      <w:r w:rsidR="00183507">
        <w:t>semistructured</w:t>
      </w:r>
      <w:proofErr w:type="spellEnd"/>
      <w:r w:rsidR="00183507">
        <w:t xml:space="preserve"> information from the web</w:t>
      </w:r>
      <w:r w:rsidR="00183507">
        <w:rPr>
          <w:rFonts w:hint="eastAsia"/>
        </w:rPr>
        <w:t xml:space="preserve"> </w:t>
      </w:r>
      <w:r w:rsidR="00183507">
        <w:t xml:space="preserve"> Workshop on Management of </w:t>
      </w:r>
      <w:proofErr w:type="spellStart"/>
      <w:r w:rsidR="00183507">
        <w:t>Semistructured</w:t>
      </w:r>
      <w:proofErr w:type="spellEnd"/>
      <w:r w:rsidR="00183507">
        <w:t xml:space="preserve"> Data , 1997 :18--25</w:t>
      </w:r>
      <w:r w:rsidR="00183507">
        <w:rPr>
          <w:rFonts w:hint="eastAsia"/>
        </w:rPr>
        <w:t>）研究了一种使用</w:t>
      </w:r>
      <w:r w:rsidR="00183507">
        <w:rPr>
          <w:rFonts w:hint="eastAsia"/>
        </w:rPr>
        <w:t>python</w:t>
      </w:r>
      <w:r w:rsidR="00183507">
        <w:rPr>
          <w:rFonts w:hint="eastAsia"/>
        </w:rPr>
        <w:t>编写的</w:t>
      </w:r>
      <w:r w:rsidR="00183507">
        <w:rPr>
          <w:rFonts w:hint="eastAsia"/>
        </w:rPr>
        <w:t>web</w:t>
      </w:r>
      <w:r w:rsidR="00183507">
        <w:rPr>
          <w:rFonts w:hint="eastAsia"/>
        </w:rPr>
        <w:t>数据提取器，</w:t>
      </w:r>
      <w:r w:rsidR="00710474">
        <w:rPr>
          <w:rFonts w:hint="eastAsia"/>
        </w:rPr>
        <w:t>这个</w:t>
      </w:r>
      <w:proofErr w:type="gramStart"/>
      <w:r w:rsidR="00710474">
        <w:rPr>
          <w:rFonts w:hint="eastAsia"/>
        </w:rPr>
        <w:t>提取器</w:t>
      </w:r>
      <w:proofErr w:type="gramEnd"/>
      <w:r w:rsidR="00710474">
        <w:rPr>
          <w:rFonts w:hint="eastAsia"/>
        </w:rPr>
        <w:t>需要大量人工参与，而且通用性不强。在</w:t>
      </w:r>
      <w:r w:rsidR="00710474">
        <w:rPr>
          <w:rFonts w:hint="eastAsia"/>
        </w:rPr>
        <w:t>2001</w:t>
      </w:r>
      <w:r w:rsidR="00710474">
        <w:rPr>
          <w:rFonts w:hint="eastAsia"/>
        </w:rPr>
        <w:t>年，</w:t>
      </w:r>
      <w:r w:rsidR="00710474" w:rsidRPr="00710474">
        <w:rPr>
          <w:rFonts w:hint="eastAsia"/>
        </w:rPr>
        <w:t>V Crescenzi</w:t>
      </w:r>
      <w:r w:rsidR="00710474">
        <w:rPr>
          <w:rFonts w:hint="eastAsia"/>
        </w:rPr>
        <w:t>【</w:t>
      </w:r>
      <w:r w:rsidR="00710474">
        <w:rPr>
          <w:rFonts w:hint="eastAsia"/>
        </w:rPr>
        <w:t>12</w:t>
      </w:r>
      <w:r w:rsidR="00710474">
        <w:rPr>
          <w:rFonts w:hint="eastAsia"/>
        </w:rPr>
        <w:t>】（</w:t>
      </w:r>
      <w:r w:rsidR="00710474">
        <w:rPr>
          <w:rFonts w:hint="eastAsia"/>
        </w:rPr>
        <w:t xml:space="preserve">V Crescenzi </w:t>
      </w:r>
      <w:r w:rsidR="00710474">
        <w:rPr>
          <w:rFonts w:hint="eastAsia"/>
        </w:rPr>
        <w:t>，</w:t>
      </w:r>
      <w:r w:rsidR="00710474">
        <w:rPr>
          <w:rFonts w:hint="eastAsia"/>
        </w:rPr>
        <w:t xml:space="preserve"> G Mecca </w:t>
      </w:r>
      <w:r w:rsidR="00710474">
        <w:rPr>
          <w:rFonts w:hint="eastAsia"/>
        </w:rPr>
        <w:t>，</w:t>
      </w:r>
      <w:r w:rsidR="00710474">
        <w:rPr>
          <w:rFonts w:hint="eastAsia"/>
        </w:rPr>
        <w:t xml:space="preserve"> P </w:t>
      </w:r>
      <w:proofErr w:type="spellStart"/>
      <w:r w:rsidR="00710474">
        <w:rPr>
          <w:rFonts w:hint="eastAsia"/>
        </w:rPr>
        <w:t>Merialdo</w:t>
      </w:r>
      <w:proofErr w:type="spellEnd"/>
      <w:r w:rsidR="00710474">
        <w:rPr>
          <w:rFonts w:hint="eastAsia"/>
        </w:rPr>
        <w:t xml:space="preserve">  </w:t>
      </w:r>
      <w:proofErr w:type="spellStart"/>
      <w:r w:rsidR="00710474">
        <w:rPr>
          <w:rFonts w:hint="eastAsia"/>
        </w:rPr>
        <w:t>RoadRunner</w:t>
      </w:r>
      <w:proofErr w:type="spellEnd"/>
      <w:r w:rsidR="00710474">
        <w:rPr>
          <w:rFonts w:hint="eastAsia"/>
        </w:rPr>
        <w:t xml:space="preserve">: Towards Automatic Data Extraction from </w:t>
      </w:r>
      <w:r w:rsidR="00710474">
        <w:t>Large Web Sites  2001</w:t>
      </w:r>
      <w:r w:rsidR="00710474">
        <w:rPr>
          <w:rFonts w:hint="eastAsia"/>
        </w:rPr>
        <w:t>）</w:t>
      </w:r>
      <w:r w:rsidR="009D65BB">
        <w:rPr>
          <w:rFonts w:hint="eastAsia"/>
        </w:rPr>
        <w:t>等</w:t>
      </w:r>
      <w:r w:rsidR="00710474">
        <w:rPr>
          <w:rFonts w:hint="eastAsia"/>
        </w:rPr>
        <w:t>3</w:t>
      </w:r>
      <w:r w:rsidR="00710474">
        <w:rPr>
          <w:rFonts w:hint="eastAsia"/>
        </w:rPr>
        <w:t>人</w:t>
      </w:r>
      <w:r w:rsidR="009D65BB">
        <w:rPr>
          <w:rFonts w:hint="eastAsia"/>
        </w:rPr>
        <w:t>通过研究</w:t>
      </w:r>
      <w:r w:rsidR="009D65BB">
        <w:rPr>
          <w:rFonts w:hint="eastAsia"/>
        </w:rPr>
        <w:t>web</w:t>
      </w:r>
      <w:r w:rsidR="009D65BB">
        <w:rPr>
          <w:rFonts w:hint="eastAsia"/>
        </w:rPr>
        <w:t>网页的</w:t>
      </w:r>
      <w:r w:rsidR="009D65BB">
        <w:rPr>
          <w:rFonts w:hint="eastAsia"/>
        </w:rPr>
        <w:t>html</w:t>
      </w:r>
      <w:r w:rsidR="009D65BB">
        <w:rPr>
          <w:rFonts w:hint="eastAsia"/>
        </w:rPr>
        <w:t>结构，比较两棵同源网页的</w:t>
      </w:r>
      <w:r w:rsidR="009D65BB">
        <w:rPr>
          <w:rFonts w:hint="eastAsia"/>
        </w:rPr>
        <w:t>D</w:t>
      </w:r>
      <w:r w:rsidR="009D65BB">
        <w:t>OM</w:t>
      </w:r>
      <w:r w:rsidR="009D65BB">
        <w:rPr>
          <w:rFonts w:hint="eastAsia"/>
        </w:rPr>
        <w:t>树之间的是否匹配，</w:t>
      </w:r>
      <w:r w:rsidR="00710474">
        <w:rPr>
          <w:rFonts w:hint="eastAsia"/>
        </w:rPr>
        <w:t>提出了一种包装器用于自动从网页中提取数据，这使得以前需要大量人力的数据提取，变得简单、方便</w:t>
      </w:r>
      <w:r w:rsidR="009D65BB">
        <w:rPr>
          <w:rFonts w:hint="eastAsia"/>
        </w:rPr>
        <w:t>。</w:t>
      </w:r>
      <w:r w:rsidR="00426F57">
        <w:rPr>
          <w:rFonts w:hint="eastAsia"/>
        </w:rPr>
        <w:t>2002</w:t>
      </w:r>
      <w:r w:rsidR="00426F57">
        <w:rPr>
          <w:rFonts w:hint="eastAsia"/>
        </w:rPr>
        <w:t>年，</w:t>
      </w:r>
      <w:r w:rsidR="00426F57" w:rsidRPr="00426F57">
        <w:rPr>
          <w:rFonts w:hint="eastAsia"/>
        </w:rPr>
        <w:t>李效东</w:t>
      </w:r>
      <w:r w:rsidR="00426F57">
        <w:rPr>
          <w:rFonts w:hint="eastAsia"/>
        </w:rPr>
        <w:t>与</w:t>
      </w:r>
      <w:r w:rsidR="00426F57" w:rsidRPr="00426F57">
        <w:rPr>
          <w:rFonts w:hint="eastAsia"/>
        </w:rPr>
        <w:t>顾毓清</w:t>
      </w:r>
      <w:r w:rsidR="00426F57">
        <w:rPr>
          <w:rFonts w:hint="eastAsia"/>
        </w:rPr>
        <w:t>【</w:t>
      </w:r>
      <w:r w:rsidR="00426F57">
        <w:rPr>
          <w:rFonts w:hint="eastAsia"/>
        </w:rPr>
        <w:t>13</w:t>
      </w:r>
      <w:r w:rsidR="00426F57">
        <w:rPr>
          <w:rFonts w:hint="eastAsia"/>
        </w:rPr>
        <w:t>】（</w:t>
      </w:r>
      <w:r w:rsidR="00426F57" w:rsidRPr="00426F57">
        <w:rPr>
          <w:rFonts w:hint="eastAsia"/>
        </w:rPr>
        <w:t>李效东</w:t>
      </w:r>
      <w:r w:rsidR="00426F57" w:rsidRPr="00426F57">
        <w:rPr>
          <w:rFonts w:hint="eastAsia"/>
        </w:rPr>
        <w:t xml:space="preserve"> </w:t>
      </w:r>
      <w:r w:rsidR="00426F57" w:rsidRPr="00426F57">
        <w:rPr>
          <w:rFonts w:hint="eastAsia"/>
        </w:rPr>
        <w:t>，</w:t>
      </w:r>
      <w:r w:rsidR="00426F57" w:rsidRPr="00426F57">
        <w:rPr>
          <w:rFonts w:hint="eastAsia"/>
        </w:rPr>
        <w:t xml:space="preserve"> </w:t>
      </w:r>
      <w:r w:rsidR="00426F57" w:rsidRPr="00426F57">
        <w:rPr>
          <w:rFonts w:hint="eastAsia"/>
        </w:rPr>
        <w:t>顾毓清</w:t>
      </w:r>
      <w:r w:rsidR="00426F57" w:rsidRPr="00426F57">
        <w:rPr>
          <w:rFonts w:hint="eastAsia"/>
        </w:rPr>
        <w:t xml:space="preserve"> </w:t>
      </w:r>
      <w:r w:rsidR="00426F57" w:rsidRPr="00426F57">
        <w:rPr>
          <w:rFonts w:hint="eastAsia"/>
        </w:rPr>
        <w:t>基于</w:t>
      </w:r>
      <w:r w:rsidR="00426F57" w:rsidRPr="00426F57">
        <w:rPr>
          <w:rFonts w:hint="eastAsia"/>
        </w:rPr>
        <w:t>DOM</w:t>
      </w:r>
      <w:r w:rsidR="00426F57" w:rsidRPr="00426F57">
        <w:rPr>
          <w:rFonts w:hint="eastAsia"/>
        </w:rPr>
        <w:t>的</w:t>
      </w:r>
      <w:r w:rsidR="00426F57" w:rsidRPr="00426F57">
        <w:rPr>
          <w:rFonts w:hint="eastAsia"/>
        </w:rPr>
        <w:t>Web</w:t>
      </w:r>
      <w:r w:rsidR="00426F57" w:rsidRPr="00426F57">
        <w:rPr>
          <w:rFonts w:hint="eastAsia"/>
        </w:rPr>
        <w:t>信息提取</w:t>
      </w:r>
      <w:r w:rsidR="00426F57" w:rsidRPr="00426F57">
        <w:rPr>
          <w:rFonts w:hint="eastAsia"/>
        </w:rPr>
        <w:t xml:space="preserve"> </w:t>
      </w:r>
      <w:r w:rsidR="00426F57" w:rsidRPr="00426F57">
        <w:rPr>
          <w:rFonts w:hint="eastAsia"/>
        </w:rPr>
        <w:t>《计算机学报》</w:t>
      </w:r>
      <w:r w:rsidR="00426F57" w:rsidRPr="00426F57">
        <w:rPr>
          <w:rFonts w:hint="eastAsia"/>
        </w:rPr>
        <w:t xml:space="preserve"> , 2002 , 25 (5) :526-533</w:t>
      </w:r>
      <w:r w:rsidR="00426F57">
        <w:rPr>
          <w:rFonts w:hint="eastAsia"/>
        </w:rPr>
        <w:t>）基于</w:t>
      </w:r>
      <w:r w:rsidR="00426F57">
        <w:rPr>
          <w:rFonts w:hint="eastAsia"/>
        </w:rPr>
        <w:t>D</w:t>
      </w:r>
      <w:r w:rsidR="00426F57">
        <w:t>OM</w:t>
      </w:r>
      <w:r w:rsidR="00426F57">
        <w:rPr>
          <w:rFonts w:hint="eastAsia"/>
        </w:rPr>
        <w:t>树，使用数学归纳法生成一条从根结点到目标节点的路径的提取规则。</w:t>
      </w:r>
      <w:r w:rsidR="00426F57">
        <w:rPr>
          <w:rFonts w:hint="eastAsia"/>
        </w:rPr>
        <w:t>2004</w:t>
      </w:r>
      <w:r w:rsidR="00426F57">
        <w:rPr>
          <w:rFonts w:hint="eastAsia"/>
        </w:rPr>
        <w:t>年，</w:t>
      </w:r>
      <w:r w:rsidR="00426F57" w:rsidRPr="00426F57">
        <w:rPr>
          <w:rFonts w:hint="eastAsia"/>
        </w:rPr>
        <w:t>周明建</w:t>
      </w:r>
      <w:r w:rsidR="00426F57">
        <w:rPr>
          <w:rFonts w:hint="eastAsia"/>
        </w:rPr>
        <w:t>【</w:t>
      </w:r>
      <w:r w:rsidR="00426F57">
        <w:rPr>
          <w:rFonts w:hint="eastAsia"/>
        </w:rPr>
        <w:t>14</w:t>
      </w:r>
      <w:r w:rsidR="00426F57">
        <w:rPr>
          <w:rFonts w:hint="eastAsia"/>
        </w:rPr>
        <w:t>】</w:t>
      </w:r>
      <w:r w:rsidR="000D22C7">
        <w:rPr>
          <w:rFonts w:hint="eastAsia"/>
        </w:rPr>
        <w:t>（</w:t>
      </w:r>
      <w:r w:rsidR="000D22C7" w:rsidRPr="00426F57">
        <w:rPr>
          <w:rFonts w:hint="eastAsia"/>
        </w:rPr>
        <w:t>基于本体论的</w:t>
      </w:r>
      <w:r w:rsidR="000D22C7" w:rsidRPr="00426F57">
        <w:rPr>
          <w:rFonts w:hint="eastAsia"/>
        </w:rPr>
        <w:t>Web</w:t>
      </w:r>
      <w:r w:rsidR="000D22C7" w:rsidRPr="00426F57">
        <w:rPr>
          <w:rFonts w:hint="eastAsia"/>
        </w:rPr>
        <w:t>信息抽取</w:t>
      </w:r>
      <w:r w:rsidR="000D22C7" w:rsidRPr="00426F57">
        <w:rPr>
          <w:rFonts w:hint="eastAsia"/>
        </w:rPr>
        <w:t xml:space="preserve"> </w:t>
      </w:r>
      <w:r w:rsidR="000D22C7" w:rsidRPr="00426F57">
        <w:rPr>
          <w:rFonts w:hint="eastAsia"/>
        </w:rPr>
        <w:t>周明建</w:t>
      </w:r>
      <w:r w:rsidR="000D22C7" w:rsidRPr="00426F57">
        <w:rPr>
          <w:rFonts w:hint="eastAsia"/>
        </w:rPr>
        <w:t xml:space="preserve"> </w:t>
      </w:r>
      <w:r w:rsidR="000D22C7" w:rsidRPr="00426F57">
        <w:rPr>
          <w:rFonts w:hint="eastAsia"/>
        </w:rPr>
        <w:t>，</w:t>
      </w:r>
      <w:r w:rsidR="000D22C7" w:rsidRPr="00426F57">
        <w:rPr>
          <w:rFonts w:hint="eastAsia"/>
        </w:rPr>
        <w:t xml:space="preserve"> </w:t>
      </w:r>
      <w:r w:rsidR="000D22C7" w:rsidRPr="00426F57">
        <w:rPr>
          <w:rFonts w:hint="eastAsia"/>
        </w:rPr>
        <w:t>高济</w:t>
      </w:r>
      <w:r w:rsidR="000D22C7" w:rsidRPr="00426F57">
        <w:rPr>
          <w:rFonts w:hint="eastAsia"/>
        </w:rPr>
        <w:t xml:space="preserve"> </w:t>
      </w:r>
      <w:r w:rsidR="000D22C7" w:rsidRPr="00426F57">
        <w:rPr>
          <w:rFonts w:hint="eastAsia"/>
        </w:rPr>
        <w:t>，</w:t>
      </w:r>
      <w:r w:rsidR="000D22C7" w:rsidRPr="00426F57">
        <w:rPr>
          <w:rFonts w:hint="eastAsia"/>
        </w:rPr>
        <w:t xml:space="preserve"> </w:t>
      </w:r>
      <w:r w:rsidR="000D22C7" w:rsidRPr="00426F57">
        <w:rPr>
          <w:rFonts w:hint="eastAsia"/>
        </w:rPr>
        <w:t>李飞</w:t>
      </w:r>
      <w:r w:rsidR="000D22C7" w:rsidRPr="00426F57">
        <w:rPr>
          <w:rFonts w:hint="eastAsia"/>
        </w:rPr>
        <w:t xml:space="preserve"> </w:t>
      </w:r>
      <w:r w:rsidR="000D22C7" w:rsidRPr="00426F57">
        <w:rPr>
          <w:rFonts w:hint="eastAsia"/>
        </w:rPr>
        <w:t>《计算机辅助设计与图形学学报》</w:t>
      </w:r>
      <w:r w:rsidR="000D22C7" w:rsidRPr="00426F57">
        <w:rPr>
          <w:rFonts w:hint="eastAsia"/>
        </w:rPr>
        <w:t xml:space="preserve"> , 2004 , 16 (4) :535-541</w:t>
      </w:r>
      <w:r w:rsidR="000D22C7">
        <w:rPr>
          <w:rFonts w:hint="eastAsia"/>
        </w:rPr>
        <w:t>）</w:t>
      </w:r>
      <w:r w:rsidR="00426F57">
        <w:rPr>
          <w:rFonts w:hint="eastAsia"/>
        </w:rPr>
        <w:t>等</w:t>
      </w:r>
      <w:r w:rsidR="00426F57">
        <w:rPr>
          <w:rFonts w:hint="eastAsia"/>
        </w:rPr>
        <w:t>3</w:t>
      </w:r>
      <w:r w:rsidR="00426F57">
        <w:rPr>
          <w:rFonts w:hint="eastAsia"/>
        </w:rPr>
        <w:t>人</w:t>
      </w:r>
      <w:r w:rsidR="000D22C7">
        <w:rPr>
          <w:rFonts w:hint="eastAsia"/>
        </w:rPr>
        <w:t>根据本体论</w:t>
      </w:r>
      <w:r w:rsidR="00426F57" w:rsidRPr="00426F57">
        <w:rPr>
          <w:rFonts w:hint="eastAsia"/>
        </w:rPr>
        <w:t>,</w:t>
      </w:r>
      <w:r w:rsidR="000D22C7">
        <w:rPr>
          <w:rFonts w:hint="eastAsia"/>
        </w:rPr>
        <w:t>并以需要</w:t>
      </w:r>
      <w:r w:rsidR="00426F57" w:rsidRPr="00426F57">
        <w:rPr>
          <w:rFonts w:hint="eastAsia"/>
        </w:rPr>
        <w:t>提取信息的层次结构作为提取路径</w:t>
      </w:r>
      <w:r w:rsidR="000D22C7">
        <w:rPr>
          <w:rFonts w:hint="eastAsia"/>
        </w:rPr>
        <w:t>，重新</w:t>
      </w:r>
      <w:r w:rsidR="00426F57" w:rsidRPr="00426F57">
        <w:rPr>
          <w:rFonts w:hint="eastAsia"/>
        </w:rPr>
        <w:t>定义</w:t>
      </w:r>
      <w:r w:rsidR="000D22C7">
        <w:rPr>
          <w:rFonts w:hint="eastAsia"/>
        </w:rPr>
        <w:t>网络</w:t>
      </w:r>
      <w:r w:rsidR="00426F57" w:rsidRPr="00426F57">
        <w:rPr>
          <w:rFonts w:hint="eastAsia"/>
        </w:rPr>
        <w:t>页面的信息本体</w:t>
      </w:r>
      <w:r w:rsidR="00426F57" w:rsidRPr="00426F57">
        <w:rPr>
          <w:rFonts w:hint="eastAsia"/>
        </w:rPr>
        <w:t>,</w:t>
      </w:r>
      <w:r w:rsidR="00426F57" w:rsidRPr="00426F57">
        <w:rPr>
          <w:rFonts w:hint="eastAsia"/>
        </w:rPr>
        <w:t>并自动解析生成</w:t>
      </w:r>
      <w:r w:rsidR="000D22C7">
        <w:rPr>
          <w:rFonts w:hint="eastAsia"/>
        </w:rPr>
        <w:t>网络</w:t>
      </w:r>
      <w:r w:rsidR="00426F57" w:rsidRPr="00426F57">
        <w:rPr>
          <w:rFonts w:hint="eastAsia"/>
        </w:rPr>
        <w:t>页面的结构本体</w:t>
      </w:r>
      <w:r w:rsidR="000D22C7">
        <w:rPr>
          <w:rFonts w:hint="eastAsia"/>
        </w:rPr>
        <w:t>。</w:t>
      </w:r>
      <w:r w:rsidR="00426F57" w:rsidRPr="00426F57">
        <w:rPr>
          <w:rFonts w:hint="eastAsia"/>
        </w:rPr>
        <w:t>通过对这两个本体进行对比</w:t>
      </w:r>
      <w:r w:rsidR="000D22C7">
        <w:rPr>
          <w:rFonts w:hint="eastAsia"/>
        </w:rPr>
        <w:t>，创建了一种算法来</w:t>
      </w:r>
      <w:r w:rsidR="00426F57" w:rsidRPr="00426F57">
        <w:rPr>
          <w:rFonts w:hint="eastAsia"/>
        </w:rPr>
        <w:t>半自动地生成信息提取规则</w:t>
      </w:r>
      <w:r w:rsidR="000D22C7">
        <w:rPr>
          <w:rFonts w:hint="eastAsia"/>
        </w:rPr>
        <w:t>，这种方法提取内容的精确性有待提高。</w:t>
      </w:r>
      <w:r w:rsidR="000D22C7">
        <w:rPr>
          <w:rFonts w:hint="eastAsia"/>
        </w:rPr>
        <w:t>2009</w:t>
      </w:r>
      <w:r w:rsidR="000D22C7">
        <w:rPr>
          <w:rFonts w:hint="eastAsia"/>
        </w:rPr>
        <w:t>年，</w:t>
      </w:r>
      <w:r w:rsidR="000D22C7" w:rsidRPr="000D22C7">
        <w:rPr>
          <w:rFonts w:hint="eastAsia"/>
        </w:rPr>
        <w:t>李朝</w:t>
      </w:r>
      <w:r w:rsidR="000D22C7">
        <w:rPr>
          <w:rFonts w:hint="eastAsia"/>
        </w:rPr>
        <w:t>【</w:t>
      </w:r>
      <w:r w:rsidR="000D22C7">
        <w:rPr>
          <w:rFonts w:hint="eastAsia"/>
        </w:rPr>
        <w:t>15</w:t>
      </w:r>
      <w:r w:rsidR="000D22C7">
        <w:rPr>
          <w:rFonts w:hint="eastAsia"/>
        </w:rPr>
        <w:t>】（</w:t>
      </w:r>
      <w:r w:rsidR="000D22C7" w:rsidRPr="000D22C7">
        <w:rPr>
          <w:rFonts w:hint="eastAsia"/>
        </w:rPr>
        <w:t>李朝</w:t>
      </w:r>
      <w:r w:rsidR="000D22C7" w:rsidRPr="000D22C7">
        <w:rPr>
          <w:rFonts w:hint="eastAsia"/>
        </w:rPr>
        <w:t xml:space="preserve"> </w:t>
      </w:r>
      <w:r w:rsidR="000D22C7" w:rsidRPr="000D22C7">
        <w:rPr>
          <w:rFonts w:hint="eastAsia"/>
        </w:rPr>
        <w:t>，</w:t>
      </w:r>
      <w:r w:rsidR="000D22C7" w:rsidRPr="000D22C7">
        <w:rPr>
          <w:rFonts w:hint="eastAsia"/>
        </w:rPr>
        <w:t xml:space="preserve"> </w:t>
      </w:r>
      <w:r w:rsidR="000D22C7" w:rsidRPr="000D22C7">
        <w:rPr>
          <w:rFonts w:hint="eastAsia"/>
        </w:rPr>
        <w:t>彭宏</w:t>
      </w:r>
      <w:r w:rsidR="000D22C7" w:rsidRPr="000D22C7">
        <w:rPr>
          <w:rFonts w:hint="eastAsia"/>
        </w:rPr>
        <w:t xml:space="preserve"> </w:t>
      </w:r>
      <w:r w:rsidR="000D22C7" w:rsidRPr="000D22C7">
        <w:rPr>
          <w:rFonts w:hint="eastAsia"/>
        </w:rPr>
        <w:t>，</w:t>
      </w:r>
      <w:r w:rsidR="000D22C7" w:rsidRPr="000D22C7">
        <w:rPr>
          <w:rFonts w:hint="eastAsia"/>
        </w:rPr>
        <w:t xml:space="preserve"> </w:t>
      </w:r>
      <w:r w:rsidR="000D22C7" w:rsidRPr="000D22C7">
        <w:rPr>
          <w:rFonts w:hint="eastAsia"/>
        </w:rPr>
        <w:t>叶苏南</w:t>
      </w:r>
      <w:r w:rsidR="000D22C7" w:rsidRPr="000D22C7">
        <w:rPr>
          <w:rFonts w:hint="eastAsia"/>
        </w:rPr>
        <w:t xml:space="preserve"> </w:t>
      </w:r>
      <w:r w:rsidR="000D22C7" w:rsidRPr="000D22C7">
        <w:rPr>
          <w:rFonts w:hint="eastAsia"/>
        </w:rPr>
        <w:t>，</w:t>
      </w:r>
      <w:r w:rsidR="000D22C7" w:rsidRPr="000D22C7">
        <w:rPr>
          <w:rFonts w:hint="eastAsia"/>
        </w:rPr>
        <w:t xml:space="preserve"> </w:t>
      </w:r>
      <w:proofErr w:type="gramStart"/>
      <w:r w:rsidR="000D22C7" w:rsidRPr="000D22C7">
        <w:rPr>
          <w:rFonts w:hint="eastAsia"/>
        </w:rPr>
        <w:t>张欢</w:t>
      </w:r>
      <w:proofErr w:type="gramEnd"/>
      <w:r w:rsidR="000D22C7" w:rsidRPr="000D22C7">
        <w:rPr>
          <w:rFonts w:hint="eastAsia"/>
        </w:rPr>
        <w:t xml:space="preserve"> </w:t>
      </w:r>
      <w:r w:rsidR="000D22C7" w:rsidRPr="000D22C7">
        <w:rPr>
          <w:rFonts w:hint="eastAsia"/>
        </w:rPr>
        <w:t>，</w:t>
      </w:r>
      <w:r w:rsidR="000D22C7" w:rsidRPr="000D22C7">
        <w:rPr>
          <w:rFonts w:hint="eastAsia"/>
        </w:rPr>
        <w:t xml:space="preserve"> </w:t>
      </w:r>
      <w:proofErr w:type="gramStart"/>
      <w:r w:rsidR="000D22C7" w:rsidRPr="000D22C7">
        <w:rPr>
          <w:rFonts w:hint="eastAsia"/>
        </w:rPr>
        <w:t>杨亲</w:t>
      </w:r>
      <w:proofErr w:type="gramEnd"/>
      <w:r w:rsidR="000D22C7" w:rsidRPr="000D22C7">
        <w:rPr>
          <w:rFonts w:hint="eastAsia"/>
        </w:rPr>
        <w:t>遥</w:t>
      </w:r>
      <w:r w:rsidR="000D22C7" w:rsidRPr="000D22C7">
        <w:rPr>
          <w:rFonts w:hint="eastAsia"/>
        </w:rPr>
        <w:t xml:space="preserve">  </w:t>
      </w:r>
      <w:r w:rsidR="000D22C7" w:rsidRPr="000D22C7">
        <w:rPr>
          <w:rFonts w:hint="eastAsia"/>
        </w:rPr>
        <w:t>基于</w:t>
      </w:r>
      <w:r w:rsidR="000D22C7" w:rsidRPr="000D22C7">
        <w:rPr>
          <w:rFonts w:hint="eastAsia"/>
        </w:rPr>
        <w:t>DOM</w:t>
      </w:r>
      <w:r w:rsidR="000D22C7" w:rsidRPr="000D22C7">
        <w:rPr>
          <w:rFonts w:hint="eastAsia"/>
        </w:rPr>
        <w:t>树的可适应性</w:t>
      </w:r>
      <w:r w:rsidR="000D22C7" w:rsidRPr="000D22C7">
        <w:rPr>
          <w:rFonts w:hint="eastAsia"/>
        </w:rPr>
        <w:t>Web</w:t>
      </w:r>
      <w:r w:rsidR="000D22C7" w:rsidRPr="000D22C7">
        <w:rPr>
          <w:rFonts w:hint="eastAsia"/>
        </w:rPr>
        <w:t>信息抽取</w:t>
      </w:r>
      <w:r w:rsidR="000D22C7" w:rsidRPr="000D22C7">
        <w:rPr>
          <w:rFonts w:hint="eastAsia"/>
        </w:rPr>
        <w:t xml:space="preserve">  </w:t>
      </w:r>
      <w:r w:rsidR="000D22C7" w:rsidRPr="000D22C7">
        <w:rPr>
          <w:rFonts w:hint="eastAsia"/>
        </w:rPr>
        <w:t>《计算机科学》</w:t>
      </w:r>
      <w:r w:rsidR="000D22C7" w:rsidRPr="000D22C7">
        <w:rPr>
          <w:rFonts w:hint="eastAsia"/>
        </w:rPr>
        <w:t xml:space="preserve"> , 2009 , 36 (7) :202-203</w:t>
      </w:r>
      <w:r w:rsidR="000D22C7">
        <w:rPr>
          <w:rFonts w:hint="eastAsia"/>
        </w:rPr>
        <w:t>）等人对网页提取规则自适应进行了研究，认为当网页结构改变后，先前生成的提取规则无法使用改变后的结构，因此提出了一种通过聚类方法获取关键词组，</w:t>
      </w:r>
      <w:r w:rsidR="00F2101E">
        <w:rPr>
          <w:rFonts w:hint="eastAsia"/>
        </w:rPr>
        <w:t>并利用</w:t>
      </w:r>
      <w:r w:rsidR="00F2101E">
        <w:rPr>
          <w:rFonts w:hint="eastAsia"/>
        </w:rPr>
        <w:t>D</w:t>
      </w:r>
      <w:r w:rsidR="00F2101E">
        <w:t>OM</w:t>
      </w:r>
      <w:r w:rsidR="00F2101E">
        <w:rPr>
          <w:rFonts w:hint="eastAsia"/>
        </w:rPr>
        <w:t>树结构确定关键词组的位置，从而达到自适应的目的。</w:t>
      </w:r>
    </w:p>
    <w:p w:rsidR="00967812" w:rsidRDefault="00967812" w:rsidP="00967812">
      <w:pPr>
        <w:pStyle w:val="3"/>
      </w:pPr>
      <w:r>
        <w:rPr>
          <w:rFonts w:hint="eastAsia"/>
        </w:rPr>
        <w:t xml:space="preserve">1.2.2 </w:t>
      </w:r>
      <w:r w:rsidRPr="00CE44D0">
        <w:rPr>
          <w:rFonts w:hint="eastAsia"/>
        </w:rPr>
        <w:t>社交网络数据</w:t>
      </w:r>
      <w:r w:rsidR="00930E5A">
        <w:rPr>
          <w:rFonts w:hint="eastAsia"/>
        </w:rPr>
        <w:t>查询</w:t>
      </w:r>
      <w:r w:rsidRPr="00CE44D0">
        <w:rPr>
          <w:rFonts w:hint="eastAsia"/>
        </w:rPr>
        <w:t>方法</w:t>
      </w:r>
    </w:p>
    <w:p w:rsidR="009458D8" w:rsidRDefault="006C41A3" w:rsidP="009458D8">
      <w:pPr>
        <w:ind w:firstLineChars="0" w:firstLine="420"/>
      </w:pPr>
      <w:r>
        <w:rPr>
          <w:rFonts w:hint="eastAsia"/>
        </w:rPr>
        <w:t>社交网络数据查询是信息检索技术与社交网络数据相结合的查询技术。</w:t>
      </w:r>
      <w:r w:rsidR="00974F8D">
        <w:rPr>
          <w:rFonts w:hint="eastAsia"/>
        </w:rPr>
        <w:t>现代的信息检索</w:t>
      </w:r>
      <w:r w:rsidR="005878EC">
        <w:rPr>
          <w:rFonts w:hint="eastAsia"/>
        </w:rPr>
        <w:t>是电脑发明之后，人们意识到电脑可以用于存储和机械检索大量的信息。在</w:t>
      </w:r>
      <w:r w:rsidR="005878EC">
        <w:rPr>
          <w:rFonts w:hint="eastAsia"/>
        </w:rPr>
        <w:t>1945</w:t>
      </w:r>
      <w:r w:rsidR="005878EC">
        <w:rPr>
          <w:rFonts w:hint="eastAsia"/>
        </w:rPr>
        <w:t>年，</w:t>
      </w:r>
      <w:proofErr w:type="spellStart"/>
      <w:r w:rsidR="005878EC" w:rsidRPr="005878EC">
        <w:t>Vannevar</w:t>
      </w:r>
      <w:proofErr w:type="spellEnd"/>
      <w:r w:rsidR="005878EC" w:rsidRPr="005878EC">
        <w:t xml:space="preserve"> Bush</w:t>
      </w:r>
      <w:r w:rsidR="005878EC">
        <w:rPr>
          <w:rFonts w:hint="eastAsia"/>
        </w:rPr>
        <w:t>发表了一篇名为</w:t>
      </w:r>
      <w:r w:rsidR="005878EC" w:rsidRPr="005878EC">
        <w:t>“As We May Think”</w:t>
      </w:r>
      <w:r w:rsidR="005878EC">
        <w:rPr>
          <w:rFonts w:hint="eastAsia"/>
        </w:rPr>
        <w:t>【</w:t>
      </w:r>
      <w:r w:rsidR="005878EC">
        <w:rPr>
          <w:rFonts w:hint="eastAsia"/>
        </w:rPr>
        <w:t>1</w:t>
      </w:r>
      <w:r w:rsidR="005878EC">
        <w:rPr>
          <w:rFonts w:hint="eastAsia"/>
        </w:rPr>
        <w:t>】</w:t>
      </w:r>
      <w:r w:rsidR="00315484">
        <w:rPr>
          <w:rFonts w:hint="eastAsia"/>
        </w:rPr>
        <w:t>（</w:t>
      </w:r>
      <w:proofErr w:type="spellStart"/>
      <w:r w:rsidR="00315484">
        <w:t>Vannevar</w:t>
      </w:r>
      <w:proofErr w:type="spellEnd"/>
      <w:r w:rsidR="00315484">
        <w:t xml:space="preserve"> Bush. As We May Think. Atlantic Monthly, 176:101–108, July 1945</w:t>
      </w:r>
      <w:r w:rsidR="00315484">
        <w:rPr>
          <w:rFonts w:hint="eastAsia"/>
        </w:rPr>
        <w:t>）</w:t>
      </w:r>
      <w:r w:rsidR="005878EC">
        <w:rPr>
          <w:rFonts w:hint="eastAsia"/>
        </w:rPr>
        <w:t>的文章，这篇文章诞生了海量信息存储的想法。</w:t>
      </w:r>
      <w:r w:rsidR="005878EC">
        <w:rPr>
          <w:rFonts w:hint="eastAsia"/>
        </w:rPr>
        <w:t>1957</w:t>
      </w:r>
      <w:r w:rsidR="005878EC">
        <w:rPr>
          <w:rFonts w:hint="eastAsia"/>
        </w:rPr>
        <w:t>年，</w:t>
      </w:r>
      <w:proofErr w:type="spellStart"/>
      <w:r w:rsidR="005878EC" w:rsidRPr="005878EC">
        <w:t>Luhn</w:t>
      </w:r>
      <w:proofErr w:type="spellEnd"/>
      <w:r w:rsidR="00315484">
        <w:rPr>
          <w:rFonts w:hint="eastAsia"/>
        </w:rPr>
        <w:t>提出</w:t>
      </w:r>
      <w:r w:rsidR="005878EC">
        <w:rPr>
          <w:rFonts w:hint="eastAsia"/>
        </w:rPr>
        <w:t>用词</w:t>
      </w:r>
      <w:r w:rsidR="00315484">
        <w:rPr>
          <w:rFonts w:hint="eastAsia"/>
        </w:rPr>
        <w:t>来检索</w:t>
      </w:r>
      <w:r w:rsidR="005878EC">
        <w:rPr>
          <w:rFonts w:hint="eastAsia"/>
        </w:rPr>
        <w:t>文档</w:t>
      </w:r>
      <w:r w:rsidR="00315484">
        <w:rPr>
          <w:rFonts w:hint="eastAsia"/>
        </w:rPr>
        <w:t>【</w:t>
      </w:r>
      <w:r w:rsidR="00315484">
        <w:rPr>
          <w:rFonts w:hint="eastAsia"/>
        </w:rPr>
        <w:t>17</w:t>
      </w:r>
      <w:r w:rsidR="00315484">
        <w:rPr>
          <w:rFonts w:hint="eastAsia"/>
        </w:rPr>
        <w:t>】（</w:t>
      </w:r>
      <w:r w:rsidR="00315484">
        <w:t xml:space="preserve">[17] H. P. </w:t>
      </w:r>
      <w:proofErr w:type="spellStart"/>
      <w:r w:rsidR="00315484">
        <w:t>Luhn</w:t>
      </w:r>
      <w:proofErr w:type="spellEnd"/>
      <w:r w:rsidR="00315484">
        <w:t>. A statistical approach to mechanized encoding and searching of literary information. IBM Journal of Research and Development, 1957.</w:t>
      </w:r>
      <w:r w:rsidR="00315484">
        <w:rPr>
          <w:rFonts w:hint="eastAsia"/>
        </w:rPr>
        <w:t>），为今后以词频作为检索重要依据提供了思路</w:t>
      </w:r>
      <w:r w:rsidR="005878EC">
        <w:rPr>
          <w:rFonts w:hint="eastAsia"/>
        </w:rPr>
        <w:t>。</w:t>
      </w:r>
      <w:r w:rsidR="00315484">
        <w:rPr>
          <w:rFonts w:hint="eastAsia"/>
        </w:rPr>
        <w:t>在</w:t>
      </w:r>
      <w:r w:rsidR="00315484">
        <w:rPr>
          <w:rFonts w:hint="eastAsia"/>
        </w:rPr>
        <w:t>1983</w:t>
      </w:r>
      <w:r w:rsidR="00315484">
        <w:rPr>
          <w:rFonts w:hint="eastAsia"/>
        </w:rPr>
        <w:t>年，</w:t>
      </w:r>
      <w:r w:rsidR="00315484" w:rsidRPr="00315484">
        <w:rPr>
          <w:rFonts w:hint="eastAsia"/>
        </w:rPr>
        <w:t xml:space="preserve">G Salton </w:t>
      </w:r>
      <w:r w:rsidR="00315484">
        <w:rPr>
          <w:rFonts w:hint="eastAsia"/>
        </w:rPr>
        <w:t>与</w:t>
      </w:r>
      <w:r w:rsidR="00315484" w:rsidRPr="00315484">
        <w:rPr>
          <w:rFonts w:hint="eastAsia"/>
        </w:rPr>
        <w:t xml:space="preserve">MJ </w:t>
      </w:r>
      <w:proofErr w:type="spellStart"/>
      <w:r w:rsidR="00315484" w:rsidRPr="00315484">
        <w:rPr>
          <w:rFonts w:hint="eastAsia"/>
        </w:rPr>
        <w:t>Mcgill</w:t>
      </w:r>
      <w:proofErr w:type="spellEnd"/>
      <w:r w:rsidR="00315484">
        <w:rPr>
          <w:rFonts w:hint="eastAsia"/>
        </w:rPr>
        <w:t>在《介绍现代信息检索》【</w:t>
      </w:r>
      <w:r w:rsidR="00315484">
        <w:rPr>
          <w:rFonts w:hint="eastAsia"/>
        </w:rPr>
        <w:t>3</w:t>
      </w:r>
      <w:r w:rsidR="00315484">
        <w:rPr>
          <w:rFonts w:hint="eastAsia"/>
        </w:rPr>
        <w:t>】（</w:t>
      </w:r>
      <w:r w:rsidR="00315484" w:rsidRPr="00315484">
        <w:rPr>
          <w:rFonts w:hint="eastAsia"/>
        </w:rPr>
        <w:t xml:space="preserve">G Salton </w:t>
      </w:r>
      <w:r w:rsidR="00315484" w:rsidRPr="00315484">
        <w:rPr>
          <w:rFonts w:hint="eastAsia"/>
        </w:rPr>
        <w:t>，</w:t>
      </w:r>
      <w:r w:rsidR="00315484" w:rsidRPr="00315484">
        <w:rPr>
          <w:rFonts w:hint="eastAsia"/>
        </w:rPr>
        <w:t xml:space="preserve"> MJ </w:t>
      </w:r>
      <w:proofErr w:type="spellStart"/>
      <w:r w:rsidR="00315484" w:rsidRPr="00315484">
        <w:rPr>
          <w:rFonts w:hint="eastAsia"/>
        </w:rPr>
        <w:t>Mcgill</w:t>
      </w:r>
      <w:proofErr w:type="spellEnd"/>
      <w:r w:rsidR="00315484">
        <w:t xml:space="preserve">  </w:t>
      </w:r>
      <w:r w:rsidR="00315484" w:rsidRPr="00315484">
        <w:t>Introduction to Modern Information Retrieval</w:t>
      </w:r>
      <w:r w:rsidR="00315484">
        <w:t xml:space="preserve">  </w:t>
      </w:r>
      <w:r w:rsidR="00315484" w:rsidRPr="00315484">
        <w:rPr>
          <w:rFonts w:hint="eastAsia"/>
        </w:rPr>
        <w:t>《</w:t>
      </w:r>
      <w:r w:rsidR="00315484" w:rsidRPr="00315484">
        <w:rPr>
          <w:rFonts w:hint="eastAsia"/>
        </w:rPr>
        <w:t>Library Resources &amp; Technical Services</w:t>
      </w:r>
      <w:r w:rsidR="00315484" w:rsidRPr="00315484">
        <w:rPr>
          <w:rFonts w:hint="eastAsia"/>
        </w:rPr>
        <w:t>》</w:t>
      </w:r>
      <w:r w:rsidR="00315484" w:rsidRPr="00315484">
        <w:rPr>
          <w:rFonts w:hint="eastAsia"/>
        </w:rPr>
        <w:t xml:space="preserve"> , 1983 , 55 (4) :239-240</w:t>
      </w:r>
      <w:r w:rsidR="00315484">
        <w:rPr>
          <w:rFonts w:hint="eastAsia"/>
        </w:rPr>
        <w:t>）中</w:t>
      </w:r>
      <w:r w:rsidR="0071397D">
        <w:rPr>
          <w:rFonts w:hint="eastAsia"/>
        </w:rPr>
        <w:t>阐述了互联</w:t>
      </w:r>
      <w:r w:rsidR="0071397D">
        <w:rPr>
          <w:rFonts w:hint="eastAsia"/>
        </w:rPr>
        <w:lastRenderedPageBreak/>
        <w:t>网发展带来的巨大信息量，以及对出版物的巨大影响。这表明了互联网开始取代传统的纸质媒体，人们开始更加倾向于从互联网中获取与交流信息，信息检索技术在互联网得到进一步发展。但是传统的信息检索可能会带来检索返回信息不准确，不全面等问题，</w:t>
      </w:r>
      <w:r w:rsidR="00EE7AEF">
        <w:rPr>
          <w:rFonts w:hint="eastAsia"/>
        </w:rPr>
        <w:t>而相关反馈这种查询修改技术，可以用于信息检索以改进检索结果。在</w:t>
      </w:r>
      <w:r w:rsidR="00EE7AEF">
        <w:rPr>
          <w:rFonts w:hint="eastAsia"/>
        </w:rPr>
        <w:t>2000</w:t>
      </w:r>
      <w:r w:rsidR="00EE7AEF">
        <w:rPr>
          <w:rFonts w:hint="eastAsia"/>
        </w:rPr>
        <w:t>年，</w:t>
      </w:r>
      <w:r w:rsidR="00EE7AEF" w:rsidRPr="00EE7AEF">
        <w:t xml:space="preserve">J </w:t>
      </w:r>
      <w:proofErr w:type="spellStart"/>
      <w:r w:rsidR="00EE7AEF" w:rsidRPr="00EE7AEF">
        <w:t>Rocchio</w:t>
      </w:r>
      <w:proofErr w:type="spellEnd"/>
      <w:r w:rsidR="00EE7AEF">
        <w:rPr>
          <w:rFonts w:hint="eastAsia"/>
        </w:rPr>
        <w:t>在《信息检索中的相关反馈》【</w:t>
      </w:r>
      <w:r w:rsidR="00EE7AEF">
        <w:rPr>
          <w:rFonts w:hint="eastAsia"/>
        </w:rPr>
        <w:t>4</w:t>
      </w:r>
      <w:r w:rsidR="00EE7AEF">
        <w:rPr>
          <w:rFonts w:hint="eastAsia"/>
        </w:rPr>
        <w:t>】（</w:t>
      </w:r>
      <w:r w:rsidR="00EE7AEF" w:rsidRPr="00EE7AEF">
        <w:t xml:space="preserve">J </w:t>
      </w:r>
      <w:proofErr w:type="spellStart"/>
      <w:r w:rsidR="00EE7AEF" w:rsidRPr="00EE7AEF">
        <w:t>Rocchio</w:t>
      </w:r>
      <w:proofErr w:type="spellEnd"/>
      <w:r w:rsidR="00EE7AEF">
        <w:t xml:space="preserve"> </w:t>
      </w:r>
      <w:r w:rsidR="00EE7AEF" w:rsidRPr="00EE7AEF">
        <w:t>Relevance feedback in information retrieval</w:t>
      </w:r>
      <w:r w:rsidR="00EE7AEF">
        <w:t xml:space="preserve">  </w:t>
      </w:r>
      <w:r w:rsidR="00EE7AEF" w:rsidRPr="00EE7AEF">
        <w:rPr>
          <w:rFonts w:hint="eastAsia"/>
        </w:rPr>
        <w:t>《</w:t>
      </w:r>
      <w:r w:rsidR="00EE7AEF" w:rsidRPr="00EE7AEF">
        <w:rPr>
          <w:rFonts w:hint="eastAsia"/>
        </w:rPr>
        <w:t>Computer Science</w:t>
      </w:r>
      <w:r w:rsidR="00EE7AEF" w:rsidRPr="00EE7AEF">
        <w:rPr>
          <w:rFonts w:hint="eastAsia"/>
        </w:rPr>
        <w:t>》</w:t>
      </w:r>
      <w:r w:rsidR="00EE7AEF" w:rsidRPr="00EE7AEF">
        <w:rPr>
          <w:rFonts w:hint="eastAsia"/>
        </w:rPr>
        <w:t xml:space="preserve"> , 2000 :313-323</w:t>
      </w:r>
      <w:r w:rsidR="00EE7AEF">
        <w:rPr>
          <w:rFonts w:hint="eastAsia"/>
        </w:rPr>
        <w:t>）中通过制定一种查询方法，表明了相关反馈可以提高传统的查询方法。</w:t>
      </w:r>
      <w:r w:rsidR="00BF28E6">
        <w:rPr>
          <w:rFonts w:hint="eastAsia"/>
        </w:rPr>
        <w:t>2005</w:t>
      </w:r>
      <w:r w:rsidR="00BF28E6">
        <w:rPr>
          <w:rFonts w:hint="eastAsia"/>
        </w:rPr>
        <w:t>年，</w:t>
      </w:r>
      <w:r w:rsidR="00BF28E6" w:rsidRPr="00BF28E6">
        <w:t xml:space="preserve">T </w:t>
      </w:r>
      <w:r w:rsidR="00BF28E6">
        <w:t xml:space="preserve"> </w:t>
      </w:r>
      <w:proofErr w:type="spellStart"/>
      <w:r w:rsidR="00BF28E6" w:rsidRPr="00BF28E6">
        <w:t>Finin</w:t>
      </w:r>
      <w:proofErr w:type="spellEnd"/>
      <w:r w:rsidR="00BF28E6">
        <w:rPr>
          <w:rFonts w:hint="eastAsia"/>
        </w:rPr>
        <w:t>、</w:t>
      </w:r>
      <w:r w:rsidR="00BF28E6" w:rsidRPr="00BF28E6">
        <w:t>J Mayfield</w:t>
      </w:r>
      <w:r w:rsidR="00BF28E6">
        <w:rPr>
          <w:rFonts w:hint="eastAsia"/>
        </w:rPr>
        <w:t>【</w:t>
      </w:r>
      <w:r w:rsidR="00BF28E6">
        <w:rPr>
          <w:rFonts w:hint="eastAsia"/>
        </w:rPr>
        <w:t>5</w:t>
      </w:r>
      <w:r w:rsidR="00BF28E6">
        <w:rPr>
          <w:rFonts w:hint="eastAsia"/>
        </w:rPr>
        <w:t>】（</w:t>
      </w:r>
      <w:r w:rsidR="00BF28E6" w:rsidRPr="00BF28E6">
        <w:rPr>
          <w:rFonts w:hint="eastAsia"/>
        </w:rPr>
        <w:t xml:space="preserve">T </w:t>
      </w:r>
      <w:proofErr w:type="spellStart"/>
      <w:r w:rsidR="00BF28E6" w:rsidRPr="00BF28E6">
        <w:rPr>
          <w:rFonts w:hint="eastAsia"/>
        </w:rPr>
        <w:t>Finin</w:t>
      </w:r>
      <w:proofErr w:type="spellEnd"/>
      <w:r w:rsidR="00BF28E6" w:rsidRPr="00BF28E6">
        <w:rPr>
          <w:rFonts w:hint="eastAsia"/>
        </w:rPr>
        <w:t xml:space="preserve"> </w:t>
      </w:r>
      <w:r w:rsidR="00BF28E6" w:rsidRPr="00BF28E6">
        <w:rPr>
          <w:rFonts w:hint="eastAsia"/>
        </w:rPr>
        <w:t>，</w:t>
      </w:r>
      <w:r w:rsidR="00BF28E6" w:rsidRPr="00BF28E6">
        <w:rPr>
          <w:rFonts w:hint="eastAsia"/>
        </w:rPr>
        <w:t xml:space="preserve"> J Mayfield </w:t>
      </w:r>
      <w:r w:rsidR="00BF28E6" w:rsidRPr="00BF28E6">
        <w:rPr>
          <w:rFonts w:hint="eastAsia"/>
        </w:rPr>
        <w:t>，</w:t>
      </w:r>
      <w:r w:rsidR="00BF28E6" w:rsidRPr="00BF28E6">
        <w:rPr>
          <w:rFonts w:hint="eastAsia"/>
        </w:rPr>
        <w:t xml:space="preserve"> A Joshi </w:t>
      </w:r>
      <w:r w:rsidR="00BF28E6" w:rsidRPr="00BF28E6">
        <w:rPr>
          <w:rFonts w:hint="eastAsia"/>
        </w:rPr>
        <w:t>，</w:t>
      </w:r>
      <w:r w:rsidR="00BF28E6" w:rsidRPr="00BF28E6">
        <w:rPr>
          <w:rFonts w:hint="eastAsia"/>
        </w:rPr>
        <w:t xml:space="preserve"> RS Cost </w:t>
      </w:r>
      <w:r w:rsidR="00BF28E6" w:rsidRPr="00BF28E6">
        <w:rPr>
          <w:rFonts w:hint="eastAsia"/>
        </w:rPr>
        <w:t>，</w:t>
      </w:r>
      <w:r w:rsidR="00BF28E6" w:rsidRPr="00BF28E6">
        <w:rPr>
          <w:rFonts w:hint="eastAsia"/>
        </w:rPr>
        <w:t xml:space="preserve"> C Fink</w:t>
      </w:r>
      <w:r w:rsidR="00BF28E6">
        <w:t xml:space="preserve">  </w:t>
      </w:r>
      <w:r w:rsidR="00BF28E6" w:rsidRPr="00BF28E6">
        <w:t>Information Retrieval and the Semantic Web</w:t>
      </w:r>
      <w:r w:rsidR="00BF28E6">
        <w:t xml:space="preserve">  </w:t>
      </w:r>
      <w:r w:rsidR="00BF28E6">
        <w:rPr>
          <w:rFonts w:hint="eastAsia"/>
        </w:rPr>
        <w:t>2005</w:t>
      </w:r>
      <w:r w:rsidR="00BF28E6">
        <w:rPr>
          <w:rFonts w:hint="eastAsia"/>
        </w:rPr>
        <w:t>）等</w:t>
      </w:r>
      <w:r w:rsidR="00BF28E6">
        <w:rPr>
          <w:rFonts w:hint="eastAsia"/>
        </w:rPr>
        <w:t>5</w:t>
      </w:r>
      <w:r w:rsidR="00BF28E6">
        <w:rPr>
          <w:rFonts w:hint="eastAsia"/>
        </w:rPr>
        <w:t>人在《</w:t>
      </w:r>
      <w:r w:rsidR="00ED284A">
        <w:rPr>
          <w:rFonts w:hint="eastAsia"/>
        </w:rPr>
        <w:t>信息检索与语义网页</w:t>
      </w:r>
      <w:r w:rsidR="00BF28E6">
        <w:rPr>
          <w:rFonts w:hint="eastAsia"/>
        </w:rPr>
        <w:t>》</w:t>
      </w:r>
      <w:r w:rsidR="00ED284A">
        <w:rPr>
          <w:rFonts w:hint="eastAsia"/>
        </w:rPr>
        <w:t>中表明了语义也是信息检索技术的重要部分，文章指出拥有语义的网页内容可以作用于传统的检索系统，通过语义网页的推理结合传统的搜索可以改进或增强信息搜索的性能。</w:t>
      </w:r>
      <w:r w:rsidR="00ED284A">
        <w:rPr>
          <w:rFonts w:hint="eastAsia"/>
        </w:rPr>
        <w:t xml:space="preserve"> </w:t>
      </w:r>
      <w:r w:rsidR="00741AB8" w:rsidRPr="00741AB8">
        <w:rPr>
          <w:rFonts w:hint="eastAsia"/>
        </w:rPr>
        <w:t xml:space="preserve">Z Wang </w:t>
      </w:r>
      <w:r w:rsidR="00741AB8" w:rsidRPr="00741AB8">
        <w:rPr>
          <w:rFonts w:hint="eastAsia"/>
        </w:rPr>
        <w:t>，</w:t>
      </w:r>
      <w:r w:rsidR="00741AB8" w:rsidRPr="00741AB8">
        <w:rPr>
          <w:rFonts w:hint="eastAsia"/>
        </w:rPr>
        <w:t xml:space="preserve"> H Mi </w:t>
      </w:r>
      <w:r w:rsidR="00741AB8" w:rsidRPr="00741AB8">
        <w:rPr>
          <w:rFonts w:hint="eastAsia"/>
        </w:rPr>
        <w:t>，</w:t>
      </w:r>
      <w:r w:rsidR="00741AB8" w:rsidRPr="00741AB8">
        <w:rPr>
          <w:rFonts w:hint="eastAsia"/>
        </w:rPr>
        <w:t xml:space="preserve"> A </w:t>
      </w:r>
      <w:proofErr w:type="spellStart"/>
      <w:r w:rsidR="00741AB8" w:rsidRPr="00741AB8">
        <w:rPr>
          <w:rFonts w:hint="eastAsia"/>
        </w:rPr>
        <w:t>Ittycheriah</w:t>
      </w:r>
      <w:proofErr w:type="spellEnd"/>
      <w:r w:rsidR="0007507C">
        <w:rPr>
          <w:rFonts w:hint="eastAsia"/>
        </w:rPr>
        <w:t>【</w:t>
      </w:r>
      <w:r w:rsidR="0007507C">
        <w:rPr>
          <w:rFonts w:hint="eastAsia"/>
        </w:rPr>
        <w:t>6</w:t>
      </w:r>
      <w:r w:rsidR="0007507C">
        <w:rPr>
          <w:rFonts w:hint="eastAsia"/>
        </w:rPr>
        <w:t>】（</w:t>
      </w:r>
      <w:r w:rsidR="009458D8">
        <w:rPr>
          <w:rFonts w:hint="eastAsia"/>
        </w:rPr>
        <w:t xml:space="preserve">Z Wang </w:t>
      </w:r>
      <w:r w:rsidR="009458D8">
        <w:rPr>
          <w:rFonts w:hint="eastAsia"/>
        </w:rPr>
        <w:t>，</w:t>
      </w:r>
      <w:r w:rsidR="009458D8">
        <w:rPr>
          <w:rFonts w:hint="eastAsia"/>
        </w:rPr>
        <w:t xml:space="preserve"> H Mi </w:t>
      </w:r>
      <w:r w:rsidR="009458D8">
        <w:rPr>
          <w:rFonts w:hint="eastAsia"/>
        </w:rPr>
        <w:t>，</w:t>
      </w:r>
      <w:r w:rsidR="009458D8">
        <w:rPr>
          <w:rFonts w:hint="eastAsia"/>
        </w:rPr>
        <w:t xml:space="preserve"> A </w:t>
      </w:r>
      <w:proofErr w:type="spellStart"/>
      <w:r w:rsidR="009458D8">
        <w:rPr>
          <w:rFonts w:hint="eastAsia"/>
        </w:rPr>
        <w:t>Ittycheriah</w:t>
      </w:r>
      <w:proofErr w:type="spellEnd"/>
    </w:p>
    <w:p w:rsidR="00974F8D" w:rsidRDefault="009458D8" w:rsidP="00080463">
      <w:pPr>
        <w:ind w:firstLineChars="0" w:firstLine="420"/>
      </w:pPr>
      <w:r>
        <w:t>Sentence Similarity Learning by Lexical Decomposition and Composition</w:t>
      </w:r>
      <w:r>
        <w:rPr>
          <w:rFonts w:hint="eastAsia"/>
        </w:rPr>
        <w:t xml:space="preserve"> </w:t>
      </w:r>
      <w:r>
        <w:t>2017</w:t>
      </w:r>
      <w:r w:rsidR="0007507C">
        <w:rPr>
          <w:rFonts w:hint="eastAsia"/>
        </w:rPr>
        <w:t>）</w:t>
      </w:r>
      <w:r w:rsidR="0007507C">
        <w:rPr>
          <w:rFonts w:hint="eastAsia"/>
        </w:rPr>
        <w:t>3</w:t>
      </w:r>
      <w:r w:rsidR="0007507C">
        <w:rPr>
          <w:rFonts w:hint="eastAsia"/>
        </w:rPr>
        <w:t>人在</w:t>
      </w:r>
      <w:r w:rsidR="0007507C">
        <w:rPr>
          <w:rFonts w:hint="eastAsia"/>
        </w:rPr>
        <w:t>2017</w:t>
      </w:r>
      <w:r w:rsidR="0007507C">
        <w:rPr>
          <w:rFonts w:hint="eastAsia"/>
        </w:rPr>
        <w:t>年发表了一篇名为《通过组合与分解判断句子的相似性》，这篇文章阐述了通过比较句子语义的相同与不同，能够有效的提高短文本相似性判定，进一步表明语义在查询中起到了一定的作用。</w:t>
      </w:r>
    </w:p>
    <w:p w:rsidR="00B52DDE" w:rsidRDefault="00B52DDE" w:rsidP="00B52DDE">
      <w:pPr>
        <w:pStyle w:val="2"/>
        <w:rPr>
          <w:rFonts w:ascii="黑体" w:hAnsi="黑体"/>
        </w:rPr>
      </w:pPr>
      <w:r w:rsidRPr="006B021C">
        <w:t>1.</w:t>
      </w:r>
      <w:r>
        <w:rPr>
          <w:rFonts w:hint="eastAsia"/>
        </w:rPr>
        <w:t>3</w:t>
      </w:r>
      <w:r w:rsidRPr="006B021C">
        <w:rPr>
          <w:rFonts w:ascii="黑体" w:hAnsi="黑体" w:hint="eastAsia"/>
        </w:rPr>
        <w:t xml:space="preserve"> </w:t>
      </w:r>
      <w:r w:rsidRPr="00B52DDE">
        <w:rPr>
          <w:rFonts w:ascii="黑体" w:hAnsi="黑体" w:hint="eastAsia"/>
        </w:rPr>
        <w:t>本文主要工作与创新点</w:t>
      </w:r>
    </w:p>
    <w:p w:rsidR="00B1798D" w:rsidRPr="00B1798D" w:rsidRDefault="00080463" w:rsidP="00B1798D">
      <w:pPr>
        <w:ind w:firstLine="480"/>
      </w:pPr>
      <w:r>
        <w:rPr>
          <w:rFonts w:hint="eastAsia"/>
        </w:rPr>
        <w:t>本文主要</w:t>
      </w:r>
    </w:p>
    <w:p w:rsidR="00B52DDE" w:rsidRPr="00B52DDE" w:rsidRDefault="00B52DDE" w:rsidP="00B52DDE">
      <w:pPr>
        <w:pStyle w:val="2"/>
      </w:pPr>
      <w:r w:rsidRPr="006B021C">
        <w:t>1.</w:t>
      </w:r>
      <w:r>
        <w:rPr>
          <w:rFonts w:hint="eastAsia"/>
        </w:rPr>
        <w:t>4</w:t>
      </w:r>
      <w:r w:rsidRPr="00B52DDE">
        <w:rPr>
          <w:rFonts w:ascii="黑体" w:hAnsi="黑体" w:hint="eastAsia"/>
        </w:rPr>
        <w:t xml:space="preserve"> 本文结构安排</w:t>
      </w:r>
      <w:r w:rsidR="00EE7AEF">
        <w:rPr>
          <w:rFonts w:ascii="黑体" w:hAnsi="黑体" w:hint="eastAsia"/>
        </w:rPr>
        <w:t xml:space="preserve"> </w:t>
      </w:r>
    </w:p>
    <w:p w:rsidR="00B52DDE" w:rsidRDefault="00F65400" w:rsidP="00F65400">
      <w:pPr>
        <w:pStyle w:val="1"/>
        <w:numPr>
          <w:ilvl w:val="0"/>
          <w:numId w:val="0"/>
        </w:numPr>
        <w:ind w:firstLineChars="500" w:firstLine="1500"/>
        <w:jc w:val="both"/>
      </w:pPr>
      <w:r>
        <w:rPr>
          <w:rFonts w:hint="eastAsia"/>
        </w:rPr>
        <w:lastRenderedPageBreak/>
        <w:t>第二章</w:t>
      </w:r>
      <w:r>
        <w:rPr>
          <w:rFonts w:hint="eastAsia"/>
        </w:rPr>
        <w:t xml:space="preserve"> </w:t>
      </w:r>
      <w:r w:rsidR="00B52DDE" w:rsidRPr="00B52DDE">
        <w:rPr>
          <w:rFonts w:hint="eastAsia"/>
        </w:rPr>
        <w:t>社交网络数据采集与查询系统设计</w:t>
      </w:r>
    </w:p>
    <w:p w:rsidR="00B52DDE" w:rsidRDefault="00B52DDE" w:rsidP="00B52DDE">
      <w:pPr>
        <w:pStyle w:val="2"/>
        <w:rPr>
          <w:rFonts w:ascii="黑体" w:hAnsi="黑体"/>
        </w:rPr>
      </w:pPr>
      <w:r>
        <w:rPr>
          <w:rFonts w:hint="eastAsia"/>
        </w:rPr>
        <w:t>2.1</w:t>
      </w:r>
      <w:r w:rsidRPr="00B52DDE">
        <w:rPr>
          <w:rFonts w:ascii="黑体" w:hAnsi="黑体" w:hint="eastAsia"/>
        </w:rPr>
        <w:t xml:space="preserve"> </w:t>
      </w:r>
      <w:r w:rsidR="000C47FA">
        <w:rPr>
          <w:rFonts w:ascii="黑体" w:hAnsi="黑体" w:hint="eastAsia"/>
        </w:rPr>
        <w:t>背景</w:t>
      </w:r>
    </w:p>
    <w:p w:rsidR="00F41BBD" w:rsidRDefault="001E2504" w:rsidP="00F41BBD">
      <w:pPr>
        <w:ind w:firstLine="480"/>
      </w:pPr>
      <w:r>
        <w:rPr>
          <w:rFonts w:hint="eastAsia"/>
        </w:rPr>
        <w:t>随着互联网</w:t>
      </w:r>
      <w:r w:rsidR="00573B1A">
        <w:rPr>
          <w:rFonts w:hint="eastAsia"/>
        </w:rPr>
        <w:t>迅猛发展，中国网民规模达</w:t>
      </w:r>
      <w:r w:rsidR="00573B1A">
        <w:rPr>
          <w:rFonts w:hint="eastAsia"/>
        </w:rPr>
        <w:t>7.72</w:t>
      </w:r>
      <w:r w:rsidR="00573B1A">
        <w:rPr>
          <w:rFonts w:hint="eastAsia"/>
        </w:rPr>
        <w:t>亿，同时仅“</w:t>
      </w:r>
      <w:r w:rsidR="00573B1A">
        <w:rPr>
          <w:rFonts w:hint="eastAsia"/>
        </w:rPr>
        <w:t>.C</w:t>
      </w:r>
      <w:r w:rsidR="00573B1A">
        <w:t>N</w:t>
      </w:r>
      <w:r w:rsidR="00573B1A">
        <w:rPr>
          <w:rFonts w:hint="eastAsia"/>
        </w:rPr>
        <w:t>”域名总数达</w:t>
      </w:r>
      <w:r w:rsidR="00573B1A">
        <w:rPr>
          <w:rFonts w:hint="eastAsia"/>
        </w:rPr>
        <w:t>2085</w:t>
      </w:r>
      <w:r w:rsidR="00573B1A">
        <w:rPr>
          <w:rFonts w:hint="eastAsia"/>
        </w:rPr>
        <w:t>万个。</w:t>
      </w:r>
      <w:r>
        <w:rPr>
          <w:rFonts w:hint="eastAsia"/>
        </w:rPr>
        <w:t>在国内</w:t>
      </w:r>
      <w:r w:rsidR="00573B1A">
        <w:rPr>
          <w:rFonts w:hint="eastAsia"/>
        </w:rPr>
        <w:t>较为出名的社交网站高达</w:t>
      </w:r>
      <w:r w:rsidR="00573B1A">
        <w:rPr>
          <w:rFonts w:hint="eastAsia"/>
        </w:rPr>
        <w:t>200</w:t>
      </w:r>
      <w:r w:rsidR="00573B1A">
        <w:rPr>
          <w:rFonts w:hint="eastAsia"/>
        </w:rPr>
        <w:t>个，不同的社交网站涉及不同的领域，其中豆瓣着眼于</w:t>
      </w:r>
      <w:r w:rsidR="00573B1A" w:rsidRPr="00573B1A">
        <w:rPr>
          <w:rFonts w:hint="eastAsia"/>
        </w:rPr>
        <w:t>各类生活爱好</w:t>
      </w:r>
      <w:r w:rsidR="00573B1A">
        <w:rPr>
          <w:rFonts w:hint="eastAsia"/>
        </w:rPr>
        <w:t>的分享，</w:t>
      </w:r>
      <w:proofErr w:type="gramStart"/>
      <w:r w:rsidR="00573B1A">
        <w:rPr>
          <w:rFonts w:hint="eastAsia"/>
        </w:rPr>
        <w:t>人人网</w:t>
      </w:r>
      <w:proofErr w:type="gramEnd"/>
      <w:r w:rsidR="00573B1A">
        <w:rPr>
          <w:rFonts w:hint="eastAsia"/>
        </w:rPr>
        <w:t>专注于</w:t>
      </w:r>
      <w:r w:rsidR="00573B1A" w:rsidRPr="00573B1A">
        <w:rPr>
          <w:rFonts w:hint="eastAsia"/>
        </w:rPr>
        <w:t>白领用户和学生用户的交流</w:t>
      </w:r>
      <w:r w:rsidR="00573B1A">
        <w:rPr>
          <w:rFonts w:hint="eastAsia"/>
        </w:rPr>
        <w:t>与</w:t>
      </w:r>
      <w:r w:rsidR="00573B1A" w:rsidRPr="00573B1A">
        <w:rPr>
          <w:rFonts w:hint="eastAsia"/>
        </w:rPr>
        <w:t>娱乐</w:t>
      </w:r>
      <w:r w:rsidR="00573B1A">
        <w:rPr>
          <w:rFonts w:hint="eastAsia"/>
        </w:rPr>
        <w:t>，</w:t>
      </w:r>
      <w:r w:rsidR="00573B1A" w:rsidRPr="00573B1A">
        <w:rPr>
          <w:rFonts w:hint="eastAsia"/>
        </w:rPr>
        <w:t>世纪</w:t>
      </w:r>
      <w:proofErr w:type="gramStart"/>
      <w:r w:rsidR="00573B1A" w:rsidRPr="00573B1A">
        <w:rPr>
          <w:rFonts w:hint="eastAsia"/>
        </w:rPr>
        <w:t>佳缘</w:t>
      </w:r>
      <w:proofErr w:type="gramEnd"/>
      <w:r w:rsidR="00573B1A">
        <w:rPr>
          <w:rFonts w:hint="eastAsia"/>
        </w:rPr>
        <w:t>将目标人群锁定为</w:t>
      </w:r>
      <w:r w:rsidR="00573B1A" w:rsidRPr="00573B1A">
        <w:rPr>
          <w:rFonts w:hint="eastAsia"/>
        </w:rPr>
        <w:t>未婚男女</w:t>
      </w:r>
      <w:r w:rsidR="00573B1A">
        <w:rPr>
          <w:rFonts w:hint="eastAsia"/>
        </w:rPr>
        <w:t>，还有百度空间这样的</w:t>
      </w:r>
      <w:r w:rsidR="00573B1A" w:rsidRPr="00573B1A">
        <w:rPr>
          <w:rFonts w:hint="eastAsia"/>
        </w:rPr>
        <w:t>多功能大众化社交</w:t>
      </w:r>
      <w:r w:rsidR="00573B1A">
        <w:rPr>
          <w:rFonts w:hint="eastAsia"/>
        </w:rPr>
        <w:t>网站</w:t>
      </w:r>
      <w:r w:rsidR="007508C9">
        <w:rPr>
          <w:rFonts w:hint="eastAsia"/>
        </w:rPr>
        <w:t>。</w:t>
      </w:r>
      <w:r w:rsidR="006C0BD4">
        <w:rPr>
          <w:rFonts w:hint="eastAsia"/>
        </w:rPr>
        <w:t>社交</w:t>
      </w:r>
      <w:r w:rsidR="007508C9">
        <w:rPr>
          <w:rFonts w:hint="eastAsia"/>
        </w:rPr>
        <w:t>网站</w:t>
      </w:r>
      <w:r w:rsidR="006C0BD4">
        <w:rPr>
          <w:rFonts w:hint="eastAsia"/>
        </w:rPr>
        <w:t>的数量逐年增加，传统的数据采集方法针对不同的网站需要不同的采集系统，这将造成人力资源的大量浪费，</w:t>
      </w:r>
      <w:r w:rsidR="00F41BBD">
        <w:rPr>
          <w:rFonts w:hint="eastAsia"/>
        </w:rPr>
        <w:t>同时获取大量数据后，需要一个查询系统根据用户需求返回数据，</w:t>
      </w:r>
      <w:r w:rsidR="006C0BD4">
        <w:rPr>
          <w:rFonts w:hint="eastAsia"/>
        </w:rPr>
        <w:t>因此</w:t>
      </w:r>
      <w:r w:rsidR="00F41BBD">
        <w:rPr>
          <w:rFonts w:hint="eastAsia"/>
        </w:rPr>
        <w:t>本人</w:t>
      </w:r>
      <w:r w:rsidR="006C0BD4">
        <w:rPr>
          <w:rFonts w:hint="eastAsia"/>
        </w:rPr>
        <w:t>研究</w:t>
      </w:r>
      <w:r w:rsidR="00F41BBD">
        <w:rPr>
          <w:rFonts w:hint="eastAsia"/>
        </w:rPr>
        <w:t>了</w:t>
      </w:r>
      <w:r w:rsidR="006C0BD4">
        <w:rPr>
          <w:rFonts w:hint="eastAsia"/>
        </w:rPr>
        <w:t>一种适应性较强的自动提取社交网络数据与查询数据的系统。</w:t>
      </w:r>
      <w:r w:rsidR="00F41BBD">
        <w:rPr>
          <w:rFonts w:hint="eastAsia"/>
        </w:rPr>
        <w:t>社交网络数据采集与查询系统包含的主要部分以及各个部分的主要功能需求如下：</w:t>
      </w:r>
    </w:p>
    <w:p w:rsidR="00CB338A" w:rsidRDefault="00CB338A" w:rsidP="00F41BBD">
      <w:pPr>
        <w:ind w:firstLine="480"/>
      </w:pPr>
      <w:r>
        <w:rPr>
          <w:rFonts w:hint="eastAsia"/>
        </w:rPr>
        <w:t>（不是模块，你需要提出需求）</w:t>
      </w:r>
    </w:p>
    <w:p w:rsidR="00F41BBD" w:rsidRDefault="00F41BBD" w:rsidP="00746836">
      <w:pPr>
        <w:ind w:firstLine="480"/>
      </w:pPr>
      <w:r>
        <w:rPr>
          <w:rFonts w:hint="eastAsia"/>
        </w:rPr>
        <w:t>(1)</w:t>
      </w:r>
      <w:r>
        <w:t xml:space="preserve"> </w:t>
      </w:r>
      <w:r>
        <w:rPr>
          <w:rFonts w:hint="eastAsia"/>
        </w:rPr>
        <w:t>服务器端</w:t>
      </w:r>
    </w:p>
    <w:p w:rsidR="00F41BBD" w:rsidRDefault="00F41BBD" w:rsidP="00746836">
      <w:pPr>
        <w:ind w:firstLine="480"/>
      </w:pPr>
      <w:r>
        <w:rPr>
          <w:rFonts w:hint="eastAsia"/>
        </w:rPr>
        <w:t>主要负责</w:t>
      </w:r>
      <w:r w:rsidR="007E77ED">
        <w:rPr>
          <w:rFonts w:hint="eastAsia"/>
        </w:rPr>
        <w:t>数据采集模块中的</w:t>
      </w:r>
      <w:r w:rsidR="007E77ED">
        <w:rPr>
          <w:rFonts w:hint="eastAsia"/>
        </w:rPr>
        <w:t>D</w:t>
      </w:r>
      <w:r w:rsidR="007E77ED">
        <w:t>OM</w:t>
      </w:r>
      <w:r w:rsidR="007E77ED">
        <w:rPr>
          <w:rFonts w:hint="eastAsia"/>
        </w:rPr>
        <w:t>树构建、采集代码生成、采集网页扩展与数据查询模块中的查询词扩展以及查找更多的相关文本。</w:t>
      </w:r>
    </w:p>
    <w:p w:rsidR="00F41BBD" w:rsidRDefault="00F41BBD" w:rsidP="00746836">
      <w:pPr>
        <w:ind w:firstLine="480"/>
      </w:pPr>
      <w:r>
        <w:rPr>
          <w:rFonts w:hint="eastAsia"/>
        </w:rPr>
        <w:t>(</w:t>
      </w:r>
      <w:r>
        <w:t xml:space="preserve">2) </w:t>
      </w:r>
      <w:r>
        <w:rPr>
          <w:rFonts w:hint="eastAsia"/>
        </w:rPr>
        <w:t>客户端</w:t>
      </w:r>
    </w:p>
    <w:p w:rsidR="00F41BBD" w:rsidRDefault="00753C9B" w:rsidP="00746836">
      <w:pPr>
        <w:ind w:firstLine="480"/>
      </w:pPr>
      <w:r>
        <w:rPr>
          <w:rFonts w:hint="eastAsia"/>
        </w:rPr>
        <w:t>主要负责服务器端与用户的交互</w:t>
      </w:r>
      <w:r w:rsidR="007E77ED">
        <w:rPr>
          <w:rFonts w:hint="eastAsia"/>
        </w:rPr>
        <w:t>，</w:t>
      </w:r>
      <w:r>
        <w:rPr>
          <w:rFonts w:hint="eastAsia"/>
        </w:rPr>
        <w:t>需要为系统的用户提供便捷直观采集参数编辑、请求提交、状态查看等功能，协助完成</w:t>
      </w:r>
      <w:r w:rsidR="007E77ED">
        <w:rPr>
          <w:rFonts w:hint="eastAsia"/>
        </w:rPr>
        <w:t>数据采集模块采集代码生成判定、查询数据可视化。</w:t>
      </w:r>
    </w:p>
    <w:p w:rsidR="00F41BBD" w:rsidRDefault="00F41BBD" w:rsidP="00746836">
      <w:pPr>
        <w:ind w:firstLine="480"/>
      </w:pPr>
      <w:r>
        <w:rPr>
          <w:rFonts w:hint="eastAsia"/>
        </w:rPr>
        <w:t>(</w:t>
      </w:r>
      <w:r>
        <w:t xml:space="preserve">3) </w:t>
      </w:r>
      <w:r>
        <w:rPr>
          <w:rFonts w:hint="eastAsia"/>
        </w:rPr>
        <w:t>数据存储</w:t>
      </w:r>
    </w:p>
    <w:p w:rsidR="007E77ED" w:rsidRDefault="007E77ED" w:rsidP="00753C9B">
      <w:pPr>
        <w:ind w:firstLine="480"/>
      </w:pPr>
      <w:r>
        <w:rPr>
          <w:rFonts w:hint="eastAsia"/>
        </w:rPr>
        <w:t>主要负责采集数据的储存，必须满足数据的一致性、可维护性</w:t>
      </w:r>
      <w:r w:rsidR="00753C9B">
        <w:rPr>
          <w:rFonts w:hint="eastAsia"/>
        </w:rPr>
        <w:t>与安全性。针对效率问题，数据采集模块与数据查询模块使用不同的存储技术，建立适当的索引，满足用户的采集与查询需求。</w:t>
      </w:r>
    </w:p>
    <w:p w:rsidR="00763770" w:rsidRDefault="00763770" w:rsidP="00763770">
      <w:pPr>
        <w:pStyle w:val="2"/>
        <w:numPr>
          <w:ilvl w:val="0"/>
          <w:numId w:val="0"/>
        </w:numPr>
        <w:rPr>
          <w:rFonts w:ascii="黑体" w:hAnsi="黑体"/>
        </w:rPr>
      </w:pPr>
      <w:r>
        <w:rPr>
          <w:rFonts w:hint="eastAsia"/>
        </w:rPr>
        <w:t>2.2</w:t>
      </w:r>
      <w:r w:rsidRPr="00B52DDE">
        <w:rPr>
          <w:rFonts w:ascii="黑体" w:hAnsi="黑体" w:hint="eastAsia"/>
        </w:rPr>
        <w:t xml:space="preserve"> 系统总体设计</w:t>
      </w:r>
    </w:p>
    <w:p w:rsidR="008F4570" w:rsidRDefault="00990477" w:rsidP="008F4570">
      <w:pPr>
        <w:ind w:firstLine="480"/>
      </w:pPr>
      <w:r>
        <w:rPr>
          <w:rFonts w:hint="eastAsia"/>
        </w:rPr>
        <w:t>社交网络数据采集与查询系统是一种集采集与查询一体的系统，</w:t>
      </w:r>
      <w:r w:rsidR="008F5AD2">
        <w:rPr>
          <w:rFonts w:hint="eastAsia"/>
        </w:rPr>
        <w:t>包含有</w:t>
      </w:r>
      <w:r w:rsidR="00C67C13">
        <w:rPr>
          <w:rFonts w:hint="eastAsia"/>
        </w:rPr>
        <w:t>客户端、</w:t>
      </w:r>
      <w:r w:rsidR="00A0683E">
        <w:rPr>
          <w:rFonts w:hint="eastAsia"/>
        </w:rPr>
        <w:t>服务器端、数据存储</w:t>
      </w:r>
      <w:r w:rsidR="00A0683E">
        <w:rPr>
          <w:rFonts w:hint="eastAsia"/>
        </w:rPr>
        <w:t>3</w:t>
      </w:r>
      <w:r w:rsidR="00A0683E">
        <w:rPr>
          <w:rFonts w:hint="eastAsia"/>
        </w:rPr>
        <w:t>个部分</w:t>
      </w:r>
      <w:r w:rsidR="00DD1ECE">
        <w:rPr>
          <w:rFonts w:hint="eastAsia"/>
        </w:rPr>
        <w:t>，如图</w:t>
      </w:r>
      <w:r w:rsidR="00DD1ECE">
        <w:rPr>
          <w:rFonts w:hint="eastAsia"/>
        </w:rPr>
        <w:t>2-1</w:t>
      </w:r>
      <w:r w:rsidR="00DD1ECE">
        <w:rPr>
          <w:rFonts w:hint="eastAsia"/>
        </w:rPr>
        <w:t>所示</w:t>
      </w:r>
      <w:r w:rsidR="00A0683E">
        <w:rPr>
          <w:rFonts w:hint="eastAsia"/>
        </w:rPr>
        <w:t>。</w:t>
      </w:r>
    </w:p>
    <w:p w:rsidR="00A0683E" w:rsidRDefault="00A0683E" w:rsidP="00A0683E">
      <w:pPr>
        <w:ind w:firstLine="480"/>
      </w:pPr>
      <w:r>
        <w:rPr>
          <w:rFonts w:hint="eastAsia"/>
        </w:rPr>
        <w:t>客户端有</w:t>
      </w:r>
      <w:r>
        <w:rPr>
          <w:rFonts w:hint="eastAsia"/>
        </w:rPr>
        <w:t>3</w:t>
      </w:r>
      <w:r>
        <w:rPr>
          <w:rFonts w:hint="eastAsia"/>
        </w:rPr>
        <w:t>个模块，</w:t>
      </w:r>
      <w:r>
        <w:rPr>
          <w:rFonts w:hint="eastAsia"/>
        </w:rPr>
        <w:t>1)</w:t>
      </w:r>
      <w:r>
        <w:rPr>
          <w:rFonts w:hint="eastAsia"/>
        </w:rPr>
        <w:t>数据采集交互模块实现了采集数据可视化、采集数据路径确认；</w:t>
      </w:r>
      <w:r>
        <w:rPr>
          <w:rFonts w:hint="eastAsia"/>
        </w:rPr>
        <w:t>2</w:t>
      </w:r>
      <w:r>
        <w:rPr>
          <w:rFonts w:hint="eastAsia"/>
        </w:rPr>
        <w:t>）查询可视化模块实现了用户查询参数编辑、查询结果可视化；</w:t>
      </w:r>
      <w:r>
        <w:rPr>
          <w:rFonts w:hint="eastAsia"/>
        </w:rPr>
        <w:t>3</w:t>
      </w:r>
      <w:r>
        <w:rPr>
          <w:rFonts w:hint="eastAsia"/>
        </w:rPr>
        <w:t>）状态监控模块实现了数据采集监控、服务器资源监控、网络</w:t>
      </w:r>
      <w:r w:rsidR="00A36C01">
        <w:rPr>
          <w:rFonts w:hint="eastAsia"/>
        </w:rPr>
        <w:t>I</w:t>
      </w:r>
      <w:r w:rsidR="00A36C01">
        <w:t>O</w:t>
      </w:r>
      <w:r w:rsidR="00A36C01">
        <w:rPr>
          <w:rFonts w:hint="eastAsia"/>
        </w:rPr>
        <w:t>监控</w:t>
      </w:r>
      <w:r>
        <w:rPr>
          <w:rFonts w:hint="eastAsia"/>
        </w:rPr>
        <w:t>。</w:t>
      </w:r>
    </w:p>
    <w:p w:rsidR="00E05567" w:rsidRDefault="00E05567" w:rsidP="00A0683E">
      <w:pPr>
        <w:ind w:firstLine="480"/>
      </w:pPr>
      <w:r>
        <w:rPr>
          <w:rFonts w:hint="eastAsia"/>
        </w:rPr>
        <w:t>服务器端包含两个功能：数据采集功能与数据查询功能。数据采集功能先后经历</w:t>
      </w:r>
      <w:r>
        <w:rPr>
          <w:rFonts w:hint="eastAsia"/>
        </w:rPr>
        <w:t>3</w:t>
      </w:r>
      <w:r>
        <w:rPr>
          <w:rFonts w:hint="eastAsia"/>
        </w:rPr>
        <w:t>个阶段：</w:t>
      </w:r>
      <w:r>
        <w:rPr>
          <w:rFonts w:hint="eastAsia"/>
        </w:rPr>
        <w:t>D</w:t>
      </w:r>
      <w:r>
        <w:t>OM</w:t>
      </w:r>
      <w:r>
        <w:rPr>
          <w:rFonts w:hint="eastAsia"/>
        </w:rPr>
        <w:t>树构建、采集代码生成、链接扩展，数据查询功能包含查</w:t>
      </w:r>
      <w:r>
        <w:rPr>
          <w:rFonts w:hint="eastAsia"/>
        </w:rPr>
        <w:lastRenderedPageBreak/>
        <w:t>询词扩展与查询文本扩展两个步骤。</w:t>
      </w:r>
    </w:p>
    <w:p w:rsidR="00E05567" w:rsidRPr="008F4570" w:rsidRDefault="00E05567" w:rsidP="00A0683E">
      <w:pPr>
        <w:ind w:firstLine="480"/>
      </w:pPr>
      <w:r>
        <w:rPr>
          <w:rFonts w:hint="eastAsia"/>
        </w:rPr>
        <w:t>数据存储根据数据采集功能与数据查询功能的不同需求，分别对应</w:t>
      </w:r>
      <w:proofErr w:type="spellStart"/>
      <w:r>
        <w:rPr>
          <w:rFonts w:hint="eastAsia"/>
        </w:rPr>
        <w:t>Mongodb</w:t>
      </w:r>
      <w:proofErr w:type="spellEnd"/>
      <w:r>
        <w:rPr>
          <w:rFonts w:hint="eastAsia"/>
        </w:rPr>
        <w:t>模块与</w:t>
      </w:r>
      <w:proofErr w:type="spellStart"/>
      <w:r>
        <w:rPr>
          <w:rFonts w:hint="eastAsia"/>
        </w:rPr>
        <w:t>E</w:t>
      </w:r>
      <w:r>
        <w:t>lasticSearch</w:t>
      </w:r>
      <w:proofErr w:type="spellEnd"/>
      <w:r>
        <w:rPr>
          <w:rFonts w:hint="eastAsia"/>
        </w:rPr>
        <w:t>模块，</w:t>
      </w:r>
      <w:proofErr w:type="spellStart"/>
      <w:r w:rsidR="0039461C">
        <w:t>Mongodb</w:t>
      </w:r>
      <w:proofErr w:type="spellEnd"/>
      <w:r w:rsidR="0039461C">
        <w:rPr>
          <w:rFonts w:hint="eastAsia"/>
        </w:rPr>
        <w:t>模块解决了数据采集功能海量数据安全、可靠的存储需求，</w:t>
      </w:r>
      <w:proofErr w:type="spellStart"/>
      <w:r w:rsidR="0039461C">
        <w:rPr>
          <w:rFonts w:hint="eastAsia"/>
        </w:rPr>
        <w:t>E</w:t>
      </w:r>
      <w:r w:rsidR="0039461C">
        <w:t>lasticSearch</w:t>
      </w:r>
      <w:proofErr w:type="spellEnd"/>
      <w:r w:rsidR="0039461C">
        <w:rPr>
          <w:rFonts w:hint="eastAsia"/>
        </w:rPr>
        <w:t>模块能够实现快速数据查询，提高了数据查询功能的效率。</w:t>
      </w:r>
    </w:p>
    <w:p w:rsidR="00763770" w:rsidRDefault="00990477" w:rsidP="00990477">
      <w:pPr>
        <w:spacing w:line="240" w:lineRule="auto"/>
        <w:ind w:firstLineChars="0" w:firstLine="0"/>
        <w:jc w:val="center"/>
      </w:pPr>
      <w:r>
        <w:object w:dxaOrig="7171" w:dyaOrig="85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426.35pt" o:ole="">
            <v:imagedata r:id="rId34" o:title=""/>
          </v:shape>
          <o:OLEObject Type="Embed" ProgID="Visio.Drawing.11" ShapeID="_x0000_i1025" DrawAspect="Content" ObjectID="_1581839526" r:id="rId35"/>
        </w:object>
      </w:r>
    </w:p>
    <w:p w:rsidR="001A76B1" w:rsidRDefault="00990477" w:rsidP="000A12F5">
      <w:pPr>
        <w:spacing w:before="120" w:after="240"/>
        <w:ind w:firstLine="420"/>
        <w:jc w:val="center"/>
        <w:rPr>
          <w:sz w:val="21"/>
          <w:szCs w:val="21"/>
        </w:rPr>
      </w:pPr>
      <w:bookmarkStart w:id="24" w:name="_Toc483233090"/>
      <w:r w:rsidRPr="005949B1">
        <w:rPr>
          <w:rFonts w:hint="eastAsia"/>
          <w:sz w:val="21"/>
          <w:szCs w:val="21"/>
        </w:rPr>
        <w:t>图</w:t>
      </w:r>
      <w:r>
        <w:rPr>
          <w:rFonts w:hint="eastAsia"/>
          <w:sz w:val="21"/>
          <w:szCs w:val="21"/>
        </w:rPr>
        <w:t>2-</w:t>
      </w:r>
      <w:r w:rsidRPr="005949B1">
        <w:rPr>
          <w:sz w:val="21"/>
          <w:szCs w:val="21"/>
        </w:rPr>
        <w:fldChar w:fldCharType="begin"/>
      </w:r>
      <w:r w:rsidRPr="005949B1">
        <w:rPr>
          <w:sz w:val="21"/>
          <w:szCs w:val="21"/>
        </w:rPr>
        <w:instrText xml:space="preserve"> </w:instrText>
      </w:r>
      <w:r w:rsidRPr="005949B1">
        <w:rPr>
          <w:rFonts w:hint="eastAsia"/>
          <w:sz w:val="21"/>
          <w:szCs w:val="21"/>
        </w:rPr>
        <w:instrText xml:space="preserve">SEQ </w:instrText>
      </w:r>
      <w:r w:rsidRPr="005949B1">
        <w:rPr>
          <w:rFonts w:hint="eastAsia"/>
          <w:sz w:val="21"/>
          <w:szCs w:val="21"/>
        </w:rPr>
        <w:instrText>图</w:instrText>
      </w:r>
      <w:r w:rsidRPr="005949B1">
        <w:rPr>
          <w:rFonts w:hint="eastAsia"/>
          <w:sz w:val="21"/>
          <w:szCs w:val="21"/>
        </w:rPr>
        <w:instrText>3- \* ARABIC</w:instrText>
      </w:r>
      <w:r w:rsidRPr="005949B1">
        <w:rPr>
          <w:sz w:val="21"/>
          <w:szCs w:val="21"/>
        </w:rPr>
        <w:instrText xml:space="preserve"> </w:instrText>
      </w:r>
      <w:r w:rsidRPr="005949B1">
        <w:rPr>
          <w:sz w:val="21"/>
          <w:szCs w:val="21"/>
        </w:rPr>
        <w:fldChar w:fldCharType="separate"/>
      </w:r>
      <w:r>
        <w:rPr>
          <w:noProof/>
          <w:sz w:val="21"/>
          <w:szCs w:val="21"/>
        </w:rPr>
        <w:t>1</w:t>
      </w:r>
      <w:r w:rsidRPr="005949B1">
        <w:rPr>
          <w:sz w:val="21"/>
          <w:szCs w:val="21"/>
        </w:rPr>
        <w:fldChar w:fldCharType="end"/>
      </w:r>
      <w:r w:rsidRPr="005949B1">
        <w:rPr>
          <w:rFonts w:hint="eastAsia"/>
          <w:sz w:val="21"/>
          <w:szCs w:val="21"/>
        </w:rPr>
        <w:t xml:space="preserve"> </w:t>
      </w:r>
      <w:r>
        <w:rPr>
          <w:rFonts w:hint="eastAsia"/>
          <w:sz w:val="21"/>
          <w:szCs w:val="21"/>
        </w:rPr>
        <w:t>社交网络数据采集与查询</w:t>
      </w:r>
      <w:r w:rsidRPr="005949B1">
        <w:rPr>
          <w:rFonts w:hint="eastAsia"/>
          <w:sz w:val="21"/>
          <w:szCs w:val="21"/>
        </w:rPr>
        <w:t>系统总体架构图</w:t>
      </w:r>
      <w:bookmarkEnd w:id="24"/>
    </w:p>
    <w:p w:rsidR="000A12F5" w:rsidRPr="000A12F5" w:rsidRDefault="000A12F5" w:rsidP="000A12F5">
      <w:pPr>
        <w:pStyle w:val="2"/>
        <w:numPr>
          <w:ilvl w:val="0"/>
          <w:numId w:val="0"/>
        </w:numPr>
        <w:rPr>
          <w:rFonts w:ascii="黑体" w:hAnsi="黑体"/>
        </w:rPr>
      </w:pPr>
      <w:r>
        <w:rPr>
          <w:rFonts w:hint="eastAsia"/>
        </w:rPr>
        <w:t>2.</w:t>
      </w:r>
      <w:r>
        <w:t>3</w:t>
      </w:r>
      <w:r w:rsidRPr="00B52DDE">
        <w:rPr>
          <w:rFonts w:ascii="黑体" w:hAnsi="黑体" w:hint="eastAsia"/>
        </w:rPr>
        <w:t xml:space="preserve"> 系统</w:t>
      </w:r>
      <w:r>
        <w:rPr>
          <w:rFonts w:ascii="黑体" w:hAnsi="黑体" w:hint="eastAsia"/>
        </w:rPr>
        <w:t>功能</w:t>
      </w:r>
    </w:p>
    <w:p w:rsidR="00B52DDE" w:rsidRDefault="00B52DDE" w:rsidP="00B52DDE">
      <w:pPr>
        <w:pStyle w:val="3"/>
      </w:pPr>
      <w:r>
        <w:rPr>
          <w:rFonts w:hint="eastAsia"/>
        </w:rPr>
        <w:t>2.</w:t>
      </w:r>
      <w:r w:rsidR="000A12F5">
        <w:t>3</w:t>
      </w:r>
      <w:r>
        <w:rPr>
          <w:rFonts w:hint="eastAsia"/>
        </w:rPr>
        <w:t>.</w:t>
      </w:r>
      <w:r w:rsidR="000A12F5">
        <w:t>1</w:t>
      </w:r>
      <w:r>
        <w:rPr>
          <w:rFonts w:hint="eastAsia"/>
        </w:rPr>
        <w:t xml:space="preserve"> </w:t>
      </w:r>
      <w:r w:rsidRPr="00B52DDE">
        <w:rPr>
          <w:rFonts w:hint="eastAsia"/>
        </w:rPr>
        <w:t>服务器端</w:t>
      </w:r>
    </w:p>
    <w:p w:rsidR="00873AD4" w:rsidRDefault="00873AD4" w:rsidP="00873AD4">
      <w:pPr>
        <w:ind w:firstLine="480"/>
      </w:pPr>
      <w:r>
        <w:rPr>
          <w:rFonts w:hint="eastAsia"/>
        </w:rPr>
        <w:t>服务器端是社交网络数据采集与查询系统的核心，</w:t>
      </w:r>
      <w:r w:rsidR="00241F2B">
        <w:rPr>
          <w:rFonts w:hint="eastAsia"/>
        </w:rPr>
        <w:t>首先服务器</w:t>
      </w:r>
      <w:proofErr w:type="gramStart"/>
      <w:r w:rsidR="00241F2B">
        <w:rPr>
          <w:rFonts w:hint="eastAsia"/>
        </w:rPr>
        <w:t>端</w:t>
      </w:r>
      <w:r>
        <w:rPr>
          <w:rFonts w:hint="eastAsia"/>
        </w:rPr>
        <w:t>需要</w:t>
      </w:r>
      <w:proofErr w:type="gramEnd"/>
      <w:r>
        <w:rPr>
          <w:rFonts w:hint="eastAsia"/>
        </w:rPr>
        <w:t>接收客户端传送的各种请求，并将符合需求的数据返回给用户，</w:t>
      </w:r>
      <w:r w:rsidR="00241F2B">
        <w:rPr>
          <w:rFonts w:hint="eastAsia"/>
        </w:rPr>
        <w:t>然后</w:t>
      </w:r>
      <w:r>
        <w:rPr>
          <w:rFonts w:hint="eastAsia"/>
        </w:rPr>
        <w:t>服务器</w:t>
      </w:r>
      <w:proofErr w:type="gramStart"/>
      <w:r>
        <w:rPr>
          <w:rFonts w:hint="eastAsia"/>
        </w:rPr>
        <w:t>端需</w:t>
      </w:r>
      <w:proofErr w:type="gramEnd"/>
      <w:r>
        <w:rPr>
          <w:rFonts w:hint="eastAsia"/>
        </w:rPr>
        <w:t>要稳定</w:t>
      </w:r>
      <w:r>
        <w:rPr>
          <w:rFonts w:hint="eastAsia"/>
        </w:rPr>
        <w:lastRenderedPageBreak/>
        <w:t>的</w:t>
      </w:r>
      <w:r>
        <w:rPr>
          <w:rFonts w:hint="eastAsia"/>
        </w:rPr>
        <w:t>A</w:t>
      </w:r>
      <w:r>
        <w:t>PI</w:t>
      </w:r>
      <w:r>
        <w:rPr>
          <w:rFonts w:hint="eastAsia"/>
        </w:rPr>
        <w:t>接口连接数据存储模块，实时与数据存储模块交互数据</w:t>
      </w:r>
      <w:r w:rsidR="00241F2B">
        <w:rPr>
          <w:rFonts w:hint="eastAsia"/>
        </w:rPr>
        <w:t>，最后服务器</w:t>
      </w:r>
      <w:proofErr w:type="gramStart"/>
      <w:r w:rsidR="00241F2B">
        <w:rPr>
          <w:rFonts w:hint="eastAsia"/>
        </w:rPr>
        <w:t>端需</w:t>
      </w:r>
      <w:proofErr w:type="gramEnd"/>
      <w:r w:rsidR="00241F2B">
        <w:rPr>
          <w:rFonts w:hint="eastAsia"/>
        </w:rPr>
        <w:t>要实现数据采集功能与数据查询功能</w:t>
      </w:r>
      <w:r>
        <w:rPr>
          <w:rFonts w:hint="eastAsia"/>
        </w:rPr>
        <w:t>。因此，</w:t>
      </w:r>
      <w:r w:rsidR="00241F2B">
        <w:rPr>
          <w:rFonts w:hint="eastAsia"/>
        </w:rPr>
        <w:t>本人设计的社交网络数据采集与查询系统使用</w:t>
      </w:r>
      <w:r w:rsidR="00241F2B">
        <w:rPr>
          <w:rFonts w:hint="eastAsia"/>
        </w:rPr>
        <w:t>python</w:t>
      </w:r>
      <w:r w:rsidR="00241F2B">
        <w:rPr>
          <w:rFonts w:hint="eastAsia"/>
        </w:rPr>
        <w:t>语言完成服务器端的构建。</w:t>
      </w:r>
    </w:p>
    <w:p w:rsidR="00FB14DC" w:rsidRDefault="00FB14DC" w:rsidP="00FB14DC">
      <w:pPr>
        <w:ind w:firstLine="480"/>
      </w:pPr>
      <w:r>
        <w:t>Python[1]</w:t>
      </w:r>
      <w:r>
        <w:rPr>
          <w:rFonts w:hint="eastAsia"/>
        </w:rPr>
        <w:t>（）</w:t>
      </w:r>
      <w:r>
        <w:t xml:space="preserve">, </w:t>
      </w:r>
      <w:r>
        <w:rPr>
          <w:rFonts w:hint="eastAsia"/>
        </w:rPr>
        <w:t>是一种面向对象的解释型计算机程序设计语言，由荷兰人</w:t>
      </w:r>
      <w:r>
        <w:t>Guido van Rossum</w:t>
      </w:r>
      <w:r>
        <w:rPr>
          <w:rFonts w:hint="eastAsia"/>
        </w:rPr>
        <w:t>于</w:t>
      </w:r>
      <w:r>
        <w:t>1989</w:t>
      </w:r>
      <w:r>
        <w:rPr>
          <w:rFonts w:hint="eastAsia"/>
        </w:rPr>
        <w:t>年发明，第一个公开发行版发行于</w:t>
      </w:r>
      <w:r>
        <w:t>1991</w:t>
      </w:r>
      <w:r>
        <w:rPr>
          <w:rFonts w:hint="eastAsia"/>
        </w:rPr>
        <w:t>年。</w:t>
      </w:r>
      <w:r>
        <w:rPr>
          <w:rFonts w:hint="eastAsia"/>
        </w:rPr>
        <w:t>Python</w:t>
      </w:r>
      <w:r>
        <w:rPr>
          <w:rFonts w:hint="eastAsia"/>
        </w:rPr>
        <w:t>是纯粹的自由软件，源代码和解释器</w:t>
      </w:r>
      <w:proofErr w:type="spellStart"/>
      <w:r>
        <w:rPr>
          <w:rFonts w:hint="eastAsia"/>
        </w:rPr>
        <w:t>CPython</w:t>
      </w:r>
      <w:proofErr w:type="spellEnd"/>
      <w:r>
        <w:rPr>
          <w:rFonts w:hint="eastAsia"/>
        </w:rPr>
        <w:t>遵循</w:t>
      </w:r>
      <w:r>
        <w:rPr>
          <w:rFonts w:hint="eastAsia"/>
        </w:rPr>
        <w:t xml:space="preserve"> GPL(GNU General Public License)</w:t>
      </w:r>
      <w:r>
        <w:rPr>
          <w:rFonts w:hint="eastAsia"/>
        </w:rPr>
        <w:t>协议。</w:t>
      </w:r>
      <w:r>
        <w:rPr>
          <w:rFonts w:hint="eastAsia"/>
        </w:rPr>
        <w:t>Python</w:t>
      </w:r>
      <w:r>
        <w:rPr>
          <w:rFonts w:hint="eastAsia"/>
        </w:rPr>
        <w:t>具有丰富和强大的库。它常被昵称为胶水语言，能够把用其他语言制作的各种模块（尤其是</w:t>
      </w:r>
      <w:r>
        <w:rPr>
          <w:rFonts w:hint="eastAsia"/>
        </w:rPr>
        <w:t>C/C++</w:t>
      </w:r>
      <w:r>
        <w:rPr>
          <w:rFonts w:hint="eastAsia"/>
        </w:rPr>
        <w:t>）很轻松地联结在一起。常见的一种应用情形是，使用</w:t>
      </w:r>
      <w:r>
        <w:rPr>
          <w:rFonts w:hint="eastAsia"/>
        </w:rPr>
        <w:t>Python</w:t>
      </w:r>
      <w:r>
        <w:rPr>
          <w:rFonts w:hint="eastAsia"/>
        </w:rPr>
        <w:t>快速生成程序的原型，然后对其中有特别要求的部分，用更合适的语言改写，比如</w:t>
      </w:r>
      <w:r>
        <w:rPr>
          <w:rFonts w:hint="eastAsia"/>
        </w:rPr>
        <w:t>3D</w:t>
      </w:r>
      <w:r>
        <w:rPr>
          <w:rFonts w:hint="eastAsia"/>
        </w:rPr>
        <w:t>游戏中的图形渲染模块，性能要求特别高，就可以用</w:t>
      </w:r>
      <w:r>
        <w:rPr>
          <w:rFonts w:hint="eastAsia"/>
        </w:rPr>
        <w:t>C/C++</w:t>
      </w:r>
      <w:r>
        <w:rPr>
          <w:rFonts w:hint="eastAsia"/>
        </w:rPr>
        <w:t>重写，而后封装为</w:t>
      </w:r>
      <w:r>
        <w:rPr>
          <w:rFonts w:hint="eastAsia"/>
        </w:rPr>
        <w:t>Python</w:t>
      </w:r>
      <w:r>
        <w:rPr>
          <w:rFonts w:hint="eastAsia"/>
        </w:rPr>
        <w:t>可以调用的扩展类库。</w:t>
      </w:r>
    </w:p>
    <w:p w:rsidR="0049413C" w:rsidRDefault="0049413C" w:rsidP="0049413C">
      <w:pPr>
        <w:spacing w:line="240" w:lineRule="auto"/>
        <w:ind w:firstLineChars="0" w:firstLine="0"/>
        <w:jc w:val="center"/>
      </w:pPr>
      <w:r>
        <w:object w:dxaOrig="4903" w:dyaOrig="4436">
          <v:shape id="_x0000_i1026" type="#_x0000_t75" style="width:311.15pt;height:281.75pt" o:ole="">
            <v:imagedata r:id="rId36" o:title=""/>
          </v:shape>
          <o:OLEObject Type="Embed" ProgID="Visio.Drawing.11" ShapeID="_x0000_i1026" DrawAspect="Content" ObjectID="_1581839527" r:id="rId37"/>
        </w:object>
      </w:r>
    </w:p>
    <w:p w:rsidR="0049413C" w:rsidRPr="0049413C" w:rsidRDefault="0049413C" w:rsidP="0049413C">
      <w:pPr>
        <w:spacing w:before="120" w:after="240"/>
        <w:ind w:firstLineChars="0" w:firstLine="0"/>
        <w:jc w:val="center"/>
        <w:rPr>
          <w:sz w:val="21"/>
          <w:szCs w:val="21"/>
        </w:rPr>
      </w:pPr>
      <w:r w:rsidRPr="005949B1">
        <w:rPr>
          <w:rFonts w:hint="eastAsia"/>
          <w:sz w:val="21"/>
          <w:szCs w:val="21"/>
        </w:rPr>
        <w:t>图</w:t>
      </w:r>
      <w:r>
        <w:rPr>
          <w:rFonts w:hint="eastAsia"/>
          <w:sz w:val="21"/>
          <w:szCs w:val="21"/>
        </w:rPr>
        <w:t>2-2</w:t>
      </w:r>
      <w:r w:rsidRPr="005949B1">
        <w:rPr>
          <w:rFonts w:hint="eastAsia"/>
          <w:sz w:val="21"/>
          <w:szCs w:val="21"/>
        </w:rPr>
        <w:t>系统</w:t>
      </w:r>
      <w:r>
        <w:rPr>
          <w:rFonts w:hint="eastAsia"/>
          <w:sz w:val="21"/>
          <w:szCs w:val="21"/>
        </w:rPr>
        <w:t>D</w:t>
      </w:r>
      <w:r>
        <w:rPr>
          <w:sz w:val="21"/>
          <w:szCs w:val="21"/>
        </w:rPr>
        <w:t>jango</w:t>
      </w:r>
      <w:r w:rsidRPr="005949B1">
        <w:rPr>
          <w:rFonts w:hint="eastAsia"/>
          <w:sz w:val="21"/>
          <w:szCs w:val="21"/>
        </w:rPr>
        <w:t>架构</w:t>
      </w:r>
      <w:r>
        <w:rPr>
          <w:rFonts w:hint="eastAsia"/>
          <w:sz w:val="21"/>
          <w:szCs w:val="21"/>
        </w:rPr>
        <w:t>总</w:t>
      </w:r>
      <w:proofErr w:type="gramStart"/>
      <w:r>
        <w:rPr>
          <w:rFonts w:hint="eastAsia"/>
          <w:sz w:val="21"/>
          <w:szCs w:val="21"/>
        </w:rPr>
        <w:t>览</w:t>
      </w:r>
      <w:proofErr w:type="gramEnd"/>
      <w:r w:rsidRPr="005949B1">
        <w:rPr>
          <w:rFonts w:hint="eastAsia"/>
          <w:sz w:val="21"/>
          <w:szCs w:val="21"/>
        </w:rPr>
        <w:t>图</w:t>
      </w:r>
    </w:p>
    <w:p w:rsidR="00FB14DC" w:rsidRDefault="00FB14DC" w:rsidP="00845770">
      <w:pPr>
        <w:ind w:firstLine="480"/>
      </w:pPr>
      <w:r>
        <w:rPr>
          <w:rFonts w:hint="eastAsia"/>
        </w:rPr>
        <w:t>使用</w:t>
      </w:r>
      <w:r>
        <w:t>P</w:t>
      </w:r>
      <w:r>
        <w:rPr>
          <w:rFonts w:hint="eastAsia"/>
        </w:rPr>
        <w:t>ython</w:t>
      </w:r>
      <w:r>
        <w:rPr>
          <w:rFonts w:hint="eastAsia"/>
        </w:rPr>
        <w:t>完成采集数据功能有两个好处，一是</w:t>
      </w:r>
      <w:r w:rsidRPr="00FB14DC">
        <w:rPr>
          <w:rFonts w:hint="eastAsia"/>
        </w:rPr>
        <w:t>相比与其他静态编程语言，如</w:t>
      </w:r>
      <w:r w:rsidRPr="00FB14DC">
        <w:rPr>
          <w:rFonts w:hint="eastAsia"/>
        </w:rPr>
        <w:t>java</w:t>
      </w:r>
      <w:r w:rsidRPr="00FB14DC">
        <w:rPr>
          <w:rFonts w:hint="eastAsia"/>
        </w:rPr>
        <w:t>，</w:t>
      </w:r>
      <w:r>
        <w:t>C</w:t>
      </w:r>
      <w:r w:rsidRPr="00FB14DC">
        <w:rPr>
          <w:rFonts w:hint="eastAsia"/>
        </w:rPr>
        <w:t>#</w:t>
      </w:r>
      <w:r w:rsidRPr="00FB14DC">
        <w:rPr>
          <w:rFonts w:hint="eastAsia"/>
        </w:rPr>
        <w:t>，</w:t>
      </w:r>
      <w:r w:rsidRPr="00FB14DC">
        <w:rPr>
          <w:rFonts w:hint="eastAsia"/>
        </w:rPr>
        <w:t>C++</w:t>
      </w:r>
      <w:r w:rsidRPr="00FB14DC">
        <w:rPr>
          <w:rFonts w:hint="eastAsia"/>
        </w:rPr>
        <w:t>，</w:t>
      </w:r>
      <w:r>
        <w:t>P</w:t>
      </w:r>
      <w:r w:rsidRPr="00FB14DC">
        <w:rPr>
          <w:rFonts w:hint="eastAsia"/>
        </w:rPr>
        <w:t>ython</w:t>
      </w:r>
      <w:r w:rsidRPr="00FB14DC">
        <w:rPr>
          <w:rFonts w:hint="eastAsia"/>
        </w:rPr>
        <w:t>抓取网页文档的接口更简洁</w:t>
      </w:r>
      <w:r>
        <w:rPr>
          <w:rFonts w:hint="eastAsia"/>
        </w:rPr>
        <w:t>，再者</w:t>
      </w:r>
      <w:r w:rsidRPr="00FB14DC">
        <w:rPr>
          <w:rFonts w:hint="eastAsia"/>
        </w:rPr>
        <w:t>抓取的网页通常需要处理，比如过滤</w:t>
      </w:r>
      <w:r w:rsidRPr="00FB14DC">
        <w:rPr>
          <w:rFonts w:hint="eastAsia"/>
        </w:rPr>
        <w:t>html</w:t>
      </w:r>
      <w:r w:rsidRPr="00FB14DC">
        <w:rPr>
          <w:rFonts w:hint="eastAsia"/>
        </w:rPr>
        <w:t>标签，提取文本等</w:t>
      </w:r>
      <w:r>
        <w:rPr>
          <w:rFonts w:hint="eastAsia"/>
        </w:rPr>
        <w:t>，</w:t>
      </w:r>
      <w:r>
        <w:t>P</w:t>
      </w:r>
      <w:r w:rsidRPr="00FB14DC">
        <w:rPr>
          <w:rFonts w:hint="eastAsia"/>
        </w:rPr>
        <w:t>ython</w:t>
      </w:r>
      <w:r w:rsidRPr="00FB14DC">
        <w:rPr>
          <w:rFonts w:hint="eastAsia"/>
        </w:rPr>
        <w:t>的</w:t>
      </w:r>
      <w:proofErr w:type="spellStart"/>
      <w:r>
        <w:t>B</w:t>
      </w:r>
      <w:r w:rsidRPr="00FB14DC">
        <w:rPr>
          <w:rFonts w:hint="eastAsia"/>
        </w:rPr>
        <w:t>eautiful</w:t>
      </w:r>
      <w:r>
        <w:t>S</w:t>
      </w:r>
      <w:r w:rsidRPr="00FB14DC">
        <w:rPr>
          <w:rFonts w:hint="eastAsia"/>
        </w:rPr>
        <w:t>oap</w:t>
      </w:r>
      <w:proofErr w:type="spellEnd"/>
      <w:r w:rsidRPr="00FB14DC">
        <w:rPr>
          <w:rFonts w:hint="eastAsia"/>
        </w:rPr>
        <w:t>提供了简洁的文档处理功能，能用极短的代码完成大部分文档的处理。</w:t>
      </w:r>
      <w:r>
        <w:rPr>
          <w:rFonts w:hint="eastAsia"/>
        </w:rPr>
        <w:t>同时</w:t>
      </w:r>
      <w:r>
        <w:t>Python</w:t>
      </w:r>
      <w:r>
        <w:rPr>
          <w:rFonts w:hint="eastAsia"/>
        </w:rPr>
        <w:t>有着</w:t>
      </w:r>
      <w:r w:rsidR="00C66438">
        <w:rPr>
          <w:rFonts w:hint="eastAsia"/>
        </w:rPr>
        <w:t>大量的三方库</w:t>
      </w:r>
      <w:r w:rsidR="00845770">
        <w:rPr>
          <w:rFonts w:hint="eastAsia"/>
        </w:rPr>
        <w:t>，如用于自然语言处理的</w:t>
      </w:r>
      <w:r w:rsidR="00845770">
        <w:rPr>
          <w:rFonts w:hint="eastAsia"/>
        </w:rPr>
        <w:t>N</w:t>
      </w:r>
      <w:r w:rsidR="00845770">
        <w:t>TLK</w:t>
      </w:r>
      <w:r w:rsidR="00845770">
        <w:rPr>
          <w:rFonts w:hint="eastAsia"/>
        </w:rPr>
        <w:t>库，用于词频查询文本的</w:t>
      </w:r>
      <w:r w:rsidR="00845770">
        <w:t>GENSIM</w:t>
      </w:r>
      <w:r w:rsidR="00845770">
        <w:rPr>
          <w:rFonts w:hint="eastAsia"/>
        </w:rPr>
        <w:t>库，这为数据查询功能的实现提供了良好的基础。</w:t>
      </w:r>
    </w:p>
    <w:p w:rsidR="0049413C" w:rsidRDefault="0049413C" w:rsidP="0049413C">
      <w:pPr>
        <w:spacing w:line="240" w:lineRule="auto"/>
        <w:ind w:firstLineChars="0" w:firstLine="0"/>
        <w:jc w:val="center"/>
      </w:pPr>
      <w:r>
        <w:object w:dxaOrig="8416" w:dyaOrig="10856">
          <v:shape id="_x0000_i1027" type="#_x0000_t75" style="width:415.1pt;height:535.95pt" o:ole="">
            <v:imagedata r:id="rId38" o:title=""/>
          </v:shape>
          <o:OLEObject Type="Embed" ProgID="Visio.Drawing.11" ShapeID="_x0000_i1027" DrawAspect="Content" ObjectID="_1581839528" r:id="rId39"/>
        </w:object>
      </w:r>
    </w:p>
    <w:p w:rsidR="0049413C" w:rsidRPr="0049413C" w:rsidRDefault="0049413C" w:rsidP="0049413C">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49413C" w:rsidRDefault="007C054F" w:rsidP="0049413C">
      <w:pPr>
        <w:ind w:firstLine="480"/>
      </w:pPr>
      <w:r w:rsidRPr="007C054F">
        <w:rPr>
          <w:rFonts w:hint="eastAsia"/>
        </w:rPr>
        <w:t xml:space="preserve">Django </w:t>
      </w:r>
      <w:r w:rsidRPr="007C054F">
        <w:rPr>
          <w:rFonts w:hint="eastAsia"/>
        </w:rPr>
        <w:t>是用</w:t>
      </w:r>
      <w:r w:rsidRPr="007C054F">
        <w:rPr>
          <w:rFonts w:hint="eastAsia"/>
        </w:rPr>
        <w:t>Python</w:t>
      </w:r>
      <w:r w:rsidRPr="007C054F">
        <w:rPr>
          <w:rFonts w:hint="eastAsia"/>
        </w:rPr>
        <w:t>开发的一个免费开源的</w:t>
      </w:r>
      <w:r w:rsidRPr="007C054F">
        <w:rPr>
          <w:rFonts w:hint="eastAsia"/>
        </w:rPr>
        <w:t>Web</w:t>
      </w:r>
      <w:r w:rsidRPr="007C054F">
        <w:rPr>
          <w:rFonts w:hint="eastAsia"/>
        </w:rPr>
        <w:t>框架，可以用于快速搭建高性能</w:t>
      </w:r>
      <w:r>
        <w:rPr>
          <w:rFonts w:hint="eastAsia"/>
        </w:rPr>
        <w:t>、</w:t>
      </w:r>
      <w:r w:rsidRPr="007C054F">
        <w:rPr>
          <w:rFonts w:hint="eastAsia"/>
        </w:rPr>
        <w:t>优雅的</w:t>
      </w:r>
      <w:r>
        <w:rPr>
          <w:rFonts w:hint="eastAsia"/>
        </w:rPr>
        <w:t>系统。</w:t>
      </w:r>
      <w:r>
        <w:rPr>
          <w:rFonts w:hint="eastAsia"/>
        </w:rPr>
        <w:t xml:space="preserve">Django </w:t>
      </w:r>
      <w:r>
        <w:rPr>
          <w:rFonts w:hint="eastAsia"/>
        </w:rPr>
        <w:t>拥有强大的数据库操作接口（</w:t>
      </w:r>
      <w:proofErr w:type="spellStart"/>
      <w:r>
        <w:rPr>
          <w:rFonts w:hint="eastAsia"/>
        </w:rPr>
        <w:t>QuerySet</w:t>
      </w:r>
      <w:proofErr w:type="spellEnd"/>
      <w:r>
        <w:rPr>
          <w:rFonts w:hint="eastAsia"/>
        </w:rPr>
        <w:t xml:space="preserve"> API</w:t>
      </w:r>
      <w:r>
        <w:rPr>
          <w:rFonts w:hint="eastAsia"/>
        </w:rPr>
        <w:t>），如需要也能执行原生</w:t>
      </w:r>
      <w:r>
        <w:rPr>
          <w:rFonts w:hint="eastAsia"/>
        </w:rPr>
        <w:t>SQL</w:t>
      </w:r>
      <w:r>
        <w:rPr>
          <w:rFonts w:hint="eastAsia"/>
        </w:rPr>
        <w:t>，便于服务器端与数据存储模块的数据交互</w:t>
      </w:r>
      <w:r w:rsidR="008E7CD5">
        <w:rPr>
          <w:rFonts w:hint="eastAsia"/>
        </w:rPr>
        <w:t>，并且</w:t>
      </w:r>
      <w:r w:rsidR="008E7CD5">
        <w:rPr>
          <w:rFonts w:hint="eastAsia"/>
        </w:rPr>
        <w:t>D</w:t>
      </w:r>
      <w:r w:rsidR="008E7CD5">
        <w:t>jango</w:t>
      </w:r>
      <w:r w:rsidR="008E7CD5">
        <w:rPr>
          <w:rFonts w:hint="eastAsia"/>
        </w:rPr>
        <w:t>拥有强大、易扩展的模板系统，在处理前端请求时有着稳定的性能。</w:t>
      </w:r>
    </w:p>
    <w:p w:rsidR="001E6D17" w:rsidRDefault="008A0858" w:rsidP="0049413C">
      <w:pPr>
        <w:ind w:firstLine="480"/>
      </w:pPr>
      <w:r>
        <w:rPr>
          <w:rFonts w:hint="eastAsia"/>
        </w:rPr>
        <w:t>D</w:t>
      </w:r>
      <w:r>
        <w:t>jango</w:t>
      </w:r>
      <w:r>
        <w:rPr>
          <w:rFonts w:hint="eastAsia"/>
        </w:rPr>
        <w:t>架构总</w:t>
      </w:r>
      <w:proofErr w:type="gramStart"/>
      <w:r>
        <w:rPr>
          <w:rFonts w:hint="eastAsia"/>
        </w:rPr>
        <w:t>览</w:t>
      </w:r>
      <w:proofErr w:type="gramEnd"/>
      <w:r>
        <w:rPr>
          <w:rFonts w:hint="eastAsia"/>
        </w:rPr>
        <w:t>图如图</w:t>
      </w:r>
      <w:r>
        <w:rPr>
          <w:rFonts w:hint="eastAsia"/>
        </w:rPr>
        <w:t>2-2</w:t>
      </w:r>
      <w:r>
        <w:rPr>
          <w:rFonts w:hint="eastAsia"/>
        </w:rPr>
        <w:t>所示，</w:t>
      </w:r>
      <w:r>
        <w:rPr>
          <w:rFonts w:hint="eastAsia"/>
        </w:rPr>
        <w:t>D</w:t>
      </w:r>
      <w:r>
        <w:t>jang</w:t>
      </w:r>
      <w:r>
        <w:rPr>
          <w:rFonts w:hint="eastAsia"/>
        </w:rPr>
        <w:t>o</w:t>
      </w:r>
      <w:r>
        <w:rPr>
          <w:rFonts w:hint="eastAsia"/>
        </w:rPr>
        <w:t>包括</w:t>
      </w:r>
      <w:r>
        <w:rPr>
          <w:rFonts w:hint="eastAsia"/>
        </w:rPr>
        <w:t>H</w:t>
      </w:r>
      <w:r>
        <w:t>TTP</w:t>
      </w:r>
      <w:r>
        <w:rPr>
          <w:rFonts w:hint="eastAsia"/>
        </w:rPr>
        <w:t>请求处理</w:t>
      </w:r>
      <w:r>
        <w:rPr>
          <w:rFonts w:hint="eastAsia"/>
        </w:rPr>
        <w:t>/</w:t>
      </w:r>
      <w:r>
        <w:rPr>
          <w:rFonts w:hint="eastAsia"/>
        </w:rPr>
        <w:t>响应模块、</w:t>
      </w:r>
      <w:r>
        <w:rPr>
          <w:rFonts w:hint="eastAsia"/>
        </w:rPr>
        <w:lastRenderedPageBreak/>
        <w:t>U</w:t>
      </w:r>
      <w:r>
        <w:t>RL</w:t>
      </w:r>
      <w:r>
        <w:rPr>
          <w:rFonts w:hint="eastAsia"/>
        </w:rPr>
        <w:t>映射模块、应用模块、对象关系映射模块、模板引擎模块、数据库模块与文件系统模块。其中，</w:t>
      </w:r>
      <w:r w:rsidR="001E248F">
        <w:rPr>
          <w:rFonts w:hint="eastAsia"/>
        </w:rPr>
        <w:t>Django</w:t>
      </w:r>
      <w:r>
        <w:rPr>
          <w:rFonts w:hint="eastAsia"/>
        </w:rPr>
        <w:t>核心在于</w:t>
      </w:r>
      <w:r>
        <w:rPr>
          <w:rFonts w:hint="eastAsia"/>
        </w:rPr>
        <w:t>middleware</w:t>
      </w:r>
      <w:r>
        <w:rPr>
          <w:rFonts w:hint="eastAsia"/>
        </w:rPr>
        <w:t>（中间件），</w:t>
      </w:r>
      <w:r w:rsidR="001E248F">
        <w:t>D</w:t>
      </w:r>
      <w:r>
        <w:rPr>
          <w:rFonts w:hint="eastAsia"/>
        </w:rPr>
        <w:t>jango</w:t>
      </w:r>
      <w:r>
        <w:rPr>
          <w:rFonts w:hint="eastAsia"/>
        </w:rPr>
        <w:t>所有的请求、返回都由中间件来完成。中间件，就是处理</w:t>
      </w:r>
      <w:r>
        <w:rPr>
          <w:rFonts w:hint="eastAsia"/>
        </w:rPr>
        <w:t>HTTP</w:t>
      </w:r>
      <w:r>
        <w:rPr>
          <w:rFonts w:hint="eastAsia"/>
        </w:rPr>
        <w:t>的</w:t>
      </w:r>
      <w:r>
        <w:rPr>
          <w:rFonts w:hint="eastAsia"/>
        </w:rPr>
        <w:t>request</w:t>
      </w:r>
      <w:r>
        <w:rPr>
          <w:rFonts w:hint="eastAsia"/>
        </w:rPr>
        <w:t>和</w:t>
      </w:r>
      <w:r>
        <w:rPr>
          <w:rFonts w:hint="eastAsia"/>
        </w:rPr>
        <w:t>response</w:t>
      </w:r>
      <w:r>
        <w:rPr>
          <w:rFonts w:hint="eastAsia"/>
        </w:rPr>
        <w:t>的插件</w:t>
      </w:r>
      <w:r w:rsidR="001E248F">
        <w:rPr>
          <w:rFonts w:hint="eastAsia"/>
        </w:rPr>
        <w:t>，</w:t>
      </w:r>
      <w:r>
        <w:rPr>
          <w:rFonts w:hint="eastAsia"/>
        </w:rPr>
        <w:t>比如有</w:t>
      </w:r>
      <w:r>
        <w:rPr>
          <w:rFonts w:hint="eastAsia"/>
        </w:rPr>
        <w:t>Request</w:t>
      </w:r>
      <w:r>
        <w:rPr>
          <w:rFonts w:hint="eastAsia"/>
        </w:rPr>
        <w:t>中间件、</w:t>
      </w:r>
      <w:r w:rsidR="001E248F">
        <w:t>V</w:t>
      </w:r>
      <w:r>
        <w:rPr>
          <w:rFonts w:hint="eastAsia"/>
        </w:rPr>
        <w:t>iew</w:t>
      </w:r>
      <w:r>
        <w:rPr>
          <w:rFonts w:hint="eastAsia"/>
        </w:rPr>
        <w:t>中间件、</w:t>
      </w:r>
      <w:r w:rsidR="001E248F">
        <w:t>R</w:t>
      </w:r>
      <w:r>
        <w:rPr>
          <w:rFonts w:hint="eastAsia"/>
        </w:rPr>
        <w:t>esponse</w:t>
      </w:r>
      <w:r>
        <w:rPr>
          <w:rFonts w:hint="eastAsia"/>
        </w:rPr>
        <w:t>中间件、</w:t>
      </w:r>
      <w:r w:rsidR="001E248F">
        <w:t>E</w:t>
      </w:r>
      <w:r>
        <w:rPr>
          <w:rFonts w:hint="eastAsia"/>
        </w:rPr>
        <w:t>xception</w:t>
      </w:r>
      <w:r>
        <w:rPr>
          <w:rFonts w:hint="eastAsia"/>
        </w:rPr>
        <w:t>中间件等，</w:t>
      </w:r>
      <w:r>
        <w:rPr>
          <w:rFonts w:hint="eastAsia"/>
        </w:rPr>
        <w:t>Middleware</w:t>
      </w:r>
      <w:r>
        <w:rPr>
          <w:rFonts w:hint="eastAsia"/>
        </w:rPr>
        <w:t>都需要在</w:t>
      </w:r>
      <w:r>
        <w:rPr>
          <w:rFonts w:hint="eastAsia"/>
        </w:rPr>
        <w:t xml:space="preserve"> </w:t>
      </w:r>
      <w:r>
        <w:rPr>
          <w:rFonts w:hint="eastAsia"/>
        </w:rPr>
        <w:t>“</w:t>
      </w:r>
      <w:r>
        <w:rPr>
          <w:rFonts w:hint="eastAsia"/>
        </w:rPr>
        <w:t>project/settings.py</w:t>
      </w:r>
      <w:r>
        <w:rPr>
          <w:rFonts w:hint="eastAsia"/>
        </w:rPr>
        <w:t>”</w:t>
      </w:r>
      <w:r>
        <w:rPr>
          <w:rFonts w:hint="eastAsia"/>
        </w:rPr>
        <w:t xml:space="preserve"> </w:t>
      </w:r>
      <w:r>
        <w:rPr>
          <w:rFonts w:hint="eastAsia"/>
        </w:rPr>
        <w:t>中</w:t>
      </w:r>
      <w:r>
        <w:rPr>
          <w:rFonts w:hint="eastAsia"/>
        </w:rPr>
        <w:t xml:space="preserve"> MIDDLEWARE_CLASSES </w:t>
      </w:r>
      <w:r>
        <w:rPr>
          <w:rFonts w:hint="eastAsia"/>
        </w:rPr>
        <w:t>定义</w:t>
      </w:r>
      <w:r w:rsidR="001E248F">
        <w:rPr>
          <w:rFonts w:hint="eastAsia"/>
        </w:rPr>
        <w:t>。</w:t>
      </w:r>
      <w:r>
        <w:rPr>
          <w:rFonts w:hint="eastAsia"/>
        </w:rPr>
        <w:t>大致的程序流程图如</w:t>
      </w:r>
      <w:r w:rsidR="001E248F">
        <w:t>2-3</w:t>
      </w:r>
      <w:r>
        <w:rPr>
          <w:rFonts w:hint="eastAsia"/>
        </w:rPr>
        <w:t>所示</w:t>
      </w:r>
      <w:r w:rsidR="001E248F">
        <w:rPr>
          <w:rFonts w:hint="eastAsia"/>
        </w:rPr>
        <w:t>，</w:t>
      </w:r>
      <w:r w:rsidR="003116D5">
        <w:rPr>
          <w:rFonts w:hint="eastAsia"/>
        </w:rPr>
        <w:t>用户</w:t>
      </w:r>
      <w:r w:rsidR="003116D5">
        <w:rPr>
          <w:rFonts w:hint="eastAsia"/>
        </w:rPr>
        <w:t>H</w:t>
      </w:r>
      <w:r w:rsidR="003116D5">
        <w:t>TTP</w:t>
      </w:r>
      <w:r w:rsidR="003116D5">
        <w:rPr>
          <w:rFonts w:hint="eastAsia"/>
        </w:rPr>
        <w:t>请求被</w:t>
      </w:r>
      <w:r w:rsidR="003116D5">
        <w:rPr>
          <w:rFonts w:hint="eastAsia"/>
        </w:rPr>
        <w:t>Django</w:t>
      </w:r>
      <w:r w:rsidR="003116D5">
        <w:rPr>
          <w:rFonts w:hint="eastAsia"/>
        </w:rPr>
        <w:t>接收，打包成请求对象类，如果需要直接返回</w:t>
      </w:r>
      <w:r w:rsidR="003116D5">
        <w:t>Response</w:t>
      </w:r>
      <w:r w:rsidR="003116D5">
        <w:rPr>
          <w:rFonts w:hint="eastAsia"/>
        </w:rPr>
        <w:t>响应，则进入</w:t>
      </w:r>
      <w:r w:rsidR="003116D5">
        <w:rPr>
          <w:rFonts w:hint="eastAsia"/>
        </w:rPr>
        <w:t>R</w:t>
      </w:r>
      <w:r w:rsidR="003116D5">
        <w:t>esponse</w:t>
      </w:r>
      <w:r w:rsidR="003116D5">
        <w:rPr>
          <w:rFonts w:hint="eastAsia"/>
        </w:rPr>
        <w:t>中间件返回用户响应数据，否则进入</w:t>
      </w:r>
      <w:r w:rsidR="003116D5">
        <w:rPr>
          <w:rFonts w:hint="eastAsia"/>
        </w:rPr>
        <w:t>V</w:t>
      </w:r>
      <w:r w:rsidR="003116D5">
        <w:t>iew</w:t>
      </w:r>
      <w:r w:rsidR="003116D5">
        <w:rPr>
          <w:rFonts w:hint="eastAsia"/>
        </w:rPr>
        <w:t>中间件，并判断是否出现异常，如果出现异常，那么进入</w:t>
      </w:r>
      <w:r w:rsidR="003116D5">
        <w:rPr>
          <w:rFonts w:hint="eastAsia"/>
        </w:rPr>
        <w:t>R</w:t>
      </w:r>
      <w:r w:rsidR="003116D5">
        <w:t>esponse</w:t>
      </w:r>
      <w:r w:rsidR="003116D5">
        <w:rPr>
          <w:rFonts w:hint="eastAsia"/>
        </w:rPr>
        <w:t>中间件返回用户异常，否则调用在</w:t>
      </w:r>
      <w:r w:rsidR="003116D5">
        <w:rPr>
          <w:rFonts w:hint="eastAsia"/>
        </w:rPr>
        <w:t>view</w:t>
      </w:r>
      <w:r w:rsidR="003116D5">
        <w:rPr>
          <w:rFonts w:hint="eastAsia"/>
        </w:rPr>
        <w:t>文件中的</w:t>
      </w:r>
      <w:proofErr w:type="spellStart"/>
      <w:r w:rsidR="003116D5">
        <w:rPr>
          <w:rFonts w:hint="eastAsia"/>
        </w:rPr>
        <w:t>url</w:t>
      </w:r>
      <w:proofErr w:type="spellEnd"/>
      <w:r w:rsidR="003116D5">
        <w:rPr>
          <w:rFonts w:hint="eastAsia"/>
        </w:rPr>
        <w:t>相应函数，并将需要返回的数据放入</w:t>
      </w:r>
      <w:r w:rsidR="003116D5">
        <w:rPr>
          <w:rFonts w:hint="eastAsia"/>
        </w:rPr>
        <w:t>R</w:t>
      </w:r>
      <w:r w:rsidR="003116D5">
        <w:t>esponse</w:t>
      </w:r>
      <w:r w:rsidR="003116D5">
        <w:rPr>
          <w:rFonts w:hint="eastAsia"/>
        </w:rPr>
        <w:t>中间件，返回用户需要的数据。</w:t>
      </w:r>
    </w:p>
    <w:p w:rsidR="00761711" w:rsidRDefault="001D6E8D" w:rsidP="00B06E2A">
      <w:pPr>
        <w:ind w:firstLine="480"/>
      </w:pPr>
      <w:r>
        <w:rPr>
          <w:rFonts w:hint="eastAsia"/>
        </w:rPr>
        <w:t>服务器端</w:t>
      </w:r>
      <w:proofErr w:type="gramStart"/>
      <w:r>
        <w:rPr>
          <w:rFonts w:hint="eastAsia"/>
        </w:rPr>
        <w:t>最</w:t>
      </w:r>
      <w:proofErr w:type="gramEnd"/>
      <w:r>
        <w:rPr>
          <w:rFonts w:hint="eastAsia"/>
        </w:rPr>
        <w:t>核心的两个功能是采集功能与查询功能</w:t>
      </w:r>
      <w:r w:rsidR="00416B46">
        <w:rPr>
          <w:rFonts w:hint="eastAsia"/>
        </w:rPr>
        <w:t>。</w:t>
      </w:r>
    </w:p>
    <w:p w:rsidR="00873AD4" w:rsidRDefault="00416B46" w:rsidP="00B06E2A">
      <w:pPr>
        <w:ind w:firstLine="480"/>
      </w:pPr>
      <w:r>
        <w:rPr>
          <w:rFonts w:hint="eastAsia"/>
        </w:rPr>
        <w:t>采集功能必须实现对任意网页、任意数据的采集，因此采集功能首先需要重构</w:t>
      </w:r>
      <w:r>
        <w:rPr>
          <w:rFonts w:hint="eastAsia"/>
        </w:rPr>
        <w:t>D</w:t>
      </w:r>
      <w:r>
        <w:t>OM</w:t>
      </w:r>
      <w:r>
        <w:rPr>
          <w:rFonts w:hint="eastAsia"/>
        </w:rPr>
        <w:t>树，将结构化或半结构化的</w:t>
      </w:r>
      <w:r>
        <w:rPr>
          <w:rFonts w:hint="eastAsia"/>
        </w:rPr>
        <w:t>H</w:t>
      </w:r>
      <w:r>
        <w:t>TML</w:t>
      </w:r>
      <w:r>
        <w:rPr>
          <w:rFonts w:hint="eastAsia"/>
        </w:rPr>
        <w:t>代码变为采集功能能够识别与使用的标记，接着需要定位用户所需采集的数据所处</w:t>
      </w:r>
      <w:r>
        <w:rPr>
          <w:rFonts w:hint="eastAsia"/>
        </w:rPr>
        <w:t>D</w:t>
      </w:r>
      <w:r>
        <w:t>OM</w:t>
      </w:r>
      <w:r>
        <w:rPr>
          <w:rFonts w:hint="eastAsia"/>
        </w:rPr>
        <w:t>树的位置，生成定位路径代码，然后通过链接</w:t>
      </w:r>
      <w:proofErr w:type="gramStart"/>
      <w:r>
        <w:rPr>
          <w:rFonts w:hint="eastAsia"/>
        </w:rPr>
        <w:t>扩展扩展</w:t>
      </w:r>
      <w:proofErr w:type="gramEnd"/>
      <w:r>
        <w:rPr>
          <w:rFonts w:hint="eastAsia"/>
        </w:rPr>
        <w:t>同一类的网页链接，最后采集全部链接的数据存入数据存储模块中。</w:t>
      </w:r>
      <w:r w:rsidR="005E771D">
        <w:rPr>
          <w:rFonts w:hint="eastAsia"/>
        </w:rPr>
        <w:t>具体流程见第三章。</w:t>
      </w:r>
    </w:p>
    <w:p w:rsidR="00761711" w:rsidRDefault="00761711" w:rsidP="00761711">
      <w:pPr>
        <w:spacing w:line="240" w:lineRule="auto"/>
        <w:ind w:firstLineChars="0" w:firstLine="420"/>
      </w:pPr>
      <w:r>
        <w:object w:dxaOrig="7341" w:dyaOrig="1615">
          <v:shape id="_x0000_i1028" type="#_x0000_t75" style="width:366.9pt;height:80.75pt" o:ole="">
            <v:imagedata r:id="rId40" o:title=""/>
          </v:shape>
          <o:OLEObject Type="Embed" ProgID="Visio.Drawing.11" ShapeID="_x0000_i1028" DrawAspect="Content" ObjectID="_1581839529" r:id="rId41"/>
        </w:object>
      </w:r>
    </w:p>
    <w:p w:rsidR="00005B9A" w:rsidRPr="00005B9A" w:rsidRDefault="00005B9A" w:rsidP="00005B9A">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761711" w:rsidRDefault="00761711" w:rsidP="00B06E2A">
      <w:pPr>
        <w:ind w:firstLine="480"/>
      </w:pPr>
      <w:r>
        <w:rPr>
          <w:rFonts w:hint="eastAsia"/>
        </w:rPr>
        <w:t>查询功能需要做到将更</w:t>
      </w:r>
      <w:r w:rsidR="00863BF2">
        <w:rPr>
          <w:rFonts w:hint="eastAsia"/>
        </w:rPr>
        <w:t>多用户</w:t>
      </w:r>
      <w:r>
        <w:rPr>
          <w:rFonts w:hint="eastAsia"/>
        </w:rPr>
        <w:t>需要的</w:t>
      </w:r>
      <w:r w:rsidR="00863BF2">
        <w:rPr>
          <w:rFonts w:hint="eastAsia"/>
        </w:rPr>
        <w:t>文本查询出来，原始查询词是查询功能最重要的依据，但有一些文本可能没有包含这些查询词却是用户需要的文本，因此需要将查询词扩展，这些扩展词在接下来的查询过程中占有一定的比重，然后通过新的查询词再去查询用户所需的文本实现查询文本扩展，最后将查询到的结果返回给用户。</w:t>
      </w:r>
      <w:r w:rsidR="00454FDB">
        <w:rPr>
          <w:rFonts w:hint="eastAsia"/>
        </w:rPr>
        <w:t>具体流程见</w:t>
      </w:r>
      <w:r w:rsidR="005E771D">
        <w:rPr>
          <w:rFonts w:hint="eastAsia"/>
        </w:rPr>
        <w:t>第四章。</w:t>
      </w:r>
    </w:p>
    <w:p w:rsidR="00761711" w:rsidRDefault="00761711" w:rsidP="00761711">
      <w:pPr>
        <w:spacing w:line="240" w:lineRule="auto"/>
        <w:ind w:firstLineChars="0" w:firstLine="420"/>
      </w:pPr>
      <w:r>
        <w:object w:dxaOrig="7341" w:dyaOrig="1615">
          <v:shape id="_x0000_i1029" type="#_x0000_t75" style="width:366.9pt;height:80.75pt" o:ole="">
            <v:imagedata r:id="rId42" o:title=""/>
          </v:shape>
          <o:OLEObject Type="Embed" ProgID="Visio.Drawing.11" ShapeID="_x0000_i1029" DrawAspect="Content" ObjectID="_1581839530" r:id="rId43"/>
        </w:object>
      </w:r>
    </w:p>
    <w:p w:rsidR="00761711" w:rsidRPr="00005B9A" w:rsidRDefault="00005B9A" w:rsidP="00005B9A">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Pr>
          <w:sz w:val="21"/>
          <w:szCs w:val="21"/>
        </w:rPr>
        <w:t xml:space="preserve">3 </w:t>
      </w:r>
      <w:r>
        <w:rPr>
          <w:rFonts w:hint="eastAsia"/>
          <w:sz w:val="21"/>
          <w:szCs w:val="21"/>
        </w:rPr>
        <w:t>D</w:t>
      </w:r>
      <w:r>
        <w:rPr>
          <w:sz w:val="21"/>
          <w:szCs w:val="21"/>
        </w:rPr>
        <w:t>jango</w:t>
      </w:r>
      <w:r>
        <w:rPr>
          <w:rFonts w:hint="eastAsia"/>
          <w:sz w:val="21"/>
          <w:szCs w:val="21"/>
        </w:rPr>
        <w:t>请求响应流程图</w:t>
      </w:r>
    </w:p>
    <w:p w:rsidR="00B52DDE" w:rsidRDefault="00B52DDE" w:rsidP="00B52DDE">
      <w:pPr>
        <w:pStyle w:val="3"/>
      </w:pPr>
      <w:r>
        <w:rPr>
          <w:rFonts w:hint="eastAsia"/>
        </w:rPr>
        <w:lastRenderedPageBreak/>
        <w:t>2.</w:t>
      </w:r>
      <w:r w:rsidR="000A12F5">
        <w:t>3</w:t>
      </w:r>
      <w:r>
        <w:rPr>
          <w:rFonts w:hint="eastAsia"/>
        </w:rPr>
        <w:t>.</w:t>
      </w:r>
      <w:r w:rsidR="000A12F5">
        <w:t>2</w:t>
      </w:r>
      <w:r>
        <w:rPr>
          <w:rFonts w:hint="eastAsia"/>
        </w:rPr>
        <w:t xml:space="preserve"> </w:t>
      </w:r>
      <w:r w:rsidRPr="00B52DDE">
        <w:rPr>
          <w:rFonts w:hint="eastAsia"/>
        </w:rPr>
        <w:t>客户端</w:t>
      </w:r>
    </w:p>
    <w:p w:rsidR="003C1334" w:rsidRDefault="0043073C" w:rsidP="0043073C">
      <w:pPr>
        <w:ind w:firstLine="480"/>
      </w:pPr>
      <w:r>
        <w:rPr>
          <w:rFonts w:hint="eastAsia"/>
        </w:rPr>
        <w:t>客户端使用超文本标记语言</w:t>
      </w:r>
      <w:r>
        <w:rPr>
          <w:rFonts w:hint="eastAsia"/>
        </w:rPr>
        <w:t>(</w:t>
      </w:r>
      <w:proofErr w:type="spellStart"/>
      <w:r w:rsidRPr="0043073C">
        <w:t>HyperText</w:t>
      </w:r>
      <w:proofErr w:type="spellEnd"/>
      <w:r w:rsidRPr="0043073C">
        <w:t xml:space="preserve"> Markup Language</w:t>
      </w:r>
      <w:r>
        <w:rPr>
          <w:rFonts w:hint="eastAsia"/>
        </w:rPr>
        <w:t>)</w:t>
      </w:r>
      <w:r>
        <w:rPr>
          <w:rFonts w:hint="eastAsia"/>
        </w:rPr>
        <w:t>进行构建，在网页中显示用户操作界面</w:t>
      </w:r>
      <w:r w:rsidR="008C5930">
        <w:rPr>
          <w:rFonts w:hint="eastAsia"/>
        </w:rPr>
        <w:t>，客户端的构建使用</w:t>
      </w:r>
      <w:r w:rsidR="008C5930">
        <w:rPr>
          <w:rFonts w:hint="eastAsia"/>
        </w:rPr>
        <w:t>Bootstrap</w:t>
      </w:r>
      <w:r w:rsidR="008C5930">
        <w:rPr>
          <w:rFonts w:hint="eastAsia"/>
        </w:rPr>
        <w:t>框架。</w:t>
      </w:r>
      <w:r w:rsidR="008C5930">
        <w:rPr>
          <w:rFonts w:hint="eastAsia"/>
        </w:rPr>
        <w:t>Bootstrap</w:t>
      </w:r>
      <w:r w:rsidR="008C5930">
        <w:rPr>
          <w:rFonts w:hint="eastAsia"/>
        </w:rPr>
        <w:t>是一款</w:t>
      </w:r>
      <w:r w:rsidR="00B671AA">
        <w:rPr>
          <w:rFonts w:hint="eastAsia"/>
        </w:rPr>
        <w:t>由</w:t>
      </w:r>
      <w:r w:rsidR="00B671AA">
        <w:rPr>
          <w:rFonts w:hint="eastAsia"/>
        </w:rPr>
        <w:t>T</w:t>
      </w:r>
      <w:r w:rsidR="00B671AA">
        <w:t>witter</w:t>
      </w:r>
      <w:r w:rsidR="00B671AA">
        <w:rPr>
          <w:rFonts w:hint="eastAsia"/>
        </w:rPr>
        <w:t>公司提供的前端框架，</w:t>
      </w:r>
      <w:r>
        <w:rPr>
          <w:rFonts w:hint="eastAsia"/>
        </w:rPr>
        <w:t>用于开发响应式布局、移动设备优先的</w:t>
      </w:r>
      <w:r>
        <w:rPr>
          <w:rFonts w:hint="eastAsia"/>
        </w:rPr>
        <w:t xml:space="preserve"> WEB </w:t>
      </w:r>
      <w:r>
        <w:rPr>
          <w:rFonts w:hint="eastAsia"/>
        </w:rPr>
        <w:t>项目</w:t>
      </w:r>
      <w:r w:rsidR="007D65EE">
        <w:rPr>
          <w:rFonts w:hint="eastAsia"/>
        </w:rPr>
        <w:t>，</w:t>
      </w:r>
      <w:r w:rsidR="00B671AA">
        <w:rPr>
          <w:rFonts w:hint="eastAsia"/>
        </w:rPr>
        <w:t>同时</w:t>
      </w:r>
      <w:r>
        <w:rPr>
          <w:rFonts w:hint="eastAsia"/>
        </w:rPr>
        <w:t xml:space="preserve">Bootstrap </w:t>
      </w:r>
      <w:r>
        <w:rPr>
          <w:rFonts w:hint="eastAsia"/>
        </w:rPr>
        <w:t>是一套用于</w:t>
      </w:r>
      <w:r>
        <w:rPr>
          <w:rFonts w:hint="eastAsia"/>
        </w:rPr>
        <w:t xml:space="preserve"> HTML</w:t>
      </w:r>
      <w:r>
        <w:rPr>
          <w:rFonts w:hint="eastAsia"/>
        </w:rPr>
        <w:t>、</w:t>
      </w:r>
      <w:r>
        <w:rPr>
          <w:rFonts w:hint="eastAsia"/>
        </w:rPr>
        <w:t xml:space="preserve">CSS </w:t>
      </w:r>
      <w:r>
        <w:rPr>
          <w:rFonts w:hint="eastAsia"/>
        </w:rPr>
        <w:t>和</w:t>
      </w:r>
      <w:r>
        <w:rPr>
          <w:rFonts w:hint="eastAsia"/>
        </w:rPr>
        <w:t xml:space="preserve"> JS </w:t>
      </w:r>
      <w:r>
        <w:rPr>
          <w:rFonts w:hint="eastAsia"/>
        </w:rPr>
        <w:t>开发的开源工具集</w:t>
      </w:r>
      <w:r w:rsidR="00B671AA">
        <w:rPr>
          <w:rFonts w:hint="eastAsia"/>
        </w:rPr>
        <w:t>，</w:t>
      </w:r>
      <w:r>
        <w:rPr>
          <w:rFonts w:hint="eastAsia"/>
        </w:rPr>
        <w:t>利用</w:t>
      </w:r>
      <w:r w:rsidR="00B671AA">
        <w:rPr>
          <w:rFonts w:hint="eastAsia"/>
        </w:rPr>
        <w:t>开发者</w:t>
      </w:r>
      <w:r>
        <w:rPr>
          <w:rFonts w:hint="eastAsia"/>
        </w:rPr>
        <w:t>提供的</w:t>
      </w:r>
      <w:r>
        <w:rPr>
          <w:rFonts w:hint="eastAsia"/>
        </w:rPr>
        <w:t xml:space="preserve"> Sass </w:t>
      </w:r>
      <w:r>
        <w:rPr>
          <w:rFonts w:hint="eastAsia"/>
        </w:rPr>
        <w:t>变量和大量</w:t>
      </w:r>
      <w:r>
        <w:rPr>
          <w:rFonts w:hint="eastAsia"/>
        </w:rPr>
        <w:t xml:space="preserve"> </w:t>
      </w:r>
      <w:proofErr w:type="spellStart"/>
      <w:r>
        <w:rPr>
          <w:rFonts w:hint="eastAsia"/>
        </w:rPr>
        <w:t>mixin</w:t>
      </w:r>
      <w:proofErr w:type="spellEnd"/>
      <w:r>
        <w:rPr>
          <w:rFonts w:hint="eastAsia"/>
        </w:rPr>
        <w:t>、响应式栅格系统、可扩展的预制组件、基于</w:t>
      </w:r>
      <w:r>
        <w:rPr>
          <w:rFonts w:hint="eastAsia"/>
        </w:rPr>
        <w:t xml:space="preserve">jQuery </w:t>
      </w:r>
      <w:r>
        <w:rPr>
          <w:rFonts w:hint="eastAsia"/>
        </w:rPr>
        <w:t>的强大插件系统，能够快速为</w:t>
      </w:r>
      <w:r w:rsidR="00B671AA">
        <w:rPr>
          <w:rFonts w:hint="eastAsia"/>
        </w:rPr>
        <w:t>使用者</w:t>
      </w:r>
      <w:r>
        <w:rPr>
          <w:rFonts w:hint="eastAsia"/>
        </w:rPr>
        <w:t>开发出原型或者构建整个</w:t>
      </w:r>
      <w:r w:rsidR="00641748">
        <w:t>APP</w:t>
      </w:r>
      <w:r>
        <w:rPr>
          <w:rFonts w:hint="eastAsia"/>
        </w:rPr>
        <w:t>。</w:t>
      </w:r>
    </w:p>
    <w:p w:rsidR="00AD2867" w:rsidRDefault="008C5930" w:rsidP="0043073C">
      <w:pPr>
        <w:ind w:firstLine="480"/>
      </w:pPr>
      <w:r>
        <w:rPr>
          <w:rFonts w:hint="eastAsia"/>
        </w:rPr>
        <w:t>客户端包括</w:t>
      </w:r>
      <w:r>
        <w:rPr>
          <w:rFonts w:hint="eastAsia"/>
        </w:rPr>
        <w:t>3</w:t>
      </w:r>
      <w:r>
        <w:rPr>
          <w:rFonts w:hint="eastAsia"/>
        </w:rPr>
        <w:t>个</w:t>
      </w:r>
      <w:r w:rsidR="003B3497">
        <w:rPr>
          <w:rFonts w:hint="eastAsia"/>
        </w:rPr>
        <w:t>界面</w:t>
      </w:r>
      <w:r>
        <w:rPr>
          <w:rFonts w:hint="eastAsia"/>
        </w:rPr>
        <w:t>，数据采集</w:t>
      </w:r>
      <w:r w:rsidR="003B3497">
        <w:rPr>
          <w:rFonts w:hint="eastAsia"/>
        </w:rPr>
        <w:t>界面</w:t>
      </w:r>
      <w:r>
        <w:rPr>
          <w:rFonts w:hint="eastAsia"/>
        </w:rPr>
        <w:t>，数据查询</w:t>
      </w:r>
      <w:r w:rsidR="003B3497">
        <w:rPr>
          <w:rFonts w:hint="eastAsia"/>
        </w:rPr>
        <w:t>界面</w:t>
      </w:r>
      <w:r>
        <w:rPr>
          <w:rFonts w:hint="eastAsia"/>
        </w:rPr>
        <w:t>，状态监控</w:t>
      </w:r>
      <w:r w:rsidR="003B3497">
        <w:rPr>
          <w:rFonts w:hint="eastAsia"/>
        </w:rPr>
        <w:t>界面</w:t>
      </w:r>
      <w:r>
        <w:rPr>
          <w:rFonts w:hint="eastAsia"/>
        </w:rPr>
        <w:t>。</w:t>
      </w:r>
    </w:p>
    <w:p w:rsidR="00C80579" w:rsidRDefault="008C5930" w:rsidP="008C5930">
      <w:pPr>
        <w:spacing w:line="240" w:lineRule="auto"/>
        <w:ind w:firstLineChars="0" w:firstLine="0"/>
      </w:pPr>
      <w:r>
        <w:rPr>
          <w:rFonts w:hint="eastAsia"/>
          <w:noProof/>
        </w:rPr>
        <w:drawing>
          <wp:inline distT="0" distB="0" distL="0" distR="0">
            <wp:extent cx="5274310" cy="27051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C80579" w:rsidRDefault="00C80579" w:rsidP="00C80579">
      <w:pPr>
        <w:spacing w:line="240" w:lineRule="auto"/>
        <w:ind w:firstLineChars="0" w:firstLine="0"/>
        <w:jc w:val="center"/>
      </w:pPr>
      <w:r>
        <w:rPr>
          <w:rFonts w:hint="eastAsia"/>
        </w:rPr>
        <w:t>(</w:t>
      </w:r>
      <w:r>
        <w:t>a)</w:t>
      </w:r>
    </w:p>
    <w:p w:rsidR="008C5930" w:rsidRDefault="00C80579" w:rsidP="008C5930">
      <w:pPr>
        <w:spacing w:line="240" w:lineRule="auto"/>
        <w:ind w:firstLineChars="0" w:firstLine="0"/>
      </w:pPr>
      <w:r>
        <w:rPr>
          <w:noProof/>
        </w:rPr>
        <w:drawing>
          <wp:inline distT="0" distB="0" distL="0" distR="0">
            <wp:extent cx="5274310" cy="27425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采集数据.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p>
    <w:p w:rsidR="00C80579" w:rsidRDefault="00C80579" w:rsidP="00C80579">
      <w:pPr>
        <w:spacing w:line="240" w:lineRule="auto"/>
        <w:ind w:firstLineChars="0" w:firstLine="0"/>
        <w:jc w:val="center"/>
      </w:pPr>
      <w:r>
        <w:rPr>
          <w:rFonts w:hint="eastAsia"/>
        </w:rPr>
        <w:t>(</w:t>
      </w:r>
      <w:r>
        <w:t>b)</w:t>
      </w:r>
    </w:p>
    <w:p w:rsidR="008C5930" w:rsidRPr="0049413C" w:rsidRDefault="008C5930" w:rsidP="008C5930">
      <w:pPr>
        <w:spacing w:before="120" w:after="240"/>
        <w:ind w:firstLineChars="0" w:firstLine="0"/>
        <w:jc w:val="center"/>
        <w:rPr>
          <w:sz w:val="21"/>
          <w:szCs w:val="21"/>
        </w:rPr>
      </w:pPr>
      <w:r w:rsidRPr="005949B1">
        <w:rPr>
          <w:rFonts w:hint="eastAsia"/>
          <w:sz w:val="21"/>
          <w:szCs w:val="21"/>
        </w:rPr>
        <w:t>图</w:t>
      </w:r>
      <w:r>
        <w:rPr>
          <w:rFonts w:hint="eastAsia"/>
          <w:sz w:val="21"/>
          <w:szCs w:val="21"/>
        </w:rPr>
        <w:t>2-</w:t>
      </w:r>
      <w:r w:rsidR="003B3497">
        <w:rPr>
          <w:rFonts w:hint="eastAsia"/>
          <w:sz w:val="21"/>
          <w:szCs w:val="21"/>
        </w:rPr>
        <w:t>4</w:t>
      </w:r>
      <w:r>
        <w:rPr>
          <w:sz w:val="21"/>
          <w:szCs w:val="21"/>
        </w:rPr>
        <w:t xml:space="preserve"> </w:t>
      </w:r>
      <w:r w:rsidR="003B3497">
        <w:rPr>
          <w:rFonts w:hint="eastAsia"/>
          <w:sz w:val="21"/>
          <w:szCs w:val="21"/>
        </w:rPr>
        <w:t>数据采集界面（</w:t>
      </w:r>
      <w:r w:rsidR="003B3497">
        <w:rPr>
          <w:rFonts w:hint="eastAsia"/>
          <w:sz w:val="21"/>
          <w:szCs w:val="21"/>
        </w:rPr>
        <w:t>a</w:t>
      </w:r>
      <w:r w:rsidR="003B3497">
        <w:rPr>
          <w:rFonts w:hint="eastAsia"/>
          <w:sz w:val="21"/>
          <w:szCs w:val="21"/>
        </w:rPr>
        <w:t>）生成标签（</w:t>
      </w:r>
      <w:r w:rsidR="003B3497">
        <w:rPr>
          <w:rFonts w:hint="eastAsia"/>
          <w:sz w:val="21"/>
          <w:szCs w:val="21"/>
        </w:rPr>
        <w:t>b</w:t>
      </w:r>
      <w:r w:rsidR="003B3497">
        <w:rPr>
          <w:rFonts w:hint="eastAsia"/>
          <w:sz w:val="21"/>
          <w:szCs w:val="21"/>
        </w:rPr>
        <w:t>）采集数据</w:t>
      </w:r>
    </w:p>
    <w:p w:rsidR="00F357D4" w:rsidRDefault="00F357D4" w:rsidP="00F357D4">
      <w:pPr>
        <w:ind w:firstLine="480"/>
      </w:pPr>
      <w:r>
        <w:rPr>
          <w:rFonts w:hint="eastAsia"/>
        </w:rPr>
        <w:lastRenderedPageBreak/>
        <w:t>数据采集界面包含两个子界面，如图</w:t>
      </w:r>
      <w:r>
        <w:rPr>
          <w:rFonts w:hint="eastAsia"/>
        </w:rPr>
        <w:t>2-4</w:t>
      </w:r>
      <w:r>
        <w:rPr>
          <w:rFonts w:hint="eastAsia"/>
        </w:rPr>
        <w:t>所示。其中生成标签子界面用于用户确定采集内容与生成采集路径，采集数据子界面选定链接数据库与内容数据库后，有两种采集方式，一种是特定采集方式，这种方式仅仅采集用户给定的链接内容，另一种是扩展采集，主要用于扩展用户给定网页</w:t>
      </w:r>
      <w:r w:rsidR="00E57AE7">
        <w:rPr>
          <w:rFonts w:hint="eastAsia"/>
        </w:rPr>
        <w:t>的</w:t>
      </w:r>
      <w:r>
        <w:rPr>
          <w:rFonts w:hint="eastAsia"/>
        </w:rPr>
        <w:t>同结构网页</w:t>
      </w:r>
      <w:r w:rsidR="00E57AE7">
        <w:rPr>
          <w:rFonts w:hint="eastAsia"/>
        </w:rPr>
        <w:t>，使采集内容更加完整。</w:t>
      </w:r>
    </w:p>
    <w:p w:rsidR="00E57AE7" w:rsidRDefault="00E57AE7" w:rsidP="00F357D4">
      <w:pPr>
        <w:ind w:firstLine="480"/>
      </w:pPr>
      <w:r>
        <w:rPr>
          <w:rFonts w:hint="eastAsia"/>
        </w:rPr>
        <w:t>（数据查询界面</w:t>
      </w:r>
      <w:r>
        <w:rPr>
          <w:rFonts w:hint="eastAsia"/>
        </w:rPr>
        <w:t xml:space="preserve"> </w:t>
      </w:r>
      <w:r>
        <w:t xml:space="preserve">  </w:t>
      </w:r>
      <w:r>
        <w:rPr>
          <w:rFonts w:hint="eastAsia"/>
        </w:rPr>
        <w:t>状态监控界面还没写）</w:t>
      </w:r>
    </w:p>
    <w:p w:rsidR="00E57AE7" w:rsidRPr="00E57AE7" w:rsidRDefault="00E57AE7" w:rsidP="00E57AE7">
      <w:pPr>
        <w:ind w:firstLineChars="83" w:firstLine="199"/>
      </w:pPr>
    </w:p>
    <w:p w:rsidR="00853721" w:rsidRDefault="00853721" w:rsidP="00853721">
      <w:pPr>
        <w:pStyle w:val="3"/>
      </w:pPr>
      <w:r>
        <w:rPr>
          <w:rFonts w:hint="eastAsia"/>
        </w:rPr>
        <w:t>2.</w:t>
      </w:r>
      <w:r w:rsidR="000A12F5">
        <w:t>3</w:t>
      </w:r>
      <w:r>
        <w:rPr>
          <w:rFonts w:hint="eastAsia"/>
        </w:rPr>
        <w:t>.</w:t>
      </w:r>
      <w:r w:rsidR="000A12F5">
        <w:t>3</w:t>
      </w:r>
      <w:r>
        <w:rPr>
          <w:rFonts w:hint="eastAsia"/>
        </w:rPr>
        <w:t xml:space="preserve"> </w:t>
      </w:r>
      <w:r>
        <w:rPr>
          <w:rFonts w:hint="eastAsia"/>
        </w:rPr>
        <w:t>数据存储</w:t>
      </w:r>
    </w:p>
    <w:p w:rsidR="003F2F77" w:rsidRDefault="00E046F5" w:rsidP="003F2F77">
      <w:pPr>
        <w:ind w:firstLine="480"/>
      </w:pPr>
      <w:r>
        <w:rPr>
          <w:rFonts w:hint="eastAsia"/>
        </w:rPr>
        <w:t>数据存储</w:t>
      </w:r>
      <w:r w:rsidR="007959CF">
        <w:rPr>
          <w:rFonts w:hint="eastAsia"/>
        </w:rPr>
        <w:t>的目的在于将服务器端采集的数据永久、安全、有效的存储，同时提供高效的数据查询效率，因此数据存储功能引入</w:t>
      </w:r>
      <w:r w:rsidR="003F2F77">
        <w:t>M</w:t>
      </w:r>
      <w:r w:rsidR="007959CF">
        <w:rPr>
          <w:rFonts w:hint="eastAsia"/>
        </w:rPr>
        <w:t>ongo</w:t>
      </w:r>
      <w:r w:rsidR="003F2F77">
        <w:t>DB</w:t>
      </w:r>
      <w:r w:rsidR="007959CF">
        <w:rPr>
          <w:rFonts w:hint="eastAsia"/>
        </w:rPr>
        <w:t>数据库与</w:t>
      </w:r>
      <w:proofErr w:type="spellStart"/>
      <w:r w:rsidR="003F2F77">
        <w:t>E</w:t>
      </w:r>
      <w:r w:rsidR="007959CF">
        <w:rPr>
          <w:rFonts w:hint="eastAsia"/>
        </w:rPr>
        <w:t>las</w:t>
      </w:r>
      <w:r w:rsidR="007959CF">
        <w:t>tic</w:t>
      </w:r>
      <w:r w:rsidR="003F2F77">
        <w:t>S</w:t>
      </w:r>
      <w:r w:rsidR="007959CF">
        <w:t>earch</w:t>
      </w:r>
      <w:proofErr w:type="spellEnd"/>
      <w:r w:rsidR="006E549E">
        <w:rPr>
          <w:rFonts w:hint="eastAsia"/>
        </w:rPr>
        <w:t>搜索服务器</w:t>
      </w:r>
      <w:r w:rsidR="007959CF">
        <w:rPr>
          <w:rFonts w:hint="eastAsia"/>
        </w:rPr>
        <w:t>。</w:t>
      </w:r>
    </w:p>
    <w:p w:rsidR="003F2F77" w:rsidRDefault="003F2F77" w:rsidP="003F2F77">
      <w:pPr>
        <w:ind w:firstLine="480"/>
      </w:pPr>
      <w:r w:rsidRPr="003F2F77">
        <w:rPr>
          <w:rFonts w:hint="eastAsia"/>
        </w:rPr>
        <w:t>MongoDB</w:t>
      </w:r>
      <w:r w:rsidRPr="003F2F77">
        <w:rPr>
          <w:rFonts w:hint="eastAsia"/>
        </w:rPr>
        <w:t>是一个基于分布式文件存储的数据库</w:t>
      </w:r>
      <w:r w:rsidR="00476D3D">
        <w:rPr>
          <w:rFonts w:hint="eastAsia"/>
        </w:rPr>
        <w:t>，</w:t>
      </w:r>
      <w:r w:rsidR="00476D3D" w:rsidRPr="00476D3D">
        <w:rPr>
          <w:rFonts w:hint="eastAsia"/>
        </w:rPr>
        <w:t>是一个介于关系数据库和非关系数据库之间的产品，是非关系数据库当中功能最丰富，最像关系数据库的。支持的数据结构非常松散，因此可以存储比较复杂的数据类型。</w:t>
      </w:r>
      <w:r w:rsidR="00476D3D" w:rsidRPr="00476D3D">
        <w:rPr>
          <w:rFonts w:hint="eastAsia"/>
        </w:rPr>
        <w:t>Mongo</w:t>
      </w:r>
      <w:r w:rsidR="00476D3D" w:rsidRPr="003F2F77">
        <w:rPr>
          <w:rFonts w:hint="eastAsia"/>
        </w:rPr>
        <w:t>DB</w:t>
      </w:r>
      <w:r w:rsidR="00476D3D" w:rsidRPr="00476D3D">
        <w:rPr>
          <w:rFonts w:hint="eastAsia"/>
        </w:rPr>
        <w:t>最大的特点是支持的查询语言非常强大，其语法有点类似于面向对象的查询语言，几乎可以实现类似关系数据库单表查询的绝大部分功能，而且还支持对数据建立索引。</w:t>
      </w:r>
      <w:r w:rsidR="00754B2E">
        <w:rPr>
          <w:rFonts w:hint="eastAsia"/>
        </w:rPr>
        <w:t>在使用</w:t>
      </w:r>
      <w:proofErr w:type="spellStart"/>
      <w:r w:rsidR="00754B2E">
        <w:rPr>
          <w:rFonts w:hint="eastAsia"/>
        </w:rPr>
        <w:t>Mogno</w:t>
      </w:r>
      <w:r w:rsidR="00754B2E">
        <w:t>DB</w:t>
      </w:r>
      <w:proofErr w:type="spellEnd"/>
      <w:r w:rsidR="00754B2E">
        <w:rPr>
          <w:rFonts w:hint="eastAsia"/>
        </w:rPr>
        <w:t>存储海量数据时，</w:t>
      </w:r>
      <w:proofErr w:type="gramStart"/>
      <w:r w:rsidR="00754B2E">
        <w:rPr>
          <w:rFonts w:hint="eastAsia"/>
        </w:rPr>
        <w:t>搞数据</w:t>
      </w:r>
      <w:proofErr w:type="gramEnd"/>
      <w:r w:rsidR="00754B2E">
        <w:rPr>
          <w:rFonts w:hint="eastAsia"/>
        </w:rPr>
        <w:t>量和吞吐量的数据库应用会对单机的性能造成较大的压力，在不增加更多的</w:t>
      </w:r>
      <w:r w:rsidR="00754B2E">
        <w:rPr>
          <w:rFonts w:hint="eastAsia"/>
        </w:rPr>
        <w:t>C</w:t>
      </w:r>
      <w:r w:rsidR="00754B2E">
        <w:t>PU</w:t>
      </w:r>
      <w:r w:rsidR="00754B2E">
        <w:rPr>
          <w:rFonts w:hint="eastAsia"/>
        </w:rPr>
        <w:t>与存储资源的情况下，使用水平扩展，将数据集分布在多个服务器上，这种分片方式能够实现存储海量数据时的高并发性与数据的安全性，</w:t>
      </w:r>
      <w:r w:rsidR="00754B2E">
        <w:rPr>
          <w:rFonts w:hint="eastAsia"/>
        </w:rPr>
        <w:t>MongoDB</w:t>
      </w:r>
      <w:r w:rsidR="00B20AAF">
        <w:rPr>
          <w:rFonts w:hint="eastAsia"/>
        </w:rPr>
        <w:t>分片集群组件如</w:t>
      </w:r>
      <w:r w:rsidR="00B20AAF">
        <w:rPr>
          <w:rFonts w:hint="eastAsia"/>
        </w:rPr>
        <w:t>3-1</w:t>
      </w:r>
      <w:r w:rsidR="00B20AAF">
        <w:rPr>
          <w:rFonts w:hint="eastAsia"/>
        </w:rPr>
        <w:t>表所示。</w:t>
      </w:r>
    </w:p>
    <w:p w:rsidR="00FC681B" w:rsidRDefault="00FC681B" w:rsidP="00FC681B">
      <w:pPr>
        <w:ind w:firstLine="420"/>
        <w:jc w:val="center"/>
      </w:pPr>
      <w:bookmarkStart w:id="25" w:name="_Toc483233211"/>
      <w:r w:rsidRPr="005949B1">
        <w:rPr>
          <w:rFonts w:hint="eastAsia"/>
          <w:sz w:val="21"/>
          <w:szCs w:val="21"/>
        </w:rPr>
        <w:t>表</w:t>
      </w:r>
      <w:r>
        <w:rPr>
          <w:rFonts w:hint="eastAsia"/>
          <w:sz w:val="21"/>
          <w:szCs w:val="21"/>
        </w:rPr>
        <w:t>3-</w:t>
      </w:r>
      <w:r>
        <w:rPr>
          <w:sz w:val="21"/>
          <w:szCs w:val="21"/>
        </w:rPr>
        <w:t>1 M</w:t>
      </w:r>
      <w:r>
        <w:rPr>
          <w:rFonts w:hint="eastAsia"/>
          <w:sz w:val="21"/>
          <w:szCs w:val="21"/>
        </w:rPr>
        <w:t>ongo</w:t>
      </w:r>
      <w:r>
        <w:rPr>
          <w:sz w:val="21"/>
          <w:szCs w:val="21"/>
        </w:rPr>
        <w:t>DB</w:t>
      </w:r>
      <w:r>
        <w:rPr>
          <w:rFonts w:hint="eastAsia"/>
          <w:sz w:val="21"/>
          <w:szCs w:val="21"/>
        </w:rPr>
        <w:t>分片集群</w:t>
      </w:r>
      <w:r w:rsidRPr="005949B1">
        <w:rPr>
          <w:rFonts w:hint="eastAsia"/>
          <w:sz w:val="21"/>
          <w:szCs w:val="21"/>
        </w:rPr>
        <w:t>组件</w:t>
      </w:r>
      <w:bookmarkEnd w:id="25"/>
    </w:p>
    <w:tbl>
      <w:tblPr>
        <w:tblStyle w:val="afc"/>
        <w:tblW w:w="0" w:type="auto"/>
        <w:tblLook w:val="04A0" w:firstRow="1" w:lastRow="0" w:firstColumn="1" w:lastColumn="0" w:noHBand="0" w:noVBand="1"/>
      </w:tblPr>
      <w:tblGrid>
        <w:gridCol w:w="2122"/>
        <w:gridCol w:w="6174"/>
      </w:tblGrid>
      <w:tr w:rsidR="002E4962" w:rsidTr="007009CC">
        <w:tc>
          <w:tcPr>
            <w:tcW w:w="2122" w:type="dxa"/>
          </w:tcPr>
          <w:p w:rsidR="002E4962" w:rsidRDefault="007009CC" w:rsidP="007009CC">
            <w:pPr>
              <w:ind w:firstLineChars="0" w:firstLine="0"/>
              <w:jc w:val="center"/>
            </w:pPr>
            <w:r>
              <w:rPr>
                <w:rFonts w:hint="eastAsia"/>
              </w:rPr>
              <w:t>组件</w:t>
            </w:r>
          </w:p>
        </w:tc>
        <w:tc>
          <w:tcPr>
            <w:tcW w:w="6174" w:type="dxa"/>
          </w:tcPr>
          <w:p w:rsidR="002E4962" w:rsidRDefault="007009CC" w:rsidP="007009CC">
            <w:pPr>
              <w:ind w:firstLineChars="0" w:firstLine="0"/>
              <w:jc w:val="center"/>
            </w:pPr>
            <w:r>
              <w:rPr>
                <w:rFonts w:hint="eastAsia"/>
              </w:rPr>
              <w:t>说明</w:t>
            </w:r>
          </w:p>
        </w:tc>
      </w:tr>
      <w:tr w:rsidR="002E4962" w:rsidTr="007009CC">
        <w:tc>
          <w:tcPr>
            <w:tcW w:w="2122" w:type="dxa"/>
          </w:tcPr>
          <w:p w:rsidR="002E4962" w:rsidRDefault="007009CC" w:rsidP="003F2F77">
            <w:pPr>
              <w:ind w:firstLineChars="0" w:firstLine="0"/>
            </w:pPr>
            <w:r>
              <w:rPr>
                <w:rFonts w:hint="eastAsia"/>
              </w:rPr>
              <w:t>Config</w:t>
            </w:r>
            <w:r>
              <w:t xml:space="preserve"> Server</w:t>
            </w:r>
          </w:p>
        </w:tc>
        <w:tc>
          <w:tcPr>
            <w:tcW w:w="6174" w:type="dxa"/>
          </w:tcPr>
          <w:p w:rsidR="002E4962" w:rsidRDefault="007009CC" w:rsidP="003F2F77">
            <w:pPr>
              <w:ind w:firstLineChars="0" w:firstLine="0"/>
            </w:pPr>
            <w:r w:rsidRPr="007009CC">
              <w:rPr>
                <w:rFonts w:hint="eastAsia"/>
              </w:rPr>
              <w:t>存储集群所有节点、分片数据路由信息。</w:t>
            </w:r>
          </w:p>
        </w:tc>
      </w:tr>
      <w:tr w:rsidR="002E4962" w:rsidTr="007009CC">
        <w:tc>
          <w:tcPr>
            <w:tcW w:w="2122" w:type="dxa"/>
          </w:tcPr>
          <w:p w:rsidR="002E4962" w:rsidRDefault="007009CC" w:rsidP="003F2F77">
            <w:pPr>
              <w:ind w:firstLineChars="0" w:firstLine="0"/>
            </w:pPr>
            <w:r>
              <w:rPr>
                <w:rFonts w:hint="eastAsia"/>
              </w:rPr>
              <w:t>M</w:t>
            </w:r>
            <w:r>
              <w:t>ongos</w:t>
            </w:r>
          </w:p>
        </w:tc>
        <w:tc>
          <w:tcPr>
            <w:tcW w:w="6174" w:type="dxa"/>
          </w:tcPr>
          <w:p w:rsidR="002E4962" w:rsidRDefault="007009CC" w:rsidP="003F2F77">
            <w:pPr>
              <w:ind w:firstLineChars="0" w:firstLine="0"/>
            </w:pPr>
            <w:r w:rsidRPr="007009CC">
              <w:rPr>
                <w:rFonts w:hint="eastAsia"/>
              </w:rPr>
              <w:t>提供对外应用访问，所有操作均通过</w:t>
            </w:r>
            <w:r w:rsidRPr="007009CC">
              <w:rPr>
                <w:rFonts w:hint="eastAsia"/>
              </w:rPr>
              <w:t>mongos</w:t>
            </w:r>
            <w:r w:rsidRPr="007009CC">
              <w:rPr>
                <w:rFonts w:hint="eastAsia"/>
              </w:rPr>
              <w:t>执行</w:t>
            </w:r>
            <w:r w:rsidR="009305DA">
              <w:rPr>
                <w:rFonts w:hint="eastAsia"/>
              </w:rPr>
              <w:t>，</w:t>
            </w:r>
            <w:r w:rsidRPr="007009CC">
              <w:rPr>
                <w:rFonts w:hint="eastAsia"/>
              </w:rPr>
              <w:t>一般有多个</w:t>
            </w:r>
            <w:r w:rsidRPr="007009CC">
              <w:rPr>
                <w:rFonts w:hint="eastAsia"/>
              </w:rPr>
              <w:t>mongos</w:t>
            </w:r>
            <w:r w:rsidRPr="007009CC">
              <w:rPr>
                <w:rFonts w:hint="eastAsia"/>
              </w:rPr>
              <w:t>节点</w:t>
            </w:r>
            <w:r w:rsidR="009305DA">
              <w:rPr>
                <w:rFonts w:hint="eastAsia"/>
              </w:rPr>
              <w:t>，</w:t>
            </w:r>
            <w:r w:rsidRPr="007009CC">
              <w:rPr>
                <w:rFonts w:hint="eastAsia"/>
              </w:rPr>
              <w:t>数据迁移和数据自动平衡</w:t>
            </w:r>
            <w:r w:rsidR="009305DA">
              <w:rPr>
                <w:rFonts w:hint="eastAsia"/>
              </w:rPr>
              <w:t>。</w:t>
            </w:r>
          </w:p>
        </w:tc>
      </w:tr>
      <w:tr w:rsidR="002E4962" w:rsidTr="007009CC">
        <w:tc>
          <w:tcPr>
            <w:tcW w:w="2122" w:type="dxa"/>
          </w:tcPr>
          <w:p w:rsidR="002E4962" w:rsidRDefault="007009CC" w:rsidP="003F2F77">
            <w:pPr>
              <w:ind w:firstLineChars="0" w:firstLine="0"/>
            </w:pPr>
            <w:proofErr w:type="spellStart"/>
            <w:r>
              <w:rPr>
                <w:rFonts w:hint="eastAsia"/>
              </w:rPr>
              <w:t>M</w:t>
            </w:r>
            <w:r>
              <w:t>ongod</w:t>
            </w:r>
            <w:proofErr w:type="spellEnd"/>
          </w:p>
        </w:tc>
        <w:tc>
          <w:tcPr>
            <w:tcW w:w="6174" w:type="dxa"/>
          </w:tcPr>
          <w:p w:rsidR="002E4962" w:rsidRDefault="007009CC" w:rsidP="007009CC">
            <w:pPr>
              <w:ind w:firstLineChars="0" w:firstLine="0"/>
            </w:pPr>
            <w:r>
              <w:rPr>
                <w:rFonts w:hint="eastAsia"/>
              </w:rPr>
              <w:t>存储应用数据记录</w:t>
            </w:r>
            <w:r w:rsidR="009305DA">
              <w:rPr>
                <w:rFonts w:hint="eastAsia"/>
              </w:rPr>
              <w:t>，</w:t>
            </w:r>
            <w:r>
              <w:rPr>
                <w:rFonts w:hint="eastAsia"/>
              </w:rPr>
              <w:t>一般有多个</w:t>
            </w:r>
            <w:proofErr w:type="spellStart"/>
            <w:r>
              <w:rPr>
                <w:rFonts w:hint="eastAsia"/>
              </w:rPr>
              <w:t>Mongod</w:t>
            </w:r>
            <w:proofErr w:type="spellEnd"/>
            <w:r>
              <w:rPr>
                <w:rFonts w:hint="eastAsia"/>
              </w:rPr>
              <w:t>节点，达到数据分片目的。</w:t>
            </w:r>
          </w:p>
        </w:tc>
      </w:tr>
    </w:tbl>
    <w:p w:rsidR="00394974" w:rsidRDefault="00394974" w:rsidP="00394974">
      <w:pPr>
        <w:spacing w:line="240" w:lineRule="auto"/>
        <w:ind w:firstLineChars="0" w:firstLine="0"/>
      </w:pPr>
      <w:r>
        <w:br/>
      </w:r>
      <w:r>
        <w:tab/>
      </w:r>
      <w:r>
        <w:rPr>
          <w:rFonts w:hint="eastAsia"/>
        </w:rPr>
        <w:t>图</w:t>
      </w:r>
      <w:r>
        <w:rPr>
          <w:rFonts w:hint="eastAsia"/>
        </w:rPr>
        <w:t>2-5</w:t>
      </w:r>
      <w:r>
        <w:rPr>
          <w:rFonts w:hint="eastAsia"/>
        </w:rPr>
        <w:t>展示了</w:t>
      </w:r>
      <w:proofErr w:type="spellStart"/>
      <w:r>
        <w:t>M</w:t>
      </w:r>
      <w:r>
        <w:rPr>
          <w:rFonts w:hint="eastAsia"/>
        </w:rPr>
        <w:t>ongodb</w:t>
      </w:r>
      <w:proofErr w:type="spellEnd"/>
      <w:r>
        <w:rPr>
          <w:rFonts w:hint="eastAsia"/>
        </w:rPr>
        <w:t>架构，服务器端的应用（</w:t>
      </w:r>
      <w:r>
        <w:rPr>
          <w:rFonts w:hint="eastAsia"/>
        </w:rPr>
        <w:t>Application</w:t>
      </w:r>
      <w:r>
        <w:rPr>
          <w:rFonts w:hint="eastAsia"/>
        </w:rPr>
        <w:t>）连接</w:t>
      </w:r>
      <w:r>
        <w:t>M</w:t>
      </w:r>
      <w:r>
        <w:rPr>
          <w:rFonts w:hint="eastAsia"/>
        </w:rPr>
        <w:t>ongo</w:t>
      </w:r>
      <w:r>
        <w:t>DB</w:t>
      </w:r>
      <w:r>
        <w:rPr>
          <w:rFonts w:hint="eastAsia"/>
        </w:rPr>
        <w:t>模块的</w:t>
      </w:r>
      <w:r>
        <w:rPr>
          <w:rFonts w:hint="eastAsia"/>
        </w:rPr>
        <w:t>Mongo</w:t>
      </w:r>
      <w:r>
        <w:t>s</w:t>
      </w:r>
      <w:r>
        <w:rPr>
          <w:rFonts w:hint="eastAsia"/>
        </w:rPr>
        <w:t>，</w:t>
      </w:r>
      <w:r>
        <w:rPr>
          <w:rFonts w:hint="eastAsia"/>
        </w:rPr>
        <w:t>Mongos</w:t>
      </w:r>
      <w:r>
        <w:rPr>
          <w:rFonts w:hint="eastAsia"/>
        </w:rPr>
        <w:t>读取配置（</w:t>
      </w:r>
      <w:r>
        <w:rPr>
          <w:rFonts w:hint="eastAsia"/>
        </w:rPr>
        <w:t>Config</w:t>
      </w:r>
      <w:r>
        <w:rPr>
          <w:rFonts w:hint="eastAsia"/>
        </w:rPr>
        <w:t>）后，通过算法计算出数据存放点，将数据存入其中一个分片（</w:t>
      </w:r>
      <w:r>
        <w:rPr>
          <w:rFonts w:hint="eastAsia"/>
        </w:rPr>
        <w:t>Shard</w:t>
      </w:r>
      <w:r>
        <w:rPr>
          <w:rFonts w:hint="eastAsia"/>
        </w:rPr>
        <w:t>）中，每个分片是一个复制集</w:t>
      </w:r>
      <w:r w:rsidR="00EB58C9">
        <w:rPr>
          <w:rFonts w:hint="eastAsia"/>
        </w:rPr>
        <w:t>，保证了数据的安全性。</w:t>
      </w:r>
    </w:p>
    <w:p w:rsidR="00394974" w:rsidRDefault="00394974" w:rsidP="00394974">
      <w:pPr>
        <w:spacing w:line="240" w:lineRule="auto"/>
        <w:ind w:firstLineChars="0" w:firstLine="0"/>
      </w:pPr>
    </w:p>
    <w:p w:rsidR="00394974" w:rsidRDefault="00394974" w:rsidP="00394974">
      <w:pPr>
        <w:spacing w:line="240" w:lineRule="auto"/>
        <w:ind w:firstLineChars="0" w:firstLine="0"/>
      </w:pPr>
    </w:p>
    <w:p w:rsidR="005826F9" w:rsidRDefault="00394974" w:rsidP="00394974">
      <w:pPr>
        <w:spacing w:line="240" w:lineRule="auto"/>
        <w:ind w:firstLineChars="0" w:firstLine="0"/>
      </w:pPr>
      <w:r>
        <w:object w:dxaOrig="10779" w:dyaOrig="5867">
          <v:shape id="_x0000_i1030" type="#_x0000_t75" style="width:415.1pt;height:226pt" o:ole="">
            <v:imagedata r:id="rId46" o:title=""/>
          </v:shape>
          <o:OLEObject Type="Embed" ProgID="Visio.Drawing.11" ShapeID="_x0000_i1030" DrawAspect="Content" ObjectID="_1581839531" r:id="rId47"/>
        </w:object>
      </w:r>
    </w:p>
    <w:p w:rsidR="00394974" w:rsidRPr="0049413C" w:rsidRDefault="00394974" w:rsidP="00394974">
      <w:pPr>
        <w:spacing w:before="120" w:after="240"/>
        <w:ind w:firstLineChars="0" w:firstLine="0"/>
        <w:jc w:val="center"/>
        <w:rPr>
          <w:sz w:val="21"/>
          <w:szCs w:val="21"/>
        </w:rPr>
      </w:pPr>
      <w:r w:rsidRPr="005949B1">
        <w:rPr>
          <w:rFonts w:hint="eastAsia"/>
          <w:sz w:val="21"/>
          <w:szCs w:val="21"/>
        </w:rPr>
        <w:t>图</w:t>
      </w:r>
      <w:r>
        <w:rPr>
          <w:rFonts w:hint="eastAsia"/>
          <w:sz w:val="21"/>
          <w:szCs w:val="21"/>
        </w:rPr>
        <w:t>2-5</w:t>
      </w:r>
      <w:r>
        <w:rPr>
          <w:sz w:val="21"/>
          <w:szCs w:val="21"/>
        </w:rPr>
        <w:t xml:space="preserve"> M</w:t>
      </w:r>
      <w:r>
        <w:rPr>
          <w:rFonts w:hint="eastAsia"/>
          <w:sz w:val="21"/>
          <w:szCs w:val="21"/>
        </w:rPr>
        <w:t>ongo</w:t>
      </w:r>
      <w:r>
        <w:rPr>
          <w:sz w:val="21"/>
          <w:szCs w:val="21"/>
        </w:rPr>
        <w:t>DB</w:t>
      </w:r>
      <w:r>
        <w:rPr>
          <w:rFonts w:hint="eastAsia"/>
          <w:sz w:val="21"/>
          <w:szCs w:val="21"/>
        </w:rPr>
        <w:t>架构</w:t>
      </w:r>
    </w:p>
    <w:p w:rsidR="009305DA" w:rsidRDefault="00EB58C9" w:rsidP="00422823">
      <w:pPr>
        <w:ind w:firstLine="480"/>
      </w:pPr>
      <w:proofErr w:type="spellStart"/>
      <w:r w:rsidRPr="00EB58C9">
        <w:rPr>
          <w:rFonts w:hint="eastAsia"/>
        </w:rPr>
        <w:t>ElasticSearch</w:t>
      </w:r>
      <w:proofErr w:type="spellEnd"/>
      <w:r w:rsidRPr="00EB58C9">
        <w:rPr>
          <w:rFonts w:hint="eastAsia"/>
        </w:rPr>
        <w:t>是一个基于</w:t>
      </w:r>
      <w:r w:rsidRPr="00EB58C9">
        <w:rPr>
          <w:rFonts w:hint="eastAsia"/>
        </w:rPr>
        <w:t>Lucene</w:t>
      </w:r>
      <w:r w:rsidRPr="00EB58C9">
        <w:rPr>
          <w:rFonts w:hint="eastAsia"/>
        </w:rPr>
        <w:t>的搜索服务器</w:t>
      </w:r>
      <w:r>
        <w:rPr>
          <w:rFonts w:hint="eastAsia"/>
        </w:rPr>
        <w:t>，</w:t>
      </w:r>
      <w:r w:rsidRPr="00EB58C9">
        <w:rPr>
          <w:rFonts w:hint="eastAsia"/>
        </w:rPr>
        <w:t>不但稳定、可靠、快速，而且也具有良好的水平扩展能力，是专门为分布式环境设计的。</w:t>
      </w:r>
      <w:r w:rsidRPr="00EB58C9">
        <w:t>Elasticsearch</w:t>
      </w:r>
      <w:r>
        <w:rPr>
          <w:rFonts w:hint="eastAsia"/>
        </w:rPr>
        <w:t>可以进行</w:t>
      </w:r>
      <w:r w:rsidR="006E549E">
        <w:rPr>
          <w:rFonts w:hint="eastAsia"/>
        </w:rPr>
        <w:t>4</w:t>
      </w:r>
      <w:r w:rsidR="006E549E">
        <w:rPr>
          <w:rFonts w:hint="eastAsia"/>
        </w:rPr>
        <w:t>项工作：</w:t>
      </w:r>
      <w:r w:rsidR="006E549E">
        <w:rPr>
          <w:rFonts w:hint="eastAsia"/>
        </w:rPr>
        <w:t>1</w:t>
      </w:r>
      <w:r w:rsidR="006E549E">
        <w:rPr>
          <w:rFonts w:hint="eastAsia"/>
        </w:rPr>
        <w:t>）</w:t>
      </w:r>
      <w:r w:rsidR="006E549E" w:rsidRPr="006E549E">
        <w:rPr>
          <w:rFonts w:hint="eastAsia"/>
        </w:rPr>
        <w:t>全文搜索功能</w:t>
      </w:r>
      <w:r w:rsidR="006E549E">
        <w:rPr>
          <w:rFonts w:hint="eastAsia"/>
        </w:rPr>
        <w:t>；</w:t>
      </w:r>
      <w:r w:rsidR="006E549E">
        <w:rPr>
          <w:rFonts w:hint="eastAsia"/>
        </w:rPr>
        <w:t>2</w:t>
      </w:r>
      <w:r w:rsidR="006E549E">
        <w:rPr>
          <w:rFonts w:hint="eastAsia"/>
        </w:rPr>
        <w:t>）</w:t>
      </w:r>
      <w:r w:rsidR="006E549E" w:rsidRPr="006E549E">
        <w:rPr>
          <w:rFonts w:hint="eastAsia"/>
        </w:rPr>
        <w:t>分布式实时文件存储，并将每一个字段都编入索引，使其可以被搜索</w:t>
      </w:r>
      <w:r w:rsidR="006E549E">
        <w:rPr>
          <w:rFonts w:hint="eastAsia"/>
        </w:rPr>
        <w:t>；</w:t>
      </w:r>
      <w:r w:rsidR="006E549E">
        <w:rPr>
          <w:rFonts w:hint="eastAsia"/>
        </w:rPr>
        <w:t>3</w:t>
      </w:r>
      <w:r w:rsidR="006E549E">
        <w:rPr>
          <w:rFonts w:hint="eastAsia"/>
        </w:rPr>
        <w:t>）</w:t>
      </w:r>
      <w:r w:rsidR="006E549E" w:rsidRPr="006E549E">
        <w:rPr>
          <w:rFonts w:hint="eastAsia"/>
        </w:rPr>
        <w:t>实时分析的分布式搜索引擎</w:t>
      </w:r>
      <w:r w:rsidR="006E549E">
        <w:rPr>
          <w:rFonts w:hint="eastAsia"/>
        </w:rPr>
        <w:t>；</w:t>
      </w:r>
      <w:r w:rsidR="006E549E">
        <w:rPr>
          <w:rFonts w:hint="eastAsia"/>
        </w:rPr>
        <w:t>4</w:t>
      </w:r>
      <w:r w:rsidR="006E549E">
        <w:rPr>
          <w:rFonts w:hint="eastAsia"/>
        </w:rPr>
        <w:t>）</w:t>
      </w:r>
      <w:r w:rsidR="006E549E" w:rsidRPr="006E549E">
        <w:rPr>
          <w:rFonts w:hint="eastAsia"/>
        </w:rPr>
        <w:t>可以扩展到上百台服务器，处理</w:t>
      </w:r>
      <w:r w:rsidR="006E549E" w:rsidRPr="006E549E">
        <w:rPr>
          <w:rFonts w:hint="eastAsia"/>
        </w:rPr>
        <w:t>PB</w:t>
      </w:r>
      <w:r w:rsidR="006E549E" w:rsidRPr="006E549E">
        <w:rPr>
          <w:rFonts w:hint="eastAsia"/>
        </w:rPr>
        <w:t>级别的结构化或非结构化数据。</w:t>
      </w:r>
      <w:proofErr w:type="spellStart"/>
      <w:r w:rsidR="006E549E" w:rsidRPr="00EB58C9">
        <w:rPr>
          <w:rFonts w:hint="eastAsia"/>
        </w:rPr>
        <w:t>ElasticSearch</w:t>
      </w:r>
      <w:proofErr w:type="spellEnd"/>
      <w:r w:rsidR="006E549E">
        <w:rPr>
          <w:rFonts w:hint="eastAsia"/>
        </w:rPr>
        <w:t>搜索服务器用于数据查询，对于上亿数据</w:t>
      </w:r>
      <w:proofErr w:type="gramStart"/>
      <w:r w:rsidR="006E549E">
        <w:rPr>
          <w:rFonts w:hint="eastAsia"/>
        </w:rPr>
        <w:t>查询仅</w:t>
      </w:r>
      <w:proofErr w:type="gramEnd"/>
      <w:r w:rsidR="006E549E">
        <w:rPr>
          <w:rFonts w:hint="eastAsia"/>
        </w:rPr>
        <w:t>需</w:t>
      </w:r>
      <w:r w:rsidR="006E549E">
        <w:rPr>
          <w:rFonts w:hint="eastAsia"/>
        </w:rPr>
        <w:t>3-5</w:t>
      </w:r>
      <w:r w:rsidR="006E549E">
        <w:rPr>
          <w:rFonts w:hint="eastAsia"/>
        </w:rPr>
        <w:t>秒，相对于</w:t>
      </w:r>
      <w:r w:rsidR="006E549E">
        <w:rPr>
          <w:rFonts w:hint="eastAsia"/>
        </w:rPr>
        <w:t>Mongo</w:t>
      </w:r>
      <w:r w:rsidR="006E549E">
        <w:t>DB</w:t>
      </w:r>
      <w:r w:rsidR="006E549E">
        <w:rPr>
          <w:rFonts w:hint="eastAsia"/>
        </w:rPr>
        <w:t>的查询效率提高了几十倍。</w:t>
      </w:r>
      <w:r w:rsidR="00423056">
        <w:rPr>
          <w:rFonts w:hint="eastAsia"/>
        </w:rPr>
        <w:t>（</w:t>
      </w:r>
      <w:proofErr w:type="spellStart"/>
      <w:r w:rsidR="00423056" w:rsidRPr="00EB58C9">
        <w:rPr>
          <w:rFonts w:hint="eastAsia"/>
        </w:rPr>
        <w:t>ElasticSearch</w:t>
      </w:r>
      <w:proofErr w:type="spellEnd"/>
      <w:proofErr w:type="gramStart"/>
      <w:r w:rsidR="00423056">
        <w:rPr>
          <w:rFonts w:hint="eastAsia"/>
        </w:rPr>
        <w:t>架构图需不</w:t>
      </w:r>
      <w:proofErr w:type="gramEnd"/>
      <w:r w:rsidR="00423056">
        <w:rPr>
          <w:rFonts w:hint="eastAsia"/>
        </w:rPr>
        <w:t>需要。。看情况）</w:t>
      </w:r>
    </w:p>
    <w:p w:rsidR="003F2F77" w:rsidRPr="003F2F77" w:rsidRDefault="003F2F77" w:rsidP="003F2F77">
      <w:pPr>
        <w:pStyle w:val="2"/>
        <w:rPr>
          <w:rFonts w:ascii="黑体" w:hAnsi="黑体"/>
        </w:rPr>
      </w:pPr>
      <w:r>
        <w:rPr>
          <w:rFonts w:hint="eastAsia"/>
        </w:rPr>
        <w:t>2</w:t>
      </w:r>
      <w:r w:rsidRPr="006B021C">
        <w:t>.</w:t>
      </w:r>
      <w:r w:rsidR="000A12F5">
        <w:t>4</w:t>
      </w:r>
      <w:r w:rsidRPr="00B52DDE">
        <w:rPr>
          <w:rFonts w:ascii="黑体" w:hAnsi="黑体" w:hint="eastAsia"/>
        </w:rPr>
        <w:t xml:space="preserve"> </w:t>
      </w:r>
      <w:r>
        <w:rPr>
          <w:rFonts w:hint="eastAsia"/>
        </w:rPr>
        <w:t>系统</w:t>
      </w:r>
      <w:r w:rsidRPr="005C0947">
        <w:rPr>
          <w:rFonts w:hint="eastAsia"/>
        </w:rPr>
        <w:t>采集</w:t>
      </w:r>
      <w:r>
        <w:rPr>
          <w:rFonts w:hint="eastAsia"/>
        </w:rPr>
        <w:t>与查询</w:t>
      </w:r>
      <w:r w:rsidR="000A12F5">
        <w:rPr>
          <w:rFonts w:hint="eastAsia"/>
        </w:rPr>
        <w:t>核心</w:t>
      </w:r>
      <w:r w:rsidRPr="005C0947">
        <w:rPr>
          <w:rFonts w:hint="eastAsia"/>
        </w:rPr>
        <w:t>方法</w:t>
      </w:r>
    </w:p>
    <w:p w:rsidR="00B52DDE" w:rsidRDefault="00B52DDE" w:rsidP="003F2F77">
      <w:pPr>
        <w:pStyle w:val="3"/>
        <w:numPr>
          <w:ilvl w:val="0"/>
          <w:numId w:val="0"/>
        </w:numPr>
      </w:pPr>
      <w:r>
        <w:rPr>
          <w:rFonts w:hint="eastAsia"/>
        </w:rPr>
        <w:t>2.</w:t>
      </w:r>
      <w:r w:rsidR="000A12F5">
        <w:t>4</w:t>
      </w:r>
      <w:r>
        <w:rPr>
          <w:rFonts w:hint="eastAsia"/>
        </w:rPr>
        <w:t>.</w:t>
      </w:r>
      <w:r w:rsidR="005C0947">
        <w:rPr>
          <w:rFonts w:hint="eastAsia"/>
        </w:rPr>
        <w:t>1</w:t>
      </w:r>
      <w:r>
        <w:rPr>
          <w:rFonts w:hint="eastAsia"/>
        </w:rPr>
        <w:t xml:space="preserve"> </w:t>
      </w:r>
      <w:r w:rsidR="005C0947" w:rsidRPr="005C0947">
        <w:rPr>
          <w:rFonts w:hint="eastAsia"/>
        </w:rPr>
        <w:t>数据采集方法</w:t>
      </w:r>
    </w:p>
    <w:p w:rsidR="000A12F5" w:rsidRPr="000A12F5" w:rsidRDefault="000A12F5" w:rsidP="000A12F5">
      <w:pPr>
        <w:ind w:firstLine="480"/>
      </w:pPr>
      <w:r>
        <w:rPr>
          <w:rFonts w:hint="eastAsia"/>
        </w:rPr>
        <w:t>（前面尽量简化）</w:t>
      </w:r>
    </w:p>
    <w:p w:rsidR="00B52DDE" w:rsidRDefault="002F50AF" w:rsidP="00B52DDE">
      <w:pPr>
        <w:ind w:firstLine="480"/>
      </w:pPr>
      <w:r>
        <w:rPr>
          <w:rFonts w:hint="eastAsia"/>
        </w:rPr>
        <w:t>Web</w:t>
      </w:r>
      <w:r w:rsidR="002D45B8">
        <w:rPr>
          <w:rFonts w:hint="eastAsia"/>
        </w:rPr>
        <w:t>信息提取技术大体可以归类成</w:t>
      </w:r>
      <w:r w:rsidR="002D45B8">
        <w:rPr>
          <w:rFonts w:hint="eastAsia"/>
        </w:rPr>
        <w:t>4</w:t>
      </w:r>
      <w:r w:rsidR="002D45B8">
        <w:rPr>
          <w:rFonts w:hint="eastAsia"/>
        </w:rPr>
        <w:t>种【</w:t>
      </w:r>
      <w:r w:rsidR="002D45B8">
        <w:rPr>
          <w:rFonts w:hint="eastAsia"/>
        </w:rPr>
        <w:t>**</w:t>
      </w:r>
      <w:r w:rsidR="002D45B8">
        <w:rPr>
          <w:rFonts w:hint="eastAsia"/>
        </w:rPr>
        <w:t>】（</w:t>
      </w:r>
      <w:r w:rsidR="002D45B8">
        <w:rPr>
          <w:rFonts w:hint="eastAsia"/>
        </w:rPr>
        <w:t>Web</w:t>
      </w:r>
      <w:r w:rsidR="002D45B8">
        <w:rPr>
          <w:rFonts w:hint="eastAsia"/>
        </w:rPr>
        <w:t>信息抽取技术综述</w:t>
      </w:r>
      <w:r w:rsidR="002D45B8">
        <w:rPr>
          <w:rFonts w:hint="eastAsia"/>
        </w:rPr>
        <w:t xml:space="preserve"> </w:t>
      </w:r>
      <w:r w:rsidR="002D45B8">
        <w:rPr>
          <w:rFonts w:hint="eastAsia"/>
        </w:rPr>
        <w:t>陈），基于统计理论的技术、基于视觉特征的技术、基于</w:t>
      </w:r>
      <w:r w:rsidR="002D45B8">
        <w:rPr>
          <w:rFonts w:hint="eastAsia"/>
        </w:rPr>
        <w:t>D</w:t>
      </w:r>
      <w:r w:rsidR="002D45B8">
        <w:t>OM</w:t>
      </w:r>
      <w:r w:rsidR="002D45B8">
        <w:rPr>
          <w:rFonts w:hint="eastAsia"/>
        </w:rPr>
        <w:t>树结构的技术、基于模板的技术。</w:t>
      </w:r>
    </w:p>
    <w:p w:rsidR="001350DC" w:rsidRDefault="001350DC" w:rsidP="00B52DDE">
      <w:pPr>
        <w:ind w:firstLine="480"/>
      </w:pPr>
      <w:r>
        <w:rPr>
          <w:rFonts w:hint="eastAsia"/>
        </w:rPr>
        <w:t>基于统计理论的技术是通过统计给定网页的各个标签拥有的信息与普通文本拥有的信息比值以此获取网页的主题，这种技术不是研究具体的某个网页或者网站，而是对应不同的网站与网页。</w:t>
      </w:r>
      <w:r w:rsidR="00050D96">
        <w:rPr>
          <w:rFonts w:hint="eastAsia"/>
        </w:rPr>
        <w:t>自从</w:t>
      </w:r>
      <w:r w:rsidR="00050D96">
        <w:rPr>
          <w:rFonts w:hint="eastAsia"/>
        </w:rPr>
        <w:t>G</w:t>
      </w:r>
      <w:r w:rsidR="00050D96">
        <w:t>UPTA</w:t>
      </w:r>
      <w:r w:rsidR="00050D96">
        <w:rPr>
          <w:rFonts w:hint="eastAsia"/>
        </w:rPr>
        <w:t>等人【</w:t>
      </w:r>
      <w:r w:rsidR="00050D96">
        <w:rPr>
          <w:rFonts w:hint="eastAsia"/>
        </w:rPr>
        <w:t>*</w:t>
      </w:r>
      <w:r w:rsidR="00050D96">
        <w:rPr>
          <w:rFonts w:hint="eastAsia"/>
        </w:rPr>
        <w:t>】在</w:t>
      </w:r>
      <w:r w:rsidR="00050D96">
        <w:rPr>
          <w:rFonts w:hint="eastAsia"/>
        </w:rPr>
        <w:t>2003</w:t>
      </w:r>
      <w:r w:rsidR="00050D96">
        <w:rPr>
          <w:rFonts w:hint="eastAsia"/>
        </w:rPr>
        <w:t>年提出正文区域普通文本占多数，而非正文部分一般是</w:t>
      </w:r>
      <w:proofErr w:type="gramStart"/>
      <w:r w:rsidR="00050D96">
        <w:rPr>
          <w:rFonts w:hint="eastAsia"/>
        </w:rPr>
        <w:t>链接占</w:t>
      </w:r>
      <w:proofErr w:type="gramEnd"/>
      <w:r w:rsidR="00050D96">
        <w:rPr>
          <w:rFonts w:hint="eastAsia"/>
        </w:rPr>
        <w:t>多数以后，基于统计理论的信息提取技术不断发展，在</w:t>
      </w:r>
      <w:r w:rsidR="00050D96">
        <w:rPr>
          <w:rFonts w:hint="eastAsia"/>
        </w:rPr>
        <w:t>2009</w:t>
      </w:r>
      <w:r w:rsidR="00050D96">
        <w:rPr>
          <w:rFonts w:hint="eastAsia"/>
        </w:rPr>
        <w:t>年，</w:t>
      </w:r>
      <w:proofErr w:type="gramStart"/>
      <w:r w:rsidR="00050D96" w:rsidRPr="00050D96">
        <w:rPr>
          <w:rFonts w:hint="eastAsia"/>
        </w:rPr>
        <w:t>周佳颖</w:t>
      </w:r>
      <w:r w:rsidR="00050D96">
        <w:rPr>
          <w:rFonts w:hint="eastAsia"/>
        </w:rPr>
        <w:t>等</w:t>
      </w:r>
      <w:proofErr w:type="gramEnd"/>
      <w:r w:rsidR="00050D96">
        <w:rPr>
          <w:rFonts w:hint="eastAsia"/>
        </w:rPr>
        <w:t>人【</w:t>
      </w:r>
      <w:r w:rsidR="00050D96">
        <w:rPr>
          <w:rFonts w:hint="eastAsia"/>
        </w:rPr>
        <w:t>*</w:t>
      </w:r>
      <w:r w:rsidR="00050D96">
        <w:rPr>
          <w:rFonts w:hint="eastAsia"/>
        </w:rPr>
        <w:t>】（</w:t>
      </w:r>
      <w:proofErr w:type="gramStart"/>
      <w:r w:rsidR="00050D96" w:rsidRPr="00050D96">
        <w:rPr>
          <w:rFonts w:hint="eastAsia"/>
        </w:rPr>
        <w:t>周佳</w:t>
      </w:r>
      <w:proofErr w:type="gramEnd"/>
      <w:r w:rsidR="00050D96" w:rsidRPr="00050D96">
        <w:rPr>
          <w:rFonts w:hint="eastAsia"/>
        </w:rPr>
        <w:t>颖</w:t>
      </w:r>
      <w:r w:rsidR="00050D96" w:rsidRPr="00050D96">
        <w:rPr>
          <w:rFonts w:hint="eastAsia"/>
        </w:rPr>
        <w:t xml:space="preserve"> </w:t>
      </w:r>
      <w:r w:rsidR="00050D96" w:rsidRPr="00050D96">
        <w:rPr>
          <w:rFonts w:hint="eastAsia"/>
        </w:rPr>
        <w:t>，</w:t>
      </w:r>
      <w:r w:rsidR="00050D96" w:rsidRPr="00050D96">
        <w:rPr>
          <w:rFonts w:hint="eastAsia"/>
        </w:rPr>
        <w:t xml:space="preserve"> </w:t>
      </w:r>
      <w:proofErr w:type="gramStart"/>
      <w:r w:rsidR="00050D96" w:rsidRPr="00050D96">
        <w:rPr>
          <w:rFonts w:hint="eastAsia"/>
        </w:rPr>
        <w:t>朱珍</w:t>
      </w:r>
      <w:proofErr w:type="gramEnd"/>
      <w:r w:rsidR="00050D96" w:rsidRPr="00050D96">
        <w:rPr>
          <w:rFonts w:hint="eastAsia"/>
        </w:rPr>
        <w:t>民</w:t>
      </w:r>
      <w:r w:rsidR="00050D96" w:rsidRPr="00050D96">
        <w:rPr>
          <w:rFonts w:hint="eastAsia"/>
        </w:rPr>
        <w:t xml:space="preserve"> </w:t>
      </w:r>
      <w:r w:rsidR="00050D96" w:rsidRPr="00050D96">
        <w:rPr>
          <w:rFonts w:hint="eastAsia"/>
        </w:rPr>
        <w:t>，</w:t>
      </w:r>
      <w:r w:rsidR="00050D96" w:rsidRPr="00050D96">
        <w:rPr>
          <w:rFonts w:hint="eastAsia"/>
        </w:rPr>
        <w:t xml:space="preserve"> </w:t>
      </w:r>
      <w:r w:rsidR="00050D96" w:rsidRPr="00050D96">
        <w:rPr>
          <w:rFonts w:hint="eastAsia"/>
        </w:rPr>
        <w:t>高晓芳</w:t>
      </w:r>
      <w:r w:rsidR="00050D96" w:rsidRPr="00050D96">
        <w:rPr>
          <w:rFonts w:hint="eastAsia"/>
        </w:rPr>
        <w:t xml:space="preserve">  </w:t>
      </w:r>
      <w:r w:rsidR="00050D96" w:rsidRPr="00050D96">
        <w:rPr>
          <w:rFonts w:hint="eastAsia"/>
        </w:rPr>
        <w:t>基于统计与正文特征的中文网页正文抽取研究</w:t>
      </w:r>
      <w:r w:rsidR="00050D96" w:rsidRPr="00050D96">
        <w:rPr>
          <w:rFonts w:hint="eastAsia"/>
        </w:rPr>
        <w:t xml:space="preserve">  </w:t>
      </w:r>
      <w:r w:rsidR="00050D96" w:rsidRPr="00050D96">
        <w:rPr>
          <w:rFonts w:hint="eastAsia"/>
        </w:rPr>
        <w:t>《中文信息学报》</w:t>
      </w:r>
      <w:r w:rsidR="00050D96" w:rsidRPr="00050D96">
        <w:rPr>
          <w:rFonts w:hint="eastAsia"/>
        </w:rPr>
        <w:t xml:space="preserve"> , 2009 , </w:t>
      </w:r>
      <w:r w:rsidR="00050D96" w:rsidRPr="00050D96">
        <w:rPr>
          <w:rFonts w:hint="eastAsia"/>
        </w:rPr>
        <w:lastRenderedPageBreak/>
        <w:t>23 (5) :80-85</w:t>
      </w:r>
      <w:r w:rsidR="00050D96">
        <w:rPr>
          <w:rFonts w:hint="eastAsia"/>
        </w:rPr>
        <w:t>）</w:t>
      </w:r>
      <w:r w:rsidR="00050D96" w:rsidRPr="00050D96">
        <w:rPr>
          <w:rFonts w:hint="eastAsia"/>
        </w:rPr>
        <w:t>利用正文特征克服了</w:t>
      </w:r>
      <w:r w:rsidR="001D1145">
        <w:rPr>
          <w:rFonts w:hint="eastAsia"/>
        </w:rPr>
        <w:t>传统</w:t>
      </w:r>
      <w:r w:rsidR="00050D96" w:rsidRPr="00050D96">
        <w:rPr>
          <w:rFonts w:hint="eastAsia"/>
        </w:rPr>
        <w:t>统计方法无法抽取多正文体网页的缺陷</w:t>
      </w:r>
      <w:r w:rsidR="001D1145">
        <w:rPr>
          <w:rFonts w:hint="eastAsia"/>
        </w:rPr>
        <w:t>，实现</w:t>
      </w:r>
      <w:r w:rsidR="00050D96" w:rsidRPr="00050D96">
        <w:rPr>
          <w:rFonts w:hint="eastAsia"/>
        </w:rPr>
        <w:t>抽取单正文和多正文的精确率分别为</w:t>
      </w:r>
      <w:r w:rsidR="00050D96" w:rsidRPr="00050D96">
        <w:rPr>
          <w:rFonts w:hint="eastAsia"/>
        </w:rPr>
        <w:t>94%</w:t>
      </w:r>
      <w:r w:rsidR="00050D96" w:rsidRPr="00050D96">
        <w:rPr>
          <w:rFonts w:hint="eastAsia"/>
        </w:rPr>
        <w:t>和</w:t>
      </w:r>
      <w:r w:rsidR="00050D96" w:rsidRPr="00050D96">
        <w:rPr>
          <w:rFonts w:hint="eastAsia"/>
        </w:rPr>
        <w:t>91%</w:t>
      </w:r>
      <w:r w:rsidR="00050D96" w:rsidRPr="00050D96">
        <w:rPr>
          <w:rFonts w:hint="eastAsia"/>
        </w:rPr>
        <w:t>。</w:t>
      </w:r>
    </w:p>
    <w:p w:rsidR="001D1145" w:rsidRDefault="001D1145" w:rsidP="00B52DDE">
      <w:pPr>
        <w:ind w:firstLine="480"/>
      </w:pPr>
      <w:r>
        <w:rPr>
          <w:rFonts w:hint="eastAsia"/>
        </w:rPr>
        <w:t>基于视觉特征的信息提取技术是基于网页展现内容块位置的不同进行信息提取的。由于</w:t>
      </w:r>
      <w:r w:rsidR="00657C41">
        <w:rPr>
          <w:rFonts w:hint="eastAsia"/>
        </w:rPr>
        <w:t>网页基本是由</w:t>
      </w:r>
      <w:r w:rsidR="00657C41">
        <w:rPr>
          <w:rFonts w:hint="eastAsia"/>
        </w:rPr>
        <w:t>H</w:t>
      </w:r>
      <w:r w:rsidR="00657C41">
        <w:t>TML</w:t>
      </w:r>
      <w:r w:rsidR="00657C41">
        <w:rPr>
          <w:rFonts w:hint="eastAsia"/>
        </w:rPr>
        <w:t>编写的</w:t>
      </w:r>
      <w:r w:rsidR="001C7F03">
        <w:rPr>
          <w:rFonts w:hint="eastAsia"/>
        </w:rPr>
        <w:t>，而</w:t>
      </w:r>
      <w:r w:rsidR="001C7F03">
        <w:rPr>
          <w:rFonts w:hint="eastAsia"/>
        </w:rPr>
        <w:t>H</w:t>
      </w:r>
      <w:r w:rsidR="001C7F03">
        <w:t>TML</w:t>
      </w:r>
      <w:r w:rsidR="001C7F03">
        <w:rPr>
          <w:rFonts w:hint="eastAsia"/>
        </w:rPr>
        <w:t>是一种十分灵活的语言，这就造成了不同的网站甚至同一个网站不同内容的网页格式不一样，对于</w:t>
      </w:r>
      <w:r w:rsidR="001C7F03">
        <w:rPr>
          <w:rFonts w:hint="eastAsia"/>
        </w:rPr>
        <w:t>D</w:t>
      </w:r>
      <w:r w:rsidR="001C7F03">
        <w:t>OM</w:t>
      </w:r>
      <w:r w:rsidR="001C7F03">
        <w:rPr>
          <w:rFonts w:hint="eastAsia"/>
        </w:rPr>
        <w:t>树下同一个父节点的子节点展现在网页上的内容可能不是同一种类型，这不利于通过分析</w:t>
      </w:r>
      <w:r w:rsidR="001C7F03">
        <w:rPr>
          <w:rFonts w:hint="eastAsia"/>
        </w:rPr>
        <w:t>D</w:t>
      </w:r>
      <w:r w:rsidR="001C7F03">
        <w:t>OM</w:t>
      </w:r>
      <w:r w:rsidR="001C7F03">
        <w:rPr>
          <w:rFonts w:hint="eastAsia"/>
        </w:rPr>
        <w:t>树结构来确定网页主题信息，因此</w:t>
      </w:r>
      <w:r w:rsidR="001C7F03">
        <w:rPr>
          <w:rFonts w:hint="eastAsia"/>
        </w:rPr>
        <w:t>Cai</w:t>
      </w:r>
      <w:r w:rsidR="001C7F03">
        <w:rPr>
          <w:rFonts w:hint="eastAsia"/>
        </w:rPr>
        <w:t>等人【</w:t>
      </w:r>
      <w:r w:rsidR="001C7F03">
        <w:rPr>
          <w:rFonts w:hint="eastAsia"/>
        </w:rPr>
        <w:t>*</w:t>
      </w:r>
      <w:r w:rsidR="001C7F03">
        <w:rPr>
          <w:rFonts w:hint="eastAsia"/>
        </w:rPr>
        <w:t>】在</w:t>
      </w:r>
      <w:r w:rsidR="001C7F03">
        <w:rPr>
          <w:rFonts w:hint="eastAsia"/>
        </w:rPr>
        <w:t>2003</w:t>
      </w:r>
      <w:r w:rsidR="001C7F03">
        <w:rPr>
          <w:rFonts w:hint="eastAsia"/>
        </w:rPr>
        <w:t>年提出了</w:t>
      </w:r>
      <w:r w:rsidR="001C7F03">
        <w:rPr>
          <w:rFonts w:hint="eastAsia"/>
        </w:rPr>
        <w:t>V</w:t>
      </w:r>
      <w:r w:rsidR="001C7F03">
        <w:t>IPS</w:t>
      </w:r>
      <w:r w:rsidR="001C7F03">
        <w:rPr>
          <w:rFonts w:hint="eastAsia"/>
        </w:rPr>
        <w:t>（</w:t>
      </w:r>
      <w:r w:rsidR="001C7F03">
        <w:rPr>
          <w:rFonts w:hint="eastAsia"/>
        </w:rPr>
        <w:t>vision</w:t>
      </w:r>
      <w:r w:rsidR="001C7F03">
        <w:t>-based page segmentation</w:t>
      </w:r>
      <w:r w:rsidR="001C7F03">
        <w:rPr>
          <w:rFonts w:hint="eastAsia"/>
        </w:rPr>
        <w:t>）算法用于视觉特征提取网页信息，该算法主要通过</w:t>
      </w:r>
      <w:r w:rsidR="001C7F03">
        <w:rPr>
          <w:rFonts w:hint="eastAsia"/>
        </w:rPr>
        <w:t>&lt;</w:t>
      </w:r>
      <w:proofErr w:type="spellStart"/>
      <w:r w:rsidR="001C7F03">
        <w:t>hr</w:t>
      </w:r>
      <w:proofErr w:type="spellEnd"/>
      <w:r w:rsidR="001C7F03">
        <w:t>&gt;&lt;p&gt;&lt;</w:t>
      </w:r>
      <w:proofErr w:type="spellStart"/>
      <w:r w:rsidR="001C7F03">
        <w:t>ul</w:t>
      </w:r>
      <w:proofErr w:type="spellEnd"/>
      <w:r w:rsidR="001C7F03">
        <w:t>&gt;&lt;table&gt;</w:t>
      </w:r>
      <w:r w:rsidR="001C7F03">
        <w:rPr>
          <w:rFonts w:hint="eastAsia"/>
        </w:rPr>
        <w:t>等标签将网页切分成一个一个的块，并将内部节点大部分是文本的</w:t>
      </w:r>
      <w:r w:rsidR="005D22DB">
        <w:rPr>
          <w:rFonts w:hint="eastAsia"/>
        </w:rPr>
        <w:t>看作最小块，不再分割。</w:t>
      </w:r>
    </w:p>
    <w:p w:rsidR="005D22DB" w:rsidRDefault="005D22DB" w:rsidP="00B52DDE">
      <w:pPr>
        <w:ind w:firstLine="480"/>
      </w:pPr>
      <w:r>
        <w:rPr>
          <w:rFonts w:hint="eastAsia"/>
        </w:rPr>
        <w:t>基于</w:t>
      </w:r>
      <w:r>
        <w:rPr>
          <w:rFonts w:hint="eastAsia"/>
        </w:rPr>
        <w:t>D</w:t>
      </w:r>
      <w:r>
        <w:t>OM</w:t>
      </w:r>
      <w:r>
        <w:rPr>
          <w:rFonts w:hint="eastAsia"/>
        </w:rPr>
        <w:t>树结构的</w:t>
      </w:r>
      <w:r w:rsidR="00C67CCA">
        <w:rPr>
          <w:rFonts w:hint="eastAsia"/>
        </w:rPr>
        <w:t>信息提取</w:t>
      </w:r>
      <w:r>
        <w:rPr>
          <w:rFonts w:hint="eastAsia"/>
        </w:rPr>
        <w:t>技术</w:t>
      </w:r>
      <w:r w:rsidR="00C67CCA">
        <w:rPr>
          <w:rFonts w:hint="eastAsia"/>
        </w:rPr>
        <w:t>着眼于</w:t>
      </w:r>
      <w:r w:rsidR="00C67CCA">
        <w:rPr>
          <w:rFonts w:hint="eastAsia"/>
        </w:rPr>
        <w:t>D</w:t>
      </w:r>
      <w:r w:rsidR="00C67CCA">
        <w:t>OM</w:t>
      </w:r>
      <w:r w:rsidR="00C67CCA">
        <w:rPr>
          <w:rFonts w:hint="eastAsia"/>
        </w:rPr>
        <w:t>树，</w:t>
      </w:r>
      <w:r w:rsidR="008D228C">
        <w:rPr>
          <w:rFonts w:hint="eastAsia"/>
        </w:rPr>
        <w:t>网页的</w:t>
      </w:r>
      <w:r w:rsidR="008D228C">
        <w:rPr>
          <w:rFonts w:hint="eastAsia"/>
        </w:rPr>
        <w:t>H</w:t>
      </w:r>
      <w:r w:rsidR="008D228C">
        <w:t>TML</w:t>
      </w:r>
      <w:r w:rsidR="008D228C">
        <w:rPr>
          <w:rFonts w:hint="eastAsia"/>
        </w:rPr>
        <w:t>页面经过删除、补全等操作后可以形成一棵</w:t>
      </w:r>
      <w:r w:rsidR="008D228C">
        <w:rPr>
          <w:rFonts w:hint="eastAsia"/>
        </w:rPr>
        <w:t>D</w:t>
      </w:r>
      <w:r w:rsidR="008D228C">
        <w:t>OM</w:t>
      </w:r>
      <w:r w:rsidR="008D228C">
        <w:rPr>
          <w:rFonts w:hint="eastAsia"/>
        </w:rPr>
        <w:t>树，</w:t>
      </w:r>
      <w:r w:rsidR="008D228C">
        <w:rPr>
          <w:rFonts w:hint="eastAsia"/>
        </w:rPr>
        <w:t>D</w:t>
      </w:r>
      <w:r w:rsidR="008D228C">
        <w:t>OM</w:t>
      </w:r>
      <w:proofErr w:type="gramStart"/>
      <w:r w:rsidR="008D228C">
        <w:rPr>
          <w:rFonts w:hint="eastAsia"/>
        </w:rPr>
        <w:t>树每个</w:t>
      </w:r>
      <w:proofErr w:type="gramEnd"/>
      <w:r w:rsidR="008D228C">
        <w:rPr>
          <w:rFonts w:hint="eastAsia"/>
        </w:rPr>
        <w:t>节点有着自身特有的信息，如标签、节点文本等，通过分析节点的特性可以获取信息路径，这种方式对于基于统计与基于视觉特征的方式更加的简单与精确，因此获得了快速发展，如</w:t>
      </w:r>
      <w:proofErr w:type="spellStart"/>
      <w:r w:rsidR="008D228C">
        <w:rPr>
          <w:rFonts w:hint="eastAsia"/>
        </w:rPr>
        <w:t>Road</w:t>
      </w:r>
      <w:r w:rsidR="008D228C">
        <w:t>Runner</w:t>
      </w:r>
      <w:proofErr w:type="spellEnd"/>
      <w:r w:rsidR="00002907">
        <w:rPr>
          <w:rFonts w:hint="eastAsia"/>
        </w:rPr>
        <w:t>【</w:t>
      </w:r>
      <w:r w:rsidR="008120F7" w:rsidRPr="008120F7">
        <w:rPr>
          <w:rFonts w:hint="eastAsia"/>
        </w:rPr>
        <w:t xml:space="preserve">V Crescenzi </w:t>
      </w:r>
      <w:r w:rsidR="008120F7" w:rsidRPr="008120F7">
        <w:rPr>
          <w:rFonts w:hint="eastAsia"/>
        </w:rPr>
        <w:t>，</w:t>
      </w:r>
      <w:r w:rsidR="008120F7" w:rsidRPr="008120F7">
        <w:rPr>
          <w:rFonts w:hint="eastAsia"/>
        </w:rPr>
        <w:t xml:space="preserve"> G Mecca </w:t>
      </w:r>
      <w:r w:rsidR="008120F7" w:rsidRPr="008120F7">
        <w:rPr>
          <w:rFonts w:hint="eastAsia"/>
        </w:rPr>
        <w:t>，</w:t>
      </w:r>
      <w:r w:rsidR="008120F7" w:rsidRPr="008120F7">
        <w:rPr>
          <w:rFonts w:hint="eastAsia"/>
        </w:rPr>
        <w:t xml:space="preserve"> P </w:t>
      </w:r>
      <w:proofErr w:type="spellStart"/>
      <w:r w:rsidR="008120F7" w:rsidRPr="008120F7">
        <w:rPr>
          <w:rFonts w:hint="eastAsia"/>
        </w:rPr>
        <w:t>Merialdo</w:t>
      </w:r>
      <w:proofErr w:type="spellEnd"/>
      <w:r w:rsidR="008120F7" w:rsidRPr="008120F7">
        <w:rPr>
          <w:rFonts w:hint="eastAsia"/>
        </w:rPr>
        <w:t xml:space="preserve"> </w:t>
      </w:r>
      <w:proofErr w:type="spellStart"/>
      <w:r w:rsidR="008120F7" w:rsidRPr="008120F7">
        <w:rPr>
          <w:rFonts w:hint="eastAsia"/>
        </w:rPr>
        <w:t>RoadRunner</w:t>
      </w:r>
      <w:proofErr w:type="spellEnd"/>
      <w:r w:rsidR="008120F7" w:rsidRPr="008120F7">
        <w:rPr>
          <w:rFonts w:hint="eastAsia"/>
        </w:rPr>
        <w:t xml:space="preserve">: Towards Automatic Data Extraction from Large Web Sites Proc of the 27th VLDB </w:t>
      </w:r>
      <w:proofErr w:type="spellStart"/>
      <w:r w:rsidR="008120F7" w:rsidRPr="008120F7">
        <w:rPr>
          <w:rFonts w:hint="eastAsia"/>
        </w:rPr>
        <w:t>Conference.San</w:t>
      </w:r>
      <w:proofErr w:type="spellEnd"/>
      <w:r w:rsidR="008120F7" w:rsidRPr="008120F7">
        <w:rPr>
          <w:rFonts w:hint="eastAsia"/>
        </w:rPr>
        <w:t xml:space="preserve"> Francisco: Morgan Kaufmann Publishers,2001:109-118.</w:t>
      </w:r>
      <w:r w:rsidR="00002907">
        <w:rPr>
          <w:rFonts w:hint="eastAsia"/>
        </w:rPr>
        <w:t>】</w:t>
      </w:r>
      <w:r w:rsidR="008120F7">
        <w:rPr>
          <w:rFonts w:hint="eastAsia"/>
        </w:rPr>
        <w:t>系统主要针对相同结构的网页进行数据提取，在推导出模板后，利用模板生成模板代码并对其他的网页进行信息提取。</w:t>
      </w:r>
    </w:p>
    <w:p w:rsidR="008120F7" w:rsidRDefault="008120F7" w:rsidP="00B52DDE">
      <w:pPr>
        <w:ind w:firstLine="480"/>
      </w:pPr>
      <w:r>
        <w:rPr>
          <w:rFonts w:hint="eastAsia"/>
        </w:rPr>
        <w:t>基于模板的信息提取技术是对互联网中有着海量的只需往模板中填充数据就生成的网页的信息提取。</w:t>
      </w:r>
      <w:r w:rsidR="00B2712F">
        <w:rPr>
          <w:rFonts w:hint="eastAsia"/>
        </w:rPr>
        <w:t>张彦超等人【</w:t>
      </w:r>
      <w:r w:rsidR="00B2712F" w:rsidRPr="00B2712F">
        <w:rPr>
          <w:rFonts w:hint="eastAsia"/>
        </w:rPr>
        <w:t>张彦超</w:t>
      </w:r>
      <w:r w:rsidR="00B2712F" w:rsidRPr="00B2712F">
        <w:rPr>
          <w:rFonts w:hint="eastAsia"/>
        </w:rPr>
        <w:t xml:space="preserve"> </w:t>
      </w:r>
      <w:r w:rsidR="00B2712F" w:rsidRPr="00B2712F">
        <w:rPr>
          <w:rFonts w:hint="eastAsia"/>
        </w:rPr>
        <w:t>，</w:t>
      </w:r>
      <w:r w:rsidR="00B2712F" w:rsidRPr="00B2712F">
        <w:rPr>
          <w:rFonts w:hint="eastAsia"/>
        </w:rPr>
        <w:t xml:space="preserve"> </w:t>
      </w:r>
      <w:r w:rsidR="00B2712F" w:rsidRPr="00B2712F">
        <w:rPr>
          <w:rFonts w:hint="eastAsia"/>
        </w:rPr>
        <w:t>刘云</w:t>
      </w:r>
      <w:r w:rsidR="00B2712F" w:rsidRPr="00B2712F">
        <w:rPr>
          <w:rFonts w:hint="eastAsia"/>
        </w:rPr>
        <w:t xml:space="preserve"> </w:t>
      </w:r>
      <w:r w:rsidR="00B2712F" w:rsidRPr="00B2712F">
        <w:rPr>
          <w:rFonts w:hint="eastAsia"/>
        </w:rPr>
        <w:t>，</w:t>
      </w:r>
      <w:r w:rsidR="00B2712F" w:rsidRPr="00B2712F">
        <w:rPr>
          <w:rFonts w:hint="eastAsia"/>
        </w:rPr>
        <w:t xml:space="preserve"> </w:t>
      </w:r>
      <w:r w:rsidR="00B2712F" w:rsidRPr="00B2712F">
        <w:rPr>
          <w:rFonts w:hint="eastAsia"/>
        </w:rPr>
        <w:t>李勇</w:t>
      </w:r>
      <w:r w:rsidR="00B2712F" w:rsidRPr="00B2712F">
        <w:rPr>
          <w:rFonts w:hint="eastAsia"/>
        </w:rPr>
        <w:t xml:space="preserve"> </w:t>
      </w:r>
      <w:r w:rsidR="00B2712F" w:rsidRPr="00B2712F">
        <w:rPr>
          <w:rFonts w:hint="eastAsia"/>
        </w:rPr>
        <w:t>，</w:t>
      </w:r>
      <w:r w:rsidR="00B2712F" w:rsidRPr="00B2712F">
        <w:rPr>
          <w:rFonts w:hint="eastAsia"/>
        </w:rPr>
        <w:t xml:space="preserve"> </w:t>
      </w:r>
      <w:r w:rsidR="00B2712F" w:rsidRPr="00B2712F">
        <w:rPr>
          <w:rFonts w:hint="eastAsia"/>
        </w:rPr>
        <w:t>沈波</w:t>
      </w:r>
      <w:r w:rsidR="00B2712F" w:rsidRPr="00B2712F">
        <w:rPr>
          <w:rFonts w:hint="eastAsia"/>
        </w:rPr>
        <w:t xml:space="preserve"> </w:t>
      </w:r>
      <w:r w:rsidR="00B2712F" w:rsidRPr="00B2712F">
        <w:rPr>
          <w:rFonts w:hint="eastAsia"/>
        </w:rPr>
        <w:t>基于自动生成模板的</w:t>
      </w:r>
      <w:r w:rsidR="00B2712F" w:rsidRPr="00B2712F">
        <w:rPr>
          <w:rFonts w:hint="eastAsia"/>
        </w:rPr>
        <w:t>Web</w:t>
      </w:r>
      <w:r w:rsidR="00B2712F" w:rsidRPr="00B2712F">
        <w:rPr>
          <w:rFonts w:hint="eastAsia"/>
        </w:rPr>
        <w:t>信息抽取技术</w:t>
      </w:r>
      <w:r w:rsidR="00B2712F" w:rsidRPr="00B2712F">
        <w:rPr>
          <w:rFonts w:hint="eastAsia"/>
        </w:rPr>
        <w:t xml:space="preserve"> </w:t>
      </w:r>
      <w:r w:rsidR="00B2712F" w:rsidRPr="00B2712F">
        <w:rPr>
          <w:rFonts w:hint="eastAsia"/>
        </w:rPr>
        <w:t>《北京交通大学学报》</w:t>
      </w:r>
      <w:r w:rsidR="00B2712F" w:rsidRPr="00B2712F">
        <w:rPr>
          <w:rFonts w:hint="eastAsia"/>
        </w:rPr>
        <w:t xml:space="preserve"> , 2009 , 33 (5) :40-45</w:t>
      </w:r>
      <w:r w:rsidR="00B2712F">
        <w:rPr>
          <w:rFonts w:hint="eastAsia"/>
        </w:rPr>
        <w:t>】提出</w:t>
      </w:r>
      <w:r w:rsidR="00B2712F" w:rsidRPr="00B2712F">
        <w:rPr>
          <w:rFonts w:hint="eastAsia"/>
        </w:rPr>
        <w:t>了基于自动生成模板的</w:t>
      </w:r>
      <w:r w:rsidR="00B2712F" w:rsidRPr="00B2712F">
        <w:rPr>
          <w:rFonts w:hint="eastAsia"/>
        </w:rPr>
        <w:t>Web</w:t>
      </w:r>
      <w:r w:rsidR="00B2712F" w:rsidRPr="00B2712F">
        <w:rPr>
          <w:rFonts w:hint="eastAsia"/>
        </w:rPr>
        <w:t>信息抽取方法</w:t>
      </w:r>
      <w:r w:rsidR="00B2712F">
        <w:rPr>
          <w:rFonts w:hint="eastAsia"/>
        </w:rPr>
        <w:t>，</w:t>
      </w:r>
      <w:r w:rsidR="00B2712F" w:rsidRPr="00B2712F">
        <w:rPr>
          <w:rFonts w:hint="eastAsia"/>
        </w:rPr>
        <w:t>可以消除网页</w:t>
      </w:r>
      <w:r w:rsidR="00B2712F">
        <w:rPr>
          <w:rFonts w:hint="eastAsia"/>
        </w:rPr>
        <w:t>噪声，精确获取数据，同时他们还提出了</w:t>
      </w:r>
      <w:r w:rsidR="00B2712F">
        <w:rPr>
          <w:rFonts w:hint="eastAsia"/>
        </w:rPr>
        <w:t>U</w:t>
      </w:r>
      <w:r w:rsidR="00B2712F">
        <w:t>RL</w:t>
      </w:r>
      <w:r w:rsidR="00B2712F">
        <w:rPr>
          <w:rFonts w:hint="eastAsia"/>
        </w:rPr>
        <w:t>模板匹配的概念，即通过待信息提取的</w:t>
      </w:r>
      <w:r w:rsidR="00B2712F">
        <w:rPr>
          <w:rFonts w:hint="eastAsia"/>
        </w:rPr>
        <w:t>U</w:t>
      </w:r>
      <w:r w:rsidR="00B2712F">
        <w:t>RL</w:t>
      </w:r>
      <w:r w:rsidR="00B2712F">
        <w:rPr>
          <w:rFonts w:hint="eastAsia"/>
        </w:rPr>
        <w:t>与</w:t>
      </w:r>
      <w:r w:rsidR="00B2712F">
        <w:rPr>
          <w:rFonts w:hint="eastAsia"/>
        </w:rPr>
        <w:t>U</w:t>
      </w:r>
      <w:r w:rsidR="00B2712F">
        <w:t>RL</w:t>
      </w:r>
      <w:r w:rsidR="00B2712F">
        <w:rPr>
          <w:rFonts w:hint="eastAsia"/>
        </w:rPr>
        <w:t>模板进行匹配判断当前</w:t>
      </w:r>
      <w:r w:rsidR="00B2712F">
        <w:rPr>
          <w:rFonts w:hint="eastAsia"/>
        </w:rPr>
        <w:t>U</w:t>
      </w:r>
      <w:r w:rsidR="00B2712F">
        <w:t>RL</w:t>
      </w:r>
      <w:r w:rsidR="00B2712F">
        <w:rPr>
          <w:rFonts w:hint="eastAsia"/>
        </w:rPr>
        <w:t>是否是所需采集的</w:t>
      </w:r>
      <w:r w:rsidR="00B2712F">
        <w:rPr>
          <w:rFonts w:hint="eastAsia"/>
        </w:rPr>
        <w:t>U</w:t>
      </w:r>
      <w:r w:rsidR="00B2712F">
        <w:t>RL</w:t>
      </w:r>
      <w:r w:rsidR="00B2712F">
        <w:rPr>
          <w:rFonts w:hint="eastAsia"/>
        </w:rPr>
        <w:t>链接，这种方式快速扩展了同源同构网页。</w:t>
      </w:r>
    </w:p>
    <w:p w:rsidR="008120F7" w:rsidRPr="001D1145" w:rsidRDefault="00C72E01" w:rsidP="00B52DDE">
      <w:pPr>
        <w:ind w:firstLine="480"/>
      </w:pPr>
      <w:r>
        <w:rPr>
          <w:rFonts w:hint="eastAsia"/>
        </w:rPr>
        <w:t>对于上述</w:t>
      </w:r>
      <w:r>
        <w:rPr>
          <w:rFonts w:hint="eastAsia"/>
        </w:rPr>
        <w:t>4</w:t>
      </w:r>
      <w:r>
        <w:rPr>
          <w:rFonts w:hint="eastAsia"/>
        </w:rPr>
        <w:t>种网页</w:t>
      </w:r>
      <w:r w:rsidR="00FE77F5">
        <w:rPr>
          <w:rFonts w:hint="eastAsia"/>
        </w:rPr>
        <w:t>信息提取技术</w:t>
      </w:r>
      <w:r>
        <w:rPr>
          <w:rFonts w:hint="eastAsia"/>
        </w:rPr>
        <w:t>，</w:t>
      </w:r>
      <w:r w:rsidR="00FE77F5">
        <w:rPr>
          <w:rFonts w:hint="eastAsia"/>
        </w:rPr>
        <w:t>基于统计理论的技术主要针对网页主题、网页正文提取，对于具体网页上每一块的数据提取效果并不理想，而基于视觉特征的技术操作较为复杂，对于各种动态网页与多样性结构网页的信息提取不能很好适应，基于</w:t>
      </w:r>
      <w:r w:rsidR="00FE77F5">
        <w:rPr>
          <w:rFonts w:hint="eastAsia"/>
        </w:rPr>
        <w:t>D</w:t>
      </w:r>
      <w:r w:rsidR="00FE77F5">
        <w:t>OM</w:t>
      </w:r>
      <w:r w:rsidR="00FE77F5">
        <w:rPr>
          <w:rFonts w:hint="eastAsia"/>
        </w:rPr>
        <w:t>树结构的信息提取技术能够准确提取指定数据</w:t>
      </w:r>
      <w:r w:rsidR="0080507A">
        <w:rPr>
          <w:rFonts w:hint="eastAsia"/>
        </w:rPr>
        <w:t>，适应性优于视觉特征提取技术，同时基于模板的信息提取技术在对</w:t>
      </w:r>
      <w:r w:rsidR="0080507A">
        <w:rPr>
          <w:rFonts w:hint="eastAsia"/>
        </w:rPr>
        <w:t>U</w:t>
      </w:r>
      <w:r w:rsidR="0080507A">
        <w:t>RL</w:t>
      </w:r>
      <w:r w:rsidR="0080507A">
        <w:rPr>
          <w:rFonts w:hint="eastAsia"/>
        </w:rPr>
        <w:t>链接扩展方面有着自身的优势，因此本文使用</w:t>
      </w:r>
      <w:r w:rsidR="0080507A">
        <w:rPr>
          <w:rFonts w:hint="eastAsia"/>
        </w:rPr>
        <w:t>D</w:t>
      </w:r>
      <w:r w:rsidR="0080507A">
        <w:t>OM</w:t>
      </w:r>
      <w:r w:rsidR="0080507A">
        <w:rPr>
          <w:rFonts w:hint="eastAsia"/>
        </w:rPr>
        <w:t>树提取所需数据并使用模板技术扩展链接，有利于数据准确提取与数据的完整性，可以自适应的获取同源同构的所有网页数据。</w:t>
      </w:r>
    </w:p>
    <w:p w:rsidR="00B52DDE" w:rsidRDefault="00B52DDE" w:rsidP="005C0947">
      <w:pPr>
        <w:pStyle w:val="3"/>
      </w:pPr>
      <w:r>
        <w:rPr>
          <w:rFonts w:hint="eastAsia"/>
        </w:rPr>
        <w:lastRenderedPageBreak/>
        <w:t>2.</w:t>
      </w:r>
      <w:r w:rsidR="005C0947">
        <w:rPr>
          <w:rFonts w:hint="eastAsia"/>
        </w:rPr>
        <w:t>3</w:t>
      </w:r>
      <w:r>
        <w:rPr>
          <w:rFonts w:hint="eastAsia"/>
        </w:rPr>
        <w:t>.</w:t>
      </w:r>
      <w:r w:rsidR="005C0947">
        <w:rPr>
          <w:rFonts w:hint="eastAsia"/>
        </w:rPr>
        <w:t>2</w:t>
      </w:r>
      <w:r>
        <w:rPr>
          <w:rFonts w:hint="eastAsia"/>
        </w:rPr>
        <w:t xml:space="preserve"> </w:t>
      </w:r>
      <w:r w:rsidR="005C0947" w:rsidRPr="005C0947">
        <w:rPr>
          <w:rFonts w:hint="eastAsia"/>
        </w:rPr>
        <w:t>数据查询方法</w:t>
      </w:r>
    </w:p>
    <w:p w:rsidR="00A36765" w:rsidRDefault="00F319E5" w:rsidP="00B52DDE">
      <w:pPr>
        <w:ind w:firstLine="480"/>
      </w:pPr>
      <w:r>
        <w:rPr>
          <w:rFonts w:hint="eastAsia"/>
        </w:rPr>
        <w:t>数据查询</w:t>
      </w:r>
      <w:r w:rsidR="00E90C8E">
        <w:rPr>
          <w:rFonts w:hint="eastAsia"/>
        </w:rPr>
        <w:t>模型有布尔模型、向量空间模型、概率模型、统计语言模型、神经网络模型等，对于查询方法中的扩展查询方法有基于用户反馈的查询扩展、基于局部分析的查询扩展与基于全局分析的查询扩展，其中最值得研究的是基于局部分析中的基于自动相关反馈的查询扩展</w:t>
      </w:r>
      <w:r w:rsidR="00E90C8E">
        <w:rPr>
          <w:rFonts w:hint="eastAsia"/>
        </w:rPr>
        <w:t>(</w:t>
      </w:r>
      <w:r w:rsidR="00E90C8E">
        <w:t>A Query Expansion Algorithm Based on Automatic Relevance Feedback)</w:t>
      </w:r>
      <w:r w:rsidR="00E90C8E">
        <w:rPr>
          <w:rFonts w:hint="eastAsia"/>
        </w:rPr>
        <w:t>方法。</w:t>
      </w:r>
    </w:p>
    <w:p w:rsidR="00CE2D6F" w:rsidRDefault="00CE2D6F" w:rsidP="00B52DDE">
      <w:pPr>
        <w:ind w:firstLine="480"/>
      </w:pPr>
      <w:r>
        <w:rPr>
          <w:rFonts w:hint="eastAsia"/>
        </w:rPr>
        <w:t>基于自动相关反馈的查询扩展方法是在相关反馈的基础上进行提高，这种方式不需要用户的参与，它的</w:t>
      </w:r>
      <w:r w:rsidR="00554B6A">
        <w:rPr>
          <w:rFonts w:hint="eastAsia"/>
        </w:rPr>
        <w:t>核心是：首先认定第一次查询的前</w:t>
      </w:r>
      <w:r w:rsidR="00554B6A">
        <w:rPr>
          <w:rFonts w:hint="eastAsia"/>
        </w:rPr>
        <w:t>N</w:t>
      </w:r>
      <w:proofErr w:type="gramStart"/>
      <w:r w:rsidR="00554B6A">
        <w:rPr>
          <w:rFonts w:hint="eastAsia"/>
        </w:rPr>
        <w:t>个</w:t>
      </w:r>
      <w:proofErr w:type="gramEnd"/>
      <w:r w:rsidR="00554B6A">
        <w:rPr>
          <w:rFonts w:hint="eastAsia"/>
        </w:rPr>
        <w:t>文本是有效的，接着利用这前</w:t>
      </w:r>
      <w:r w:rsidR="00554B6A">
        <w:rPr>
          <w:rFonts w:hint="eastAsia"/>
        </w:rPr>
        <w:t>N</w:t>
      </w:r>
      <w:r w:rsidR="00554B6A">
        <w:rPr>
          <w:rFonts w:hint="eastAsia"/>
        </w:rPr>
        <w:t>个文本扩展出新的查询词，并与原始的查询词构成新的查询词集合，最后使用新的查询词集合再去查询文本集，获取相关文本成为最终查询结果，基于自动相关反馈的查询扩展流程如图</w:t>
      </w:r>
      <w:r w:rsidR="0081287F">
        <w:rPr>
          <w:rFonts w:hint="eastAsia"/>
        </w:rPr>
        <w:t>1-1</w:t>
      </w:r>
      <w:r w:rsidR="00554B6A">
        <w:rPr>
          <w:rFonts w:hint="eastAsia"/>
        </w:rPr>
        <w:t>所示。</w:t>
      </w:r>
    </w:p>
    <w:p w:rsidR="00554B6A" w:rsidRDefault="00554B6A" w:rsidP="00554B6A">
      <w:pPr>
        <w:spacing w:line="240" w:lineRule="auto"/>
        <w:ind w:firstLineChars="0" w:firstLine="0"/>
        <w:jc w:val="center"/>
      </w:pPr>
      <w:r>
        <w:object w:dxaOrig="5045" w:dyaOrig="5901">
          <v:shape id="_x0000_i1031" type="#_x0000_t75" style="width:251.7pt;height:294.9pt" o:ole="">
            <v:imagedata r:id="rId48" o:title=""/>
          </v:shape>
          <o:OLEObject Type="Embed" ProgID="Visio.Drawing.11" ShapeID="_x0000_i1031" DrawAspect="Content" ObjectID="_1581839532" r:id="rId49"/>
        </w:object>
      </w:r>
    </w:p>
    <w:p w:rsidR="0081287F" w:rsidRPr="0081287F" w:rsidRDefault="0081287F" w:rsidP="00554B6A">
      <w:pPr>
        <w:spacing w:line="240" w:lineRule="auto"/>
        <w:ind w:firstLineChars="0" w:firstLine="0"/>
        <w:jc w:val="center"/>
      </w:pPr>
      <w:r>
        <w:rPr>
          <w:rFonts w:hint="eastAsia"/>
        </w:rPr>
        <w:t>1-1</w:t>
      </w:r>
      <w:r>
        <w:t xml:space="preserve"> </w:t>
      </w:r>
      <w:r>
        <w:rPr>
          <w:rFonts w:hint="eastAsia"/>
        </w:rPr>
        <w:t>自动相关反馈的查询扩展流程图</w:t>
      </w:r>
    </w:p>
    <w:p w:rsidR="0081287F" w:rsidRDefault="0081287F" w:rsidP="00B52DDE">
      <w:pPr>
        <w:ind w:firstLine="480"/>
      </w:pPr>
      <w:r>
        <w:rPr>
          <w:rFonts w:hint="eastAsia"/>
        </w:rPr>
        <w:t>基于自动相关反馈的查询扩展方法的具体描述如下：</w:t>
      </w:r>
    </w:p>
    <w:p w:rsidR="0081287F" w:rsidRDefault="0081287F" w:rsidP="00B52DDE">
      <w:pPr>
        <w:ind w:firstLine="480"/>
      </w:pPr>
      <w:r>
        <w:rPr>
          <w:rFonts w:hint="eastAsia"/>
        </w:rPr>
        <w:t>(</w:t>
      </w:r>
      <w:r>
        <w:t>1)</w:t>
      </w:r>
      <w:r>
        <w:rPr>
          <w:rFonts w:hint="eastAsia"/>
        </w:rPr>
        <w:t>用户输入初始查询词集合</w:t>
      </w:r>
      <w:r>
        <w:rPr>
          <w:rFonts w:hint="eastAsia"/>
        </w:rPr>
        <w:t>Q</w:t>
      </w:r>
      <w:r>
        <w:rPr>
          <w:rFonts w:hint="eastAsia"/>
        </w:rPr>
        <w:t>以及查询文本集合</w:t>
      </w:r>
      <w:r>
        <w:rPr>
          <w:rFonts w:hint="eastAsia"/>
        </w:rPr>
        <w:t>D</w:t>
      </w:r>
      <w:r w:rsidR="0082650E">
        <w:rPr>
          <w:rFonts w:hint="eastAsia"/>
        </w:rPr>
        <w:t>；</w:t>
      </w:r>
    </w:p>
    <w:p w:rsidR="0081287F" w:rsidRDefault="0081287F" w:rsidP="00B52DDE">
      <w:pPr>
        <w:ind w:firstLine="480"/>
      </w:pP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sidR="0082650E">
        <w:rPr>
          <w:rFonts w:hint="eastAsia"/>
        </w:rPr>
        <w:t>；</w:t>
      </w:r>
    </w:p>
    <w:p w:rsidR="0081287F" w:rsidRDefault="0081287F" w:rsidP="00B52DDE">
      <w:pPr>
        <w:ind w:firstLine="480"/>
      </w:pPr>
      <w:r>
        <w:rPr>
          <w:rFonts w:hint="eastAsia"/>
        </w:rPr>
        <w:t>(</w:t>
      </w:r>
      <w:r>
        <w:t>3)</w:t>
      </w:r>
      <w:r>
        <w:rPr>
          <w:rFonts w:hint="eastAsia"/>
        </w:rPr>
        <w:t>使用</w:t>
      </w:r>
      <w:r>
        <w:rPr>
          <w:rFonts w:hint="eastAsia"/>
        </w:rPr>
        <w:t>B</w:t>
      </w:r>
      <w:r>
        <w:t>M</w:t>
      </w:r>
      <w:r>
        <w:rPr>
          <w:rFonts w:hint="eastAsia"/>
        </w:rPr>
        <w:t>25</w:t>
      </w:r>
      <w:r w:rsidR="0082650E">
        <w:rPr>
          <w:rFonts w:hint="eastAsia"/>
        </w:rPr>
        <w:t>方法</w:t>
      </w:r>
      <w:r>
        <w:rPr>
          <w:rFonts w:hint="eastAsia"/>
        </w:rPr>
        <w:t>查找</w:t>
      </w:r>
      <w:r w:rsidR="0082650E">
        <w:rPr>
          <w:rFonts w:hint="eastAsia"/>
        </w:rPr>
        <w:t>原始文本集，计算出每个文本与查询词集</w:t>
      </w:r>
      <w:r w:rsidR="0082650E">
        <w:t>Q</w:t>
      </w:r>
      <w:r w:rsidR="0082650E">
        <w:rPr>
          <w:rFonts w:hint="eastAsia"/>
        </w:rPr>
        <w:t>的相似性并进行排序，取出前</w:t>
      </w:r>
      <w:r w:rsidR="0082650E">
        <w:rPr>
          <w:rFonts w:hint="eastAsia"/>
        </w:rPr>
        <w:t>N</w:t>
      </w:r>
      <w:proofErr w:type="gramStart"/>
      <w:r w:rsidR="0082650E">
        <w:rPr>
          <w:rFonts w:hint="eastAsia"/>
        </w:rPr>
        <w:t>个</w:t>
      </w:r>
      <w:proofErr w:type="gramEnd"/>
      <w:r w:rsidR="0082650E">
        <w:rPr>
          <w:rFonts w:hint="eastAsia"/>
        </w:rPr>
        <w:t>文本，作为扩展文本集；</w:t>
      </w:r>
    </w:p>
    <w:p w:rsidR="0082650E" w:rsidRDefault="0082650E" w:rsidP="00B52DDE">
      <w:pPr>
        <w:ind w:firstLine="480"/>
      </w:pPr>
      <w:r>
        <w:rPr>
          <w:rFonts w:hint="eastAsia"/>
        </w:rPr>
        <w:lastRenderedPageBreak/>
        <w:t>(</w:t>
      </w:r>
      <w:r>
        <w:t>4)</w:t>
      </w:r>
      <w:r>
        <w:rPr>
          <w:rFonts w:hint="eastAsia"/>
        </w:rPr>
        <w:t>通过某种方式计算出扩展文本</w:t>
      </w:r>
      <w:proofErr w:type="gramStart"/>
      <w:r>
        <w:rPr>
          <w:rFonts w:hint="eastAsia"/>
        </w:rPr>
        <w:t>集每个</w:t>
      </w:r>
      <w:proofErr w:type="gramEnd"/>
      <w:r>
        <w:rPr>
          <w:rFonts w:hint="eastAsia"/>
        </w:rPr>
        <w:t>词的权重；</w:t>
      </w:r>
    </w:p>
    <w:p w:rsidR="0082650E" w:rsidRDefault="0082650E" w:rsidP="00B52DDE">
      <w:pPr>
        <w:ind w:firstLine="480"/>
      </w:pPr>
      <w:r>
        <w:rPr>
          <w:rFonts w:hint="eastAsia"/>
        </w:rPr>
        <w:t>(</w:t>
      </w:r>
      <w:r>
        <w:t>5)</w:t>
      </w:r>
      <w:r>
        <w:rPr>
          <w:rFonts w:hint="eastAsia"/>
        </w:rPr>
        <w:t>选取权重最大的</w:t>
      </w:r>
      <w:r>
        <w:t>K</w:t>
      </w:r>
      <w:proofErr w:type="gramStart"/>
      <w:r>
        <w:rPr>
          <w:rFonts w:hint="eastAsia"/>
        </w:rPr>
        <w:t>个</w:t>
      </w:r>
      <w:proofErr w:type="gramEnd"/>
      <w:r>
        <w:rPr>
          <w:rFonts w:hint="eastAsia"/>
        </w:rPr>
        <w:t>词</w:t>
      </w:r>
      <w:proofErr w:type="gramStart"/>
      <w:r>
        <w:rPr>
          <w:rFonts w:hint="eastAsia"/>
        </w:rPr>
        <w:t>最为</w:t>
      </w:r>
      <w:proofErr w:type="gramEnd"/>
      <w:r>
        <w:rPr>
          <w:rFonts w:hint="eastAsia"/>
        </w:rPr>
        <w:t>新的扩展查询词，与原始的查询词组成新的查询词集</w:t>
      </w:r>
      <w:r>
        <w:rPr>
          <w:rFonts w:hint="eastAsia"/>
        </w:rPr>
        <w:t>Q</w:t>
      </w:r>
      <w:r>
        <w:t>’</w:t>
      </w:r>
      <w:r>
        <w:rPr>
          <w:rFonts w:hint="eastAsia"/>
        </w:rPr>
        <w:t>；</w:t>
      </w:r>
    </w:p>
    <w:p w:rsidR="0082650E" w:rsidRDefault="0082650E" w:rsidP="00B52DDE">
      <w:pPr>
        <w:ind w:firstLine="480"/>
      </w:pPr>
      <w:r>
        <w:rPr>
          <w:rFonts w:hint="eastAsia"/>
        </w:rPr>
        <w:t>(6</w:t>
      </w:r>
      <w:r>
        <w:t>)</w:t>
      </w:r>
      <w:r>
        <w:rPr>
          <w:rFonts w:hint="eastAsia"/>
        </w:rPr>
        <w:t>重复步骤</w:t>
      </w:r>
      <w:r>
        <w:rPr>
          <w:rFonts w:hint="eastAsia"/>
        </w:rPr>
        <w:t>3</w:t>
      </w:r>
      <w:r>
        <w:rPr>
          <w:rFonts w:hint="eastAsia"/>
        </w:rPr>
        <w:t>；</w:t>
      </w:r>
    </w:p>
    <w:p w:rsidR="0082650E" w:rsidRDefault="0082650E" w:rsidP="00B52DDE">
      <w:pPr>
        <w:ind w:firstLine="480"/>
      </w:pPr>
      <w:r>
        <w:rPr>
          <w:rFonts w:hint="eastAsia"/>
        </w:rPr>
        <w:t>(</w:t>
      </w:r>
      <w:r>
        <w:t>7)</w:t>
      </w:r>
      <w:r>
        <w:rPr>
          <w:rFonts w:hint="eastAsia"/>
        </w:rPr>
        <w:t>输出查询结果，返回相关文本。</w:t>
      </w:r>
    </w:p>
    <w:p w:rsidR="00D5247F" w:rsidRDefault="00D5247F" w:rsidP="00B52DDE">
      <w:pPr>
        <w:ind w:firstLine="480"/>
      </w:pPr>
      <w:r>
        <w:rPr>
          <w:rFonts w:hint="eastAsia"/>
        </w:rPr>
        <w:t>这种扩展查询方式有两个问题，其一是使用</w:t>
      </w:r>
      <w:r>
        <w:rPr>
          <w:rFonts w:hint="eastAsia"/>
        </w:rPr>
        <w:t>B</w:t>
      </w:r>
      <w:r>
        <w:t>M</w:t>
      </w:r>
      <w:r>
        <w:rPr>
          <w:rFonts w:hint="eastAsia"/>
        </w:rPr>
        <w:t>25</w:t>
      </w:r>
      <w:r>
        <w:rPr>
          <w:rFonts w:hint="eastAsia"/>
        </w:rPr>
        <w:t>方法进行查询词扩展，</w:t>
      </w:r>
      <w:r>
        <w:rPr>
          <w:rFonts w:hint="eastAsia"/>
        </w:rPr>
        <w:t>B</w:t>
      </w:r>
      <w:r>
        <w:t>M</w:t>
      </w:r>
      <w:r>
        <w:rPr>
          <w:rFonts w:hint="eastAsia"/>
        </w:rPr>
        <w:t>25</w:t>
      </w:r>
      <w:r>
        <w:rPr>
          <w:rFonts w:hint="eastAsia"/>
        </w:rPr>
        <w:t>方法是</w:t>
      </w:r>
      <w:proofErr w:type="spellStart"/>
      <w:r>
        <w:rPr>
          <w:rFonts w:hint="eastAsia"/>
        </w:rPr>
        <w:t>tf</w:t>
      </w:r>
      <w:r>
        <w:t>-itf</w:t>
      </w:r>
      <w:proofErr w:type="spellEnd"/>
      <w:r>
        <w:rPr>
          <w:rFonts w:hint="eastAsia"/>
        </w:rPr>
        <w:t>模型的改进，</w:t>
      </w:r>
      <w:r w:rsidR="00925D84">
        <w:rPr>
          <w:rFonts w:hint="eastAsia"/>
        </w:rPr>
        <w:t>它仅仅考虑词频的影响，而忽略了词义影响，对于同义不同词的情况，仅仅使用词频有时会对查询结果造成一些不好的影响，因此本文在</w:t>
      </w:r>
      <w:r w:rsidR="00925D84">
        <w:rPr>
          <w:rFonts w:hint="eastAsia"/>
        </w:rPr>
        <w:t>B</w:t>
      </w:r>
      <w:r w:rsidR="00925D84">
        <w:t>M</w:t>
      </w:r>
      <w:r w:rsidR="00925D84">
        <w:rPr>
          <w:rFonts w:hint="eastAsia"/>
        </w:rPr>
        <w:t>25</w:t>
      </w:r>
      <w:r w:rsidR="00925D84">
        <w:rPr>
          <w:rFonts w:hint="eastAsia"/>
        </w:rPr>
        <w:t>模型下，加入词义相似性判定，能获取更好的效果。其二，这种扩展方法没有将新的查询词的权重与原始查询词的权重进行区别，显然原始查询词</w:t>
      </w:r>
      <w:r w:rsidR="00F12B37">
        <w:rPr>
          <w:rFonts w:hint="eastAsia"/>
        </w:rPr>
        <w:t>才是用户最关心的，应该给予较高权重，而新的查询词不是用户最关心的词语，权重应该小一些，实验表明改进后的方法效果明显增强。</w:t>
      </w:r>
    </w:p>
    <w:p w:rsidR="00B52DDE" w:rsidRDefault="00B52DDE" w:rsidP="00B52DDE">
      <w:pPr>
        <w:pStyle w:val="2"/>
        <w:rPr>
          <w:rFonts w:ascii="黑体" w:hAnsi="黑体"/>
        </w:rPr>
      </w:pPr>
      <w:r>
        <w:rPr>
          <w:rFonts w:hint="eastAsia"/>
        </w:rPr>
        <w:t>2</w:t>
      </w:r>
      <w:r w:rsidRPr="006B021C">
        <w:t>.</w:t>
      </w:r>
      <w:r>
        <w:rPr>
          <w:rFonts w:hint="eastAsia"/>
        </w:rPr>
        <w:t>4</w:t>
      </w:r>
      <w:r w:rsidRPr="00B52DDE">
        <w:rPr>
          <w:rFonts w:ascii="黑体" w:hAnsi="黑体" w:hint="eastAsia"/>
        </w:rPr>
        <w:t xml:space="preserve"> 本章小结</w:t>
      </w:r>
    </w:p>
    <w:p w:rsidR="00D32585" w:rsidRDefault="007D4E71" w:rsidP="00905452">
      <w:pPr>
        <w:ind w:firstLine="480"/>
      </w:pPr>
      <w:r>
        <w:rPr>
          <w:rFonts w:hint="eastAsia"/>
        </w:rPr>
        <w:t>本章</w:t>
      </w:r>
      <w:r w:rsidR="008E3498">
        <w:rPr>
          <w:rFonts w:hint="eastAsia"/>
        </w:rPr>
        <w:t>首先</w:t>
      </w:r>
      <w:r w:rsidR="009413AD">
        <w:rPr>
          <w:rFonts w:hint="eastAsia"/>
        </w:rPr>
        <w:t>对社交网络数据采集与查询系统的需求进行分析，分析出了系统主要功能点：服务器</w:t>
      </w:r>
      <w:proofErr w:type="gramStart"/>
      <w:r w:rsidR="009413AD">
        <w:rPr>
          <w:rFonts w:hint="eastAsia"/>
        </w:rPr>
        <w:t>端需要</w:t>
      </w:r>
      <w:proofErr w:type="gramEnd"/>
      <w:r w:rsidR="009413AD">
        <w:rPr>
          <w:rFonts w:hint="eastAsia"/>
        </w:rPr>
        <w:t>数据采集功能、数据查询功能以及需要与其他功能进行交互，客户端需要有</w:t>
      </w:r>
      <w:r w:rsidR="009413AD">
        <w:rPr>
          <w:rFonts w:hint="eastAsia"/>
        </w:rPr>
        <w:t>3</w:t>
      </w:r>
      <w:r w:rsidR="009413AD">
        <w:rPr>
          <w:rFonts w:hint="eastAsia"/>
        </w:rPr>
        <w:t>个子界面，分别是</w:t>
      </w:r>
      <w:r w:rsidR="00D32585">
        <w:rPr>
          <w:rFonts w:hint="eastAsia"/>
        </w:rPr>
        <w:t>数据采集子界面、数据查询子界面与状态监控子界面，而数据存储功能必须保证数据的可靠性、稳定性、安全性以及高并发性，同时需要快速的查询效率。</w:t>
      </w:r>
    </w:p>
    <w:p w:rsidR="00905452" w:rsidRPr="00905452" w:rsidRDefault="00D32585" w:rsidP="00905452">
      <w:pPr>
        <w:ind w:firstLine="480"/>
      </w:pPr>
      <w:r>
        <w:rPr>
          <w:rFonts w:hint="eastAsia"/>
        </w:rPr>
        <w:t>对于这个采集与查询系统而言，核心是服务器端中的数据采集方法与数据查询方法，对现有的数据采集技术加以分析提出了一种基于</w:t>
      </w:r>
      <w:r>
        <w:rPr>
          <w:rFonts w:hint="eastAsia"/>
        </w:rPr>
        <w:t>D</w:t>
      </w:r>
      <w:r>
        <w:t>OM</w:t>
      </w:r>
      <w:r>
        <w:rPr>
          <w:rFonts w:hint="eastAsia"/>
        </w:rPr>
        <w:t>树结构与</w:t>
      </w:r>
      <w:r>
        <w:rPr>
          <w:rFonts w:hint="eastAsia"/>
        </w:rPr>
        <w:t>U</w:t>
      </w:r>
      <w:r>
        <w:t>RL</w:t>
      </w:r>
      <w:r>
        <w:rPr>
          <w:rFonts w:hint="eastAsia"/>
        </w:rPr>
        <w:t>链接模板的采集技术，同时对于基于自动相关反馈的查询扩展方法提出了改进，引入了词义相似性与</w:t>
      </w:r>
      <w:proofErr w:type="gramStart"/>
      <w:r>
        <w:rPr>
          <w:rFonts w:hint="eastAsia"/>
        </w:rPr>
        <w:t>查询词重定义</w:t>
      </w:r>
      <w:proofErr w:type="gramEnd"/>
      <w:r>
        <w:rPr>
          <w:rFonts w:hint="eastAsia"/>
        </w:rPr>
        <w:t>权重，以此获取更好的查询结果。</w:t>
      </w:r>
    </w:p>
    <w:p w:rsidR="005C0947" w:rsidRDefault="000F4DB4" w:rsidP="000F4DB4">
      <w:pPr>
        <w:pStyle w:val="1"/>
        <w:numPr>
          <w:ilvl w:val="0"/>
          <w:numId w:val="0"/>
        </w:numPr>
        <w:ind w:firstLineChars="600" w:firstLine="1800"/>
        <w:jc w:val="both"/>
      </w:pPr>
      <w:r>
        <w:rPr>
          <w:rFonts w:hint="eastAsia"/>
        </w:rPr>
        <w:lastRenderedPageBreak/>
        <w:t>第三章</w:t>
      </w:r>
      <w:r w:rsidR="005C0947">
        <w:rPr>
          <w:rFonts w:hint="eastAsia"/>
        </w:rPr>
        <w:t xml:space="preserve"> </w:t>
      </w:r>
      <w:r w:rsidR="005C0947">
        <w:t xml:space="preserve"> </w:t>
      </w:r>
      <w:r w:rsidR="005C0947" w:rsidRPr="005C0947">
        <w:rPr>
          <w:rFonts w:hint="eastAsia"/>
        </w:rPr>
        <w:t>社交网络</w:t>
      </w:r>
      <w:r w:rsidR="00802B3A">
        <w:rPr>
          <w:rFonts w:hint="eastAsia"/>
        </w:rPr>
        <w:t>自动化数据采集方法</w:t>
      </w:r>
    </w:p>
    <w:p w:rsidR="005C0947" w:rsidRDefault="00BE2B4E" w:rsidP="005C0947">
      <w:pPr>
        <w:pStyle w:val="2"/>
        <w:rPr>
          <w:rFonts w:ascii="黑体" w:hAnsi="黑体"/>
        </w:rPr>
      </w:pPr>
      <w:r>
        <w:rPr>
          <w:rFonts w:hint="eastAsia"/>
        </w:rPr>
        <w:t>3.1</w:t>
      </w:r>
      <w:r w:rsidR="005C0947" w:rsidRPr="00B52DDE">
        <w:rPr>
          <w:rFonts w:ascii="黑体" w:hAnsi="黑体" w:hint="eastAsia"/>
        </w:rPr>
        <w:t xml:space="preserve"> </w:t>
      </w:r>
      <w:r w:rsidR="005C0947" w:rsidRPr="005C0947">
        <w:rPr>
          <w:rFonts w:ascii="黑体" w:hAnsi="黑体" w:hint="eastAsia"/>
        </w:rPr>
        <w:t>背景</w:t>
      </w:r>
    </w:p>
    <w:p w:rsidR="00994DAD" w:rsidRDefault="00216156" w:rsidP="00994DAD">
      <w:pPr>
        <w:ind w:firstLine="480"/>
      </w:pPr>
      <w:r>
        <w:rPr>
          <w:rFonts w:hint="eastAsia"/>
        </w:rPr>
        <w:t>社交网络蕴含了海量数据，同时每年都有不同的社交媒体出现，如果按照传统数据采集方法，采集社交网络数据的</w:t>
      </w:r>
      <w:r w:rsidR="00242CF1">
        <w:rPr>
          <w:rFonts w:hint="eastAsia"/>
        </w:rPr>
        <w:t>工作者必须拥有大量的相关专业知识，如了解</w:t>
      </w:r>
      <w:r w:rsidR="00242CF1">
        <w:rPr>
          <w:rFonts w:hint="eastAsia"/>
        </w:rPr>
        <w:t>H</w:t>
      </w:r>
      <w:r w:rsidR="00242CF1">
        <w:t>TML</w:t>
      </w:r>
      <w:r w:rsidR="00242CF1">
        <w:rPr>
          <w:rFonts w:hint="eastAsia"/>
        </w:rPr>
        <w:t>格式、语法，熟悉一门数据采集程序，同时还必须了解数据库相关的内容等等，这大大加深了</w:t>
      </w:r>
      <w:r w:rsidR="007E1FDF">
        <w:rPr>
          <w:rFonts w:hint="eastAsia"/>
        </w:rPr>
        <w:t>数据采集工作者</w:t>
      </w:r>
      <w:r w:rsidR="00FD5D06">
        <w:rPr>
          <w:rFonts w:hint="eastAsia"/>
        </w:rPr>
        <w:t>的</w:t>
      </w:r>
      <w:r w:rsidR="007E1FDF">
        <w:rPr>
          <w:rFonts w:hint="eastAsia"/>
        </w:rPr>
        <w:t>难度，并且传统的采集方式针对不同的社交网站需要逐一解析每个网站的网页</w:t>
      </w:r>
      <w:r w:rsidR="007E1FDF">
        <w:t>HTML</w:t>
      </w:r>
      <w:r w:rsidR="007E1FDF">
        <w:rPr>
          <w:rFonts w:hint="eastAsia"/>
        </w:rPr>
        <w:t>格式，这些重复性的工作将耗费工作者大量不必要的时间，更有甚者在网站每次改版后，以前的数据采集方法无法使用，需要重新构建。因此，如何简单、快捷、准确的采集不同网页的数据成为关键问题。</w:t>
      </w:r>
    </w:p>
    <w:p w:rsidR="003E25DB" w:rsidRDefault="007E1FDF" w:rsidP="00994DAD">
      <w:pPr>
        <w:ind w:firstLine="480"/>
      </w:pPr>
      <w:r>
        <w:rPr>
          <w:rFonts w:hint="eastAsia"/>
        </w:rPr>
        <w:t>针对</w:t>
      </w:r>
      <w:r w:rsidR="003E25DB">
        <w:rPr>
          <w:rFonts w:hint="eastAsia"/>
        </w:rPr>
        <w:t>不同社交网站数据采集</w:t>
      </w:r>
      <w:r>
        <w:rPr>
          <w:rFonts w:hint="eastAsia"/>
        </w:rPr>
        <w:t>的问题，本系统的数据采集方法使用基于</w:t>
      </w:r>
      <w:r>
        <w:rPr>
          <w:rFonts w:hint="eastAsia"/>
        </w:rPr>
        <w:t>D</w:t>
      </w:r>
      <w:r>
        <w:t>OM</w:t>
      </w:r>
      <w:r>
        <w:rPr>
          <w:rFonts w:hint="eastAsia"/>
        </w:rPr>
        <w:t>树结构自动提取数据</w:t>
      </w:r>
      <w:r w:rsidR="00AC175F">
        <w:rPr>
          <w:rFonts w:hint="eastAsia"/>
        </w:rPr>
        <w:t>技术，即通过前后端交互，系统使用者不需要知道采集网页具体的</w:t>
      </w:r>
      <w:r w:rsidR="00AC175F">
        <w:rPr>
          <w:rFonts w:hint="eastAsia"/>
        </w:rPr>
        <w:t>H</w:t>
      </w:r>
      <w:r w:rsidR="00AC175F">
        <w:t>TML</w:t>
      </w:r>
      <w:r w:rsidR="00AC175F">
        <w:rPr>
          <w:rFonts w:hint="eastAsia"/>
        </w:rPr>
        <w:t>，也不需要了解</w:t>
      </w:r>
      <w:r w:rsidR="00AC175F">
        <w:rPr>
          <w:rFonts w:hint="eastAsia"/>
        </w:rPr>
        <w:t>H</w:t>
      </w:r>
      <w:r w:rsidR="00AC175F">
        <w:t>TML</w:t>
      </w:r>
      <w:r w:rsidR="00AC175F">
        <w:rPr>
          <w:rFonts w:hint="eastAsia"/>
        </w:rPr>
        <w:t>相关知识，仅仅将需要采集的数据文本的全部或者一部分传给后台的数据采集功能，此功能将会自动产生相应的数据采集路径。</w:t>
      </w:r>
    </w:p>
    <w:p w:rsidR="007E1FDF" w:rsidRPr="00994DAD" w:rsidRDefault="003E25DB" w:rsidP="000B0105">
      <w:pPr>
        <w:ind w:firstLine="480"/>
      </w:pPr>
      <w:r>
        <w:rPr>
          <w:rFonts w:hint="eastAsia"/>
        </w:rPr>
        <w:t>针对扩展同构网页采集的问题，</w:t>
      </w:r>
      <w:r w:rsidR="00AC175F">
        <w:rPr>
          <w:rFonts w:hint="eastAsia"/>
        </w:rPr>
        <w:t>本系统使用</w:t>
      </w:r>
      <w:r w:rsidR="00AC175F">
        <w:rPr>
          <w:rFonts w:hint="eastAsia"/>
        </w:rPr>
        <w:t>U</w:t>
      </w:r>
      <w:r w:rsidR="00AC175F">
        <w:t>RL</w:t>
      </w:r>
      <w:r w:rsidR="00AC175F">
        <w:rPr>
          <w:rFonts w:hint="eastAsia"/>
        </w:rPr>
        <w:t>链接模板技术扩展采集网页的数量，只要使用者给定的初始采集网页拥有扩展链接，使用者不必知道链接的格式或者链接在</w:t>
      </w:r>
      <w:r w:rsidR="00AC175F">
        <w:rPr>
          <w:rFonts w:hint="eastAsia"/>
        </w:rPr>
        <w:t>D</w:t>
      </w:r>
      <w:r w:rsidR="00AC175F">
        <w:t>OM</w:t>
      </w:r>
      <w:r w:rsidR="00AC175F">
        <w:rPr>
          <w:rFonts w:hint="eastAsia"/>
        </w:rPr>
        <w:t>树所处的位置，</w:t>
      </w:r>
      <w:r w:rsidR="000B0105">
        <w:rPr>
          <w:rFonts w:hint="eastAsia"/>
        </w:rPr>
        <w:t>数据采集方法根据网页匹配与采集内容匹配的算法，计算出最有可能的扩展链接，并生成链接扩展规则。</w:t>
      </w:r>
      <w:r w:rsidR="00AC175F">
        <w:rPr>
          <w:rFonts w:hint="eastAsia"/>
        </w:rPr>
        <w:t>根据生成的链接扩展规则，将</w:t>
      </w:r>
      <w:r w:rsidR="00340802">
        <w:rPr>
          <w:rFonts w:hint="eastAsia"/>
        </w:rPr>
        <w:t>当前采集网页中的</w:t>
      </w:r>
      <w:r w:rsidR="00AC175F">
        <w:rPr>
          <w:rFonts w:hint="eastAsia"/>
        </w:rPr>
        <w:t>所有</w:t>
      </w:r>
      <w:r w:rsidR="00340802">
        <w:rPr>
          <w:rFonts w:hint="eastAsia"/>
        </w:rPr>
        <w:t>链接与链接扩展规则进行匹配，即可快速扩展需要采集的链接数量。</w:t>
      </w:r>
    </w:p>
    <w:p w:rsidR="005C0947" w:rsidRDefault="000C47FA" w:rsidP="00BE2B4E">
      <w:pPr>
        <w:pStyle w:val="2"/>
        <w:rPr>
          <w:rFonts w:ascii="黑体" w:hAnsi="黑体"/>
        </w:rPr>
      </w:pPr>
      <w:r>
        <w:rPr>
          <w:rFonts w:hint="eastAsia"/>
        </w:rPr>
        <w:t>3</w:t>
      </w:r>
      <w:r w:rsidR="005C0947" w:rsidRPr="006B021C">
        <w:t>.</w:t>
      </w:r>
      <w:r>
        <w:rPr>
          <w:rFonts w:hint="eastAsia"/>
        </w:rPr>
        <w:t>2</w:t>
      </w:r>
      <w:r w:rsidR="005C0947" w:rsidRPr="00B52DDE">
        <w:rPr>
          <w:rFonts w:ascii="黑体" w:hAnsi="黑体" w:hint="eastAsia"/>
        </w:rPr>
        <w:t xml:space="preserve"> </w:t>
      </w:r>
      <w:r w:rsidR="00802B3A">
        <w:rPr>
          <w:rFonts w:ascii="黑体" w:hAnsi="黑体" w:hint="eastAsia"/>
        </w:rPr>
        <w:t>方法思路</w:t>
      </w:r>
    </w:p>
    <w:p w:rsidR="00B31B3C" w:rsidRDefault="00971547" w:rsidP="00B31B3C">
      <w:pPr>
        <w:ind w:firstLine="480"/>
      </w:pPr>
      <w:r>
        <w:rPr>
          <w:rFonts w:hint="eastAsia"/>
        </w:rPr>
        <w:t>社交网络数据采集方法</w:t>
      </w:r>
      <w:r w:rsidR="00FF307D">
        <w:rPr>
          <w:rFonts w:hint="eastAsia"/>
        </w:rPr>
        <w:t>基于</w:t>
      </w:r>
      <w:r w:rsidR="00FF307D">
        <w:rPr>
          <w:rFonts w:hint="eastAsia"/>
        </w:rPr>
        <w:t>D</w:t>
      </w:r>
      <w:r w:rsidR="00FF307D">
        <w:t>OM</w:t>
      </w:r>
      <w:r w:rsidR="00FF307D">
        <w:rPr>
          <w:rFonts w:hint="eastAsia"/>
        </w:rPr>
        <w:t>树结构技术与</w:t>
      </w:r>
      <w:r w:rsidR="00FF307D">
        <w:rPr>
          <w:rFonts w:hint="eastAsia"/>
        </w:rPr>
        <w:t>U</w:t>
      </w:r>
      <w:r w:rsidR="00FF307D">
        <w:t>RL</w:t>
      </w:r>
      <w:r w:rsidR="00FF307D">
        <w:rPr>
          <w:rFonts w:hint="eastAsia"/>
        </w:rPr>
        <w:t>链接模板技术，此方法</w:t>
      </w:r>
      <w:r w:rsidR="00261FF4">
        <w:rPr>
          <w:rFonts w:hint="eastAsia"/>
        </w:rPr>
        <w:t>确认采集数据时，属于半自动化</w:t>
      </w:r>
      <w:r w:rsidR="00420631">
        <w:rPr>
          <w:rFonts w:hint="eastAsia"/>
        </w:rPr>
        <w:t>，需要用户少量参与</w:t>
      </w:r>
      <w:r w:rsidR="00261FF4">
        <w:rPr>
          <w:rFonts w:hint="eastAsia"/>
        </w:rPr>
        <w:t>，而在扩展链接</w:t>
      </w:r>
      <w:r w:rsidR="00420631">
        <w:rPr>
          <w:rFonts w:hint="eastAsia"/>
        </w:rPr>
        <w:t>时，属于全自动化，能够快速有效的采集所有同构网页，因此本文的数据采集方法总体具有较强的自动化与自适应性，具体流程见图</w:t>
      </w:r>
      <w:r w:rsidR="00420631">
        <w:rPr>
          <w:rFonts w:hint="eastAsia"/>
        </w:rPr>
        <w:t>1-1</w:t>
      </w:r>
      <w:r w:rsidR="00420631">
        <w:rPr>
          <w:rFonts w:hint="eastAsia"/>
        </w:rPr>
        <w:t>。</w:t>
      </w:r>
    </w:p>
    <w:p w:rsidR="00420631" w:rsidRPr="00B31B3C" w:rsidRDefault="00420631" w:rsidP="00B31B3C">
      <w:pPr>
        <w:ind w:firstLine="480"/>
      </w:pPr>
      <w:r>
        <w:rPr>
          <w:rFonts w:hint="eastAsia"/>
        </w:rPr>
        <w:t>首先</w:t>
      </w:r>
      <w:r w:rsidR="0098338F">
        <w:rPr>
          <w:rFonts w:hint="eastAsia"/>
        </w:rPr>
        <w:t>，</w:t>
      </w:r>
      <w:r w:rsidR="00334DF3">
        <w:rPr>
          <w:rFonts w:hint="eastAsia"/>
        </w:rPr>
        <w:t>使用者在客户端的采集页面选择需要采集的网页，服务器端读取选定网页的</w:t>
      </w:r>
      <w:r w:rsidR="00334DF3">
        <w:rPr>
          <w:rFonts w:hint="eastAsia"/>
        </w:rPr>
        <w:t>H</w:t>
      </w:r>
      <w:r w:rsidR="00334DF3">
        <w:t>TML</w:t>
      </w:r>
      <w:r w:rsidR="00334DF3">
        <w:rPr>
          <w:rFonts w:hint="eastAsia"/>
        </w:rPr>
        <w:t>源码，并从源码中提取需要的信息，重构</w:t>
      </w:r>
      <w:r w:rsidR="00334DF3">
        <w:rPr>
          <w:rFonts w:hint="eastAsia"/>
        </w:rPr>
        <w:t>D</w:t>
      </w:r>
      <w:r w:rsidR="00334DF3">
        <w:t>OM</w:t>
      </w:r>
      <w:r w:rsidR="00334DF3">
        <w:rPr>
          <w:rFonts w:hint="eastAsia"/>
        </w:rPr>
        <w:t>树，然后，系统使用者将需要采集的数据内容发给后端的采集代码生成模块，经过内容的匹配与使用者的选择后，生成内容采集路径，接着在开始采集内容之前，通过链接扩展模块，生成链接扩展规则，最后，</w:t>
      </w:r>
      <w:r w:rsidR="00256D66">
        <w:rPr>
          <w:rFonts w:hint="eastAsia"/>
        </w:rPr>
        <w:t>在采集内容的同时扩展链接，最终达到获取所有</w:t>
      </w:r>
      <w:r w:rsidR="00256D66">
        <w:rPr>
          <w:rFonts w:hint="eastAsia"/>
        </w:rPr>
        <w:lastRenderedPageBreak/>
        <w:t>完整信息。</w:t>
      </w:r>
    </w:p>
    <w:p w:rsidR="008A0D9A" w:rsidRDefault="000F4DB4" w:rsidP="003A5E9A">
      <w:pPr>
        <w:spacing w:line="240" w:lineRule="auto"/>
        <w:ind w:firstLineChars="0" w:firstLine="0"/>
        <w:jc w:val="center"/>
      </w:pPr>
      <w:r>
        <w:object w:dxaOrig="4478" w:dyaOrig="6094">
          <v:shape id="_x0000_i1032" type="#_x0000_t75" style="width:224.15pt;height:304.3pt" o:ole="">
            <v:imagedata r:id="rId50" o:title=""/>
          </v:shape>
          <o:OLEObject Type="Embed" ProgID="Visio.Drawing.11" ShapeID="_x0000_i1032" DrawAspect="Content" ObjectID="_1581839533" r:id="rId51"/>
        </w:object>
      </w:r>
    </w:p>
    <w:p w:rsidR="003A5E9A" w:rsidRPr="007C52DE" w:rsidRDefault="007C52DE" w:rsidP="007C52DE">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社交网络数据采集流程图</w:t>
      </w:r>
    </w:p>
    <w:p w:rsidR="005C0947" w:rsidRDefault="000C47FA" w:rsidP="00BE2B4E">
      <w:pPr>
        <w:pStyle w:val="2"/>
        <w:rPr>
          <w:rFonts w:ascii="黑体" w:hAnsi="黑体"/>
        </w:rPr>
      </w:pPr>
      <w:r>
        <w:rPr>
          <w:rFonts w:hint="eastAsia"/>
        </w:rPr>
        <w:t>3</w:t>
      </w:r>
      <w:r w:rsidR="005C0947" w:rsidRPr="006B021C">
        <w:t>.</w:t>
      </w:r>
      <w:r>
        <w:rPr>
          <w:rFonts w:hint="eastAsia"/>
        </w:rPr>
        <w:t>3</w:t>
      </w:r>
      <w:r w:rsidR="005C0947" w:rsidRPr="00B52DDE">
        <w:rPr>
          <w:rFonts w:ascii="黑体" w:hAnsi="黑体" w:hint="eastAsia"/>
        </w:rPr>
        <w:t xml:space="preserve"> </w:t>
      </w:r>
      <w:r w:rsidR="0038113D">
        <w:rPr>
          <w:rFonts w:ascii="黑体" w:hAnsi="黑体" w:hint="eastAsia"/>
        </w:rPr>
        <w:t>重构</w:t>
      </w:r>
      <w:r w:rsidR="00BE2B4E" w:rsidRPr="00BE2B4E">
        <w:rPr>
          <w:rFonts w:ascii="黑体" w:hAnsi="黑体" w:hint="eastAsia"/>
        </w:rPr>
        <w:t>D</w:t>
      </w:r>
      <w:r w:rsidR="00BE2B4E" w:rsidRPr="00BE2B4E">
        <w:rPr>
          <w:rFonts w:ascii="黑体" w:hAnsi="黑体"/>
        </w:rPr>
        <w:t>OM</w:t>
      </w:r>
      <w:r w:rsidR="00BE2B4E" w:rsidRPr="00BE2B4E">
        <w:rPr>
          <w:rFonts w:ascii="黑体" w:hAnsi="黑体" w:hint="eastAsia"/>
        </w:rPr>
        <w:t>树</w:t>
      </w:r>
    </w:p>
    <w:p w:rsidR="00E36013" w:rsidRDefault="00E36013" w:rsidP="00E36013">
      <w:pPr>
        <w:ind w:firstLine="480"/>
      </w:pPr>
      <w:r>
        <w:rPr>
          <w:rFonts w:hint="eastAsia"/>
        </w:rPr>
        <w:t>在重构网页</w:t>
      </w:r>
      <w:r>
        <w:rPr>
          <w:rFonts w:hint="eastAsia"/>
        </w:rPr>
        <w:t>D</w:t>
      </w:r>
      <w:r>
        <w:t>OM</w:t>
      </w:r>
      <w:r>
        <w:rPr>
          <w:rFonts w:hint="eastAsia"/>
        </w:rPr>
        <w:t>之前首先需要了解什么是</w:t>
      </w:r>
      <w:r>
        <w:rPr>
          <w:rFonts w:hint="eastAsia"/>
        </w:rPr>
        <w:t>D</w:t>
      </w:r>
      <w:r>
        <w:t>OM</w:t>
      </w:r>
      <w:r>
        <w:rPr>
          <w:rFonts w:hint="eastAsia"/>
        </w:rPr>
        <w:t>树，</w:t>
      </w:r>
      <w:r w:rsidR="0071607A">
        <w:rPr>
          <w:rFonts w:hint="eastAsia"/>
        </w:rPr>
        <w:t>DOM</w:t>
      </w:r>
      <w:r w:rsidR="0071607A">
        <w:rPr>
          <w:rFonts w:hint="eastAsia"/>
        </w:rPr>
        <w:t>是</w:t>
      </w:r>
      <w:r w:rsidR="0071607A">
        <w:rPr>
          <w:rFonts w:hint="eastAsia"/>
        </w:rPr>
        <w:t>Document Object Model</w:t>
      </w:r>
      <w:r w:rsidR="0071607A">
        <w:rPr>
          <w:rFonts w:hint="eastAsia"/>
        </w:rPr>
        <w:t>文档对象模型的缩写</w:t>
      </w:r>
      <w:r>
        <w:rPr>
          <w:rFonts w:hint="eastAsia"/>
        </w:rPr>
        <w:t>，</w:t>
      </w:r>
      <w:r w:rsidR="0071607A">
        <w:rPr>
          <w:rFonts w:hint="eastAsia"/>
        </w:rPr>
        <w:t>根据</w:t>
      </w:r>
      <w:r w:rsidR="0071607A">
        <w:rPr>
          <w:rFonts w:hint="eastAsia"/>
        </w:rPr>
        <w:t>W3C DOM</w:t>
      </w:r>
      <w:r w:rsidR="0071607A">
        <w:rPr>
          <w:rFonts w:hint="eastAsia"/>
        </w:rPr>
        <w:t>规范，</w:t>
      </w:r>
      <w:r w:rsidR="0071607A">
        <w:rPr>
          <w:rFonts w:hint="eastAsia"/>
        </w:rPr>
        <w:t>DOM</w:t>
      </w:r>
      <w:r w:rsidR="0071607A">
        <w:rPr>
          <w:rFonts w:hint="eastAsia"/>
        </w:rPr>
        <w:t>是一种与浏览器，平台，语言无关的接口，使得</w:t>
      </w:r>
      <w:r>
        <w:rPr>
          <w:rFonts w:hint="eastAsia"/>
        </w:rPr>
        <w:t>使用者</w:t>
      </w:r>
      <w:r w:rsidR="0071607A">
        <w:rPr>
          <w:rFonts w:hint="eastAsia"/>
        </w:rPr>
        <w:t>可以访问页面中其他的标准组件。</w:t>
      </w:r>
      <w:r w:rsidR="0071607A">
        <w:rPr>
          <w:rFonts w:hint="eastAsia"/>
        </w:rPr>
        <w:t>DOM</w:t>
      </w:r>
      <w:r w:rsidR="0071607A">
        <w:rPr>
          <w:rFonts w:hint="eastAsia"/>
        </w:rPr>
        <w:t>是以层次结构组织的节点或信息片断的集合</w:t>
      </w:r>
      <w:r>
        <w:rPr>
          <w:rFonts w:hint="eastAsia"/>
        </w:rPr>
        <w:t>，</w:t>
      </w:r>
      <w:r w:rsidR="0071607A">
        <w:rPr>
          <w:rFonts w:hint="eastAsia"/>
        </w:rPr>
        <w:t>这个层次结构允许开发人员在树中导航寻找特定信息</w:t>
      </w:r>
      <w:r>
        <w:rPr>
          <w:rFonts w:hint="eastAsia"/>
        </w:rPr>
        <w:t>，</w:t>
      </w:r>
      <w:r w:rsidR="0071607A">
        <w:rPr>
          <w:rFonts w:hint="eastAsia"/>
        </w:rPr>
        <w:t>由于它是基于信息层次的，因而</w:t>
      </w:r>
      <w:r w:rsidR="0071607A">
        <w:rPr>
          <w:rFonts w:hint="eastAsia"/>
        </w:rPr>
        <w:t xml:space="preserve"> DOM </w:t>
      </w:r>
      <w:r w:rsidR="0071607A">
        <w:rPr>
          <w:rFonts w:hint="eastAsia"/>
        </w:rPr>
        <w:t>被认为是基于树或基于对象的。</w:t>
      </w:r>
      <w:r>
        <w:rPr>
          <w:rFonts w:hint="eastAsia"/>
        </w:rPr>
        <w:t>同时</w:t>
      </w:r>
      <w:r w:rsidR="0071607A">
        <w:rPr>
          <w:rFonts w:hint="eastAsia"/>
        </w:rPr>
        <w:t xml:space="preserve">HTML DOM </w:t>
      </w:r>
      <w:r w:rsidR="0071607A">
        <w:rPr>
          <w:rFonts w:hint="eastAsia"/>
        </w:rPr>
        <w:t>定义了访问和操作</w:t>
      </w:r>
      <w:r w:rsidR="0071607A">
        <w:rPr>
          <w:rFonts w:hint="eastAsia"/>
        </w:rPr>
        <w:t>HTML</w:t>
      </w:r>
      <w:r w:rsidR="0071607A">
        <w:rPr>
          <w:rFonts w:hint="eastAsia"/>
        </w:rPr>
        <w:t>文档的标准方法</w:t>
      </w:r>
      <w:r>
        <w:rPr>
          <w:rFonts w:hint="eastAsia"/>
        </w:rPr>
        <w:t>，并</w:t>
      </w:r>
      <w:r w:rsidR="0071607A">
        <w:rPr>
          <w:rFonts w:hint="eastAsia"/>
        </w:rPr>
        <w:t>把</w:t>
      </w:r>
      <w:r w:rsidR="0071607A">
        <w:rPr>
          <w:rFonts w:hint="eastAsia"/>
        </w:rPr>
        <w:t xml:space="preserve"> HTML </w:t>
      </w:r>
      <w:r w:rsidR="0071607A">
        <w:rPr>
          <w:rFonts w:hint="eastAsia"/>
        </w:rPr>
        <w:t>文档呈现为带有元素、属性和文本的树结构（节点树）。</w:t>
      </w:r>
    </w:p>
    <w:p w:rsidR="0038113D" w:rsidRDefault="00E36013" w:rsidP="00E36013">
      <w:pPr>
        <w:ind w:firstLine="480"/>
      </w:pPr>
      <w:r>
        <w:rPr>
          <w:rFonts w:hint="eastAsia"/>
        </w:rPr>
        <w:t>将网页</w:t>
      </w:r>
      <w:r>
        <w:rPr>
          <w:rFonts w:hint="eastAsia"/>
        </w:rPr>
        <w:t>H</w:t>
      </w:r>
      <w:r>
        <w:t>TML</w:t>
      </w:r>
      <w:r>
        <w:rPr>
          <w:rFonts w:hint="eastAsia"/>
        </w:rPr>
        <w:t>源码变为</w:t>
      </w:r>
      <w:r>
        <w:rPr>
          <w:rFonts w:hint="eastAsia"/>
        </w:rPr>
        <w:t>H</w:t>
      </w:r>
      <w:r>
        <w:t>TML DOM</w:t>
      </w:r>
      <w:r>
        <w:rPr>
          <w:rFonts w:hint="eastAsia"/>
        </w:rPr>
        <w:t>树的方法有很多，本文选择</w:t>
      </w:r>
      <w:r>
        <w:rPr>
          <w:rFonts w:hint="eastAsia"/>
        </w:rPr>
        <w:t>python</w:t>
      </w:r>
      <w:r>
        <w:rPr>
          <w:rFonts w:hint="eastAsia"/>
        </w:rPr>
        <w:t>提供的</w:t>
      </w:r>
      <w:proofErr w:type="spellStart"/>
      <w:r w:rsidR="0038113D">
        <w:rPr>
          <w:rFonts w:hint="eastAsia"/>
        </w:rPr>
        <w:t>BeautifulSoup</w:t>
      </w:r>
      <w:proofErr w:type="spellEnd"/>
      <w:r>
        <w:rPr>
          <w:rFonts w:hint="eastAsia"/>
        </w:rPr>
        <w:t>包。</w:t>
      </w:r>
      <w:proofErr w:type="spellStart"/>
      <w:r>
        <w:rPr>
          <w:rFonts w:hint="eastAsia"/>
        </w:rPr>
        <w:t>BeautifulSoup</w:t>
      </w:r>
      <w:proofErr w:type="spellEnd"/>
      <w:r w:rsidR="0038113D">
        <w:rPr>
          <w:rFonts w:hint="eastAsia"/>
        </w:rPr>
        <w:t>提供一些简单的、</w:t>
      </w:r>
      <w:r w:rsidR="0038113D">
        <w:rPr>
          <w:rFonts w:hint="eastAsia"/>
        </w:rPr>
        <w:t>python</w:t>
      </w:r>
      <w:r w:rsidR="0038113D">
        <w:rPr>
          <w:rFonts w:hint="eastAsia"/>
        </w:rPr>
        <w:t>式的函数用来处理导航、搜索、修改分析树等功能</w:t>
      </w:r>
      <w:r>
        <w:rPr>
          <w:rFonts w:hint="eastAsia"/>
        </w:rPr>
        <w:t>，</w:t>
      </w:r>
      <w:r w:rsidR="0038113D">
        <w:rPr>
          <w:rFonts w:hint="eastAsia"/>
        </w:rPr>
        <w:t>它是一个工具箱，通过解析文档为用户提供需要抓取的数据，因为简单，所以不需要多少代码就可以写出一个完整的应用程序。</w:t>
      </w:r>
      <w:r>
        <w:rPr>
          <w:rFonts w:hint="eastAsia"/>
        </w:rPr>
        <w:t>同时</w:t>
      </w:r>
      <w:proofErr w:type="spellStart"/>
      <w:r w:rsidR="0038113D">
        <w:rPr>
          <w:rFonts w:hint="eastAsia"/>
        </w:rPr>
        <w:t>BeautifulSoup</w:t>
      </w:r>
      <w:proofErr w:type="spellEnd"/>
      <w:r w:rsidR="0038113D">
        <w:rPr>
          <w:rFonts w:hint="eastAsia"/>
        </w:rPr>
        <w:t>自动将输入文档转换为</w:t>
      </w:r>
      <w:r w:rsidR="0038113D">
        <w:rPr>
          <w:rFonts w:hint="eastAsia"/>
        </w:rPr>
        <w:t>Unicode</w:t>
      </w:r>
      <w:r w:rsidR="0038113D">
        <w:rPr>
          <w:rFonts w:hint="eastAsia"/>
        </w:rPr>
        <w:t>编码，输出文档转换为</w:t>
      </w:r>
      <w:r w:rsidR="0038113D">
        <w:rPr>
          <w:rFonts w:hint="eastAsia"/>
        </w:rPr>
        <w:t>utf-8</w:t>
      </w:r>
      <w:r w:rsidR="0038113D">
        <w:rPr>
          <w:rFonts w:hint="eastAsia"/>
        </w:rPr>
        <w:t>编码</w:t>
      </w:r>
      <w:r>
        <w:rPr>
          <w:rFonts w:hint="eastAsia"/>
        </w:rPr>
        <w:t>，使用者</w:t>
      </w:r>
      <w:r w:rsidR="0038113D">
        <w:rPr>
          <w:rFonts w:hint="eastAsia"/>
        </w:rPr>
        <w:t>不需要考虑</w:t>
      </w:r>
      <w:r>
        <w:rPr>
          <w:rFonts w:hint="eastAsia"/>
        </w:rPr>
        <w:t>复杂的</w:t>
      </w:r>
      <w:r w:rsidR="0038113D">
        <w:rPr>
          <w:rFonts w:hint="eastAsia"/>
        </w:rPr>
        <w:t>编码方式。</w:t>
      </w:r>
    </w:p>
    <w:p w:rsidR="00E93AF0" w:rsidRDefault="00E93AF0" w:rsidP="00E36013">
      <w:pPr>
        <w:ind w:firstLine="480"/>
      </w:pPr>
      <w:r>
        <w:rPr>
          <w:rFonts w:hint="eastAsia"/>
        </w:rPr>
        <w:t>重构网页</w:t>
      </w:r>
      <w:r>
        <w:rPr>
          <w:rFonts w:hint="eastAsia"/>
        </w:rPr>
        <w:t>D</w:t>
      </w:r>
      <w:r>
        <w:t>O</w:t>
      </w:r>
      <w:r>
        <w:rPr>
          <w:rFonts w:hint="eastAsia"/>
        </w:rPr>
        <w:t>M</w:t>
      </w:r>
      <w:proofErr w:type="gramStart"/>
      <w:r>
        <w:rPr>
          <w:rFonts w:hint="eastAsia"/>
        </w:rPr>
        <w:t>树具体</w:t>
      </w:r>
      <w:proofErr w:type="gramEnd"/>
      <w:r>
        <w:rPr>
          <w:rFonts w:hint="eastAsia"/>
        </w:rPr>
        <w:t>步骤如图</w:t>
      </w:r>
      <w:r>
        <w:rPr>
          <w:rFonts w:hint="eastAsia"/>
        </w:rPr>
        <w:t>1-1</w:t>
      </w:r>
      <w:r>
        <w:rPr>
          <w:rFonts w:hint="eastAsia"/>
        </w:rPr>
        <w:t>所示。</w:t>
      </w:r>
    </w:p>
    <w:p w:rsidR="00AF0AFE" w:rsidRDefault="00AF0AFE" w:rsidP="00E37E5F">
      <w:pPr>
        <w:spacing w:line="240" w:lineRule="auto"/>
        <w:ind w:firstLineChars="0" w:firstLine="0"/>
        <w:jc w:val="center"/>
      </w:pPr>
      <w:r>
        <w:object w:dxaOrig="3739" w:dyaOrig="6139">
          <v:shape id="_x0000_i1033" type="#_x0000_t75" style="width:186.55pt;height:306.8pt" o:ole="">
            <v:imagedata r:id="rId52" o:title=""/>
          </v:shape>
          <o:OLEObject Type="Embed" ProgID="Visio.Drawing.11" ShapeID="_x0000_i1033" DrawAspect="Content" ObjectID="_1581839534" r:id="rId53"/>
        </w:object>
      </w:r>
    </w:p>
    <w:p w:rsidR="00256D66" w:rsidRPr="007C52DE" w:rsidRDefault="00256D66" w:rsidP="00256D66">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重构</w:t>
      </w:r>
      <w:r>
        <w:rPr>
          <w:rFonts w:hint="eastAsia"/>
          <w:sz w:val="21"/>
          <w:szCs w:val="21"/>
        </w:rPr>
        <w:t>D</w:t>
      </w:r>
      <w:r>
        <w:rPr>
          <w:sz w:val="21"/>
          <w:szCs w:val="21"/>
        </w:rPr>
        <w:t>OM</w:t>
      </w:r>
      <w:proofErr w:type="gramStart"/>
      <w:r>
        <w:rPr>
          <w:rFonts w:hint="eastAsia"/>
          <w:sz w:val="21"/>
          <w:szCs w:val="21"/>
        </w:rPr>
        <w:t>树具体</w:t>
      </w:r>
      <w:proofErr w:type="gramEnd"/>
      <w:r>
        <w:rPr>
          <w:rFonts w:hint="eastAsia"/>
          <w:sz w:val="21"/>
          <w:szCs w:val="21"/>
        </w:rPr>
        <w:t>步骤</w:t>
      </w:r>
    </w:p>
    <w:p w:rsidR="00256D66" w:rsidRDefault="004D7953" w:rsidP="00914F3E">
      <w:pPr>
        <w:pStyle w:val="aff0"/>
        <w:numPr>
          <w:ilvl w:val="0"/>
          <w:numId w:val="23"/>
        </w:numPr>
        <w:ind w:left="777" w:firstLineChars="0" w:hanging="357"/>
      </w:pPr>
      <w:r>
        <w:rPr>
          <w:rFonts w:hint="eastAsia"/>
        </w:rPr>
        <w:t>使用</w:t>
      </w:r>
      <w:proofErr w:type="spellStart"/>
      <w:r w:rsidR="00914F3E">
        <w:rPr>
          <w:rFonts w:hint="eastAsia"/>
        </w:rPr>
        <w:t>B</w:t>
      </w:r>
      <w:r w:rsidR="00914F3E">
        <w:t>eautifulSoup</w:t>
      </w:r>
      <w:proofErr w:type="spellEnd"/>
      <w:r w:rsidR="00914F3E">
        <w:rPr>
          <w:rFonts w:hint="eastAsia"/>
        </w:rPr>
        <w:t>将用户选定网页的</w:t>
      </w:r>
      <w:r w:rsidR="00914F3E">
        <w:rPr>
          <w:rFonts w:hint="eastAsia"/>
        </w:rPr>
        <w:t>H</w:t>
      </w:r>
      <w:r w:rsidR="00914F3E">
        <w:t>TML</w:t>
      </w:r>
      <w:r w:rsidR="00914F3E">
        <w:rPr>
          <w:rFonts w:hint="eastAsia"/>
        </w:rPr>
        <w:t>源码变为</w:t>
      </w:r>
      <w:r w:rsidR="00914F3E">
        <w:rPr>
          <w:rFonts w:hint="eastAsia"/>
        </w:rPr>
        <w:t>D</w:t>
      </w:r>
      <w:r w:rsidR="00914F3E">
        <w:t>OM</w:t>
      </w:r>
      <w:r w:rsidR="00914F3E">
        <w:rPr>
          <w:rFonts w:hint="eastAsia"/>
        </w:rPr>
        <w:t>树；</w:t>
      </w:r>
    </w:p>
    <w:p w:rsidR="00914F3E" w:rsidRDefault="00914F3E" w:rsidP="00914F3E">
      <w:pPr>
        <w:pStyle w:val="aff0"/>
        <w:numPr>
          <w:ilvl w:val="0"/>
          <w:numId w:val="23"/>
        </w:numPr>
        <w:ind w:left="777" w:firstLineChars="0" w:hanging="357"/>
      </w:pPr>
      <w:r>
        <w:rPr>
          <w:rFonts w:hint="eastAsia"/>
        </w:rPr>
        <w:t>将</w:t>
      </w:r>
      <w:r>
        <w:rPr>
          <w:rFonts w:hint="eastAsia"/>
        </w:rPr>
        <w:t>html</w:t>
      </w:r>
      <w:r>
        <w:rPr>
          <w:rFonts w:hint="eastAsia"/>
        </w:rPr>
        <w:t>标签视为初始节点；</w:t>
      </w:r>
    </w:p>
    <w:p w:rsidR="00914F3E" w:rsidRDefault="00914F3E" w:rsidP="00914F3E">
      <w:pPr>
        <w:pStyle w:val="aff0"/>
        <w:numPr>
          <w:ilvl w:val="0"/>
          <w:numId w:val="23"/>
        </w:numPr>
        <w:ind w:left="777" w:firstLineChars="0" w:hanging="357"/>
      </w:pPr>
      <w:r>
        <w:rPr>
          <w:rFonts w:hint="eastAsia"/>
        </w:rPr>
        <w:t>判断当前节点的子节点是否存在；</w:t>
      </w:r>
    </w:p>
    <w:p w:rsidR="00914F3E" w:rsidRDefault="00914F3E" w:rsidP="00914F3E">
      <w:pPr>
        <w:pStyle w:val="aff0"/>
        <w:numPr>
          <w:ilvl w:val="0"/>
          <w:numId w:val="23"/>
        </w:numPr>
        <w:ind w:left="777" w:firstLineChars="0" w:hanging="357"/>
      </w:pPr>
      <w:r>
        <w:rPr>
          <w:rFonts w:hint="eastAsia"/>
        </w:rPr>
        <w:t>子节点不存在，则将没有访问过的节点当成父节点，并重复步骤</w:t>
      </w:r>
      <w:r>
        <w:rPr>
          <w:rFonts w:hint="eastAsia"/>
        </w:rPr>
        <w:t>3</w:t>
      </w:r>
      <w:r>
        <w:rPr>
          <w:rFonts w:hint="eastAsia"/>
        </w:rPr>
        <w:t>；</w:t>
      </w:r>
    </w:p>
    <w:p w:rsidR="00914F3E" w:rsidRDefault="00914F3E" w:rsidP="00914F3E">
      <w:pPr>
        <w:pStyle w:val="aff0"/>
        <w:numPr>
          <w:ilvl w:val="0"/>
          <w:numId w:val="23"/>
        </w:numPr>
        <w:ind w:left="777" w:firstLineChars="0" w:hanging="357"/>
      </w:pPr>
      <w:r>
        <w:rPr>
          <w:rFonts w:hint="eastAsia"/>
        </w:rPr>
        <w:t>子节点存在时，获取节点标签、</w:t>
      </w:r>
      <w:r>
        <w:rPr>
          <w:rFonts w:hint="eastAsia"/>
        </w:rPr>
        <w:t>id</w:t>
      </w:r>
      <w:r>
        <w:rPr>
          <w:rFonts w:hint="eastAsia"/>
        </w:rPr>
        <w:t>、</w:t>
      </w:r>
      <w:r>
        <w:rPr>
          <w:rFonts w:hint="eastAsia"/>
        </w:rPr>
        <w:t>class</w:t>
      </w:r>
      <w:r>
        <w:rPr>
          <w:rFonts w:hint="eastAsia"/>
        </w:rPr>
        <w:t>、文本等信息；</w:t>
      </w:r>
    </w:p>
    <w:p w:rsidR="00914F3E" w:rsidRDefault="00914F3E" w:rsidP="00914F3E">
      <w:pPr>
        <w:pStyle w:val="aff0"/>
        <w:numPr>
          <w:ilvl w:val="0"/>
          <w:numId w:val="23"/>
        </w:numPr>
        <w:ind w:left="777" w:firstLineChars="0" w:hanging="357"/>
      </w:pPr>
      <w:r>
        <w:rPr>
          <w:rFonts w:hint="eastAsia"/>
        </w:rPr>
        <w:t>根据子节点与父节点的关系，构建自定义的</w:t>
      </w:r>
      <w:r>
        <w:rPr>
          <w:rFonts w:hint="eastAsia"/>
        </w:rPr>
        <w:t>D</w:t>
      </w:r>
      <w:r>
        <w:t>OM</w:t>
      </w:r>
      <w:r>
        <w:rPr>
          <w:rFonts w:hint="eastAsia"/>
        </w:rPr>
        <w:t>树；</w:t>
      </w:r>
    </w:p>
    <w:p w:rsidR="00914F3E" w:rsidRPr="00256D66" w:rsidRDefault="00914F3E" w:rsidP="00914F3E">
      <w:pPr>
        <w:pStyle w:val="aff0"/>
        <w:numPr>
          <w:ilvl w:val="0"/>
          <w:numId w:val="23"/>
        </w:numPr>
        <w:ind w:left="777" w:firstLineChars="0" w:hanging="357"/>
      </w:pPr>
      <w:r>
        <w:rPr>
          <w:rFonts w:hint="eastAsia"/>
        </w:rPr>
        <w:t>选择没有访问过的节点当作父结点，重复步骤</w:t>
      </w:r>
      <w:r>
        <w:rPr>
          <w:rFonts w:hint="eastAsia"/>
        </w:rPr>
        <w:t>3</w:t>
      </w:r>
      <w:r>
        <w:rPr>
          <w:rFonts w:hint="eastAsia"/>
        </w:rPr>
        <w:t>。</w:t>
      </w:r>
    </w:p>
    <w:p w:rsidR="00BE2B4E" w:rsidRDefault="000C47FA" w:rsidP="00BE2B4E">
      <w:pPr>
        <w:pStyle w:val="3"/>
      </w:pPr>
      <w:r>
        <w:rPr>
          <w:rFonts w:hint="eastAsia"/>
        </w:rPr>
        <w:t>3</w:t>
      </w:r>
      <w:r w:rsidR="00BE2B4E">
        <w:rPr>
          <w:rFonts w:hint="eastAsia"/>
        </w:rPr>
        <w:t xml:space="preserve">.3.1 </w:t>
      </w:r>
      <w:r w:rsidR="00BE2B4E" w:rsidRPr="00BE2B4E">
        <w:rPr>
          <w:rFonts w:hint="eastAsia"/>
        </w:rPr>
        <w:t>广度优先提取</w:t>
      </w:r>
      <w:r w:rsidR="002052FD">
        <w:rPr>
          <w:rFonts w:hint="eastAsia"/>
        </w:rPr>
        <w:t>节点</w:t>
      </w:r>
    </w:p>
    <w:p w:rsidR="00E548B4" w:rsidRDefault="003B0F22" w:rsidP="003B0F22">
      <w:pPr>
        <w:ind w:firstLine="480"/>
      </w:pPr>
      <w:r w:rsidRPr="003B0F22">
        <w:rPr>
          <w:rFonts w:hint="eastAsia"/>
        </w:rPr>
        <w:t>广度优先算法（</w:t>
      </w:r>
      <w:r w:rsidRPr="003B0F22">
        <w:rPr>
          <w:rFonts w:hint="eastAsia"/>
        </w:rPr>
        <w:t>Breadth-First Search</w:t>
      </w:r>
      <w:r w:rsidRPr="003B0F22">
        <w:rPr>
          <w:rFonts w:hint="eastAsia"/>
        </w:rPr>
        <w:t>），</w:t>
      </w:r>
      <w:r w:rsidR="00E548B4">
        <w:rPr>
          <w:rFonts w:hint="eastAsia"/>
        </w:rPr>
        <w:t>即</w:t>
      </w:r>
      <w:r w:rsidRPr="003B0F22">
        <w:rPr>
          <w:rFonts w:hint="eastAsia"/>
        </w:rPr>
        <w:t>广度优先搜索，又称作宽度优先搜索，或横向优先搜索，简称</w:t>
      </w:r>
      <w:r w:rsidRPr="003B0F22">
        <w:rPr>
          <w:rFonts w:hint="eastAsia"/>
        </w:rPr>
        <w:t>BFS</w:t>
      </w:r>
      <w:r w:rsidRPr="003B0F22">
        <w:rPr>
          <w:rFonts w:hint="eastAsia"/>
        </w:rPr>
        <w:t>，是一种图形搜索算法。</w:t>
      </w:r>
      <w:r w:rsidR="00E548B4">
        <w:rPr>
          <w:rFonts w:hint="eastAsia"/>
        </w:rPr>
        <w:t>换而言之</w:t>
      </w:r>
      <w:r w:rsidRPr="003B0F22">
        <w:rPr>
          <w:rFonts w:hint="eastAsia"/>
        </w:rPr>
        <w:t>，</w:t>
      </w:r>
      <w:r w:rsidRPr="003B0F22">
        <w:rPr>
          <w:rFonts w:hint="eastAsia"/>
        </w:rPr>
        <w:t>BFS</w:t>
      </w:r>
      <w:r w:rsidRPr="003B0F22">
        <w:rPr>
          <w:rFonts w:hint="eastAsia"/>
        </w:rPr>
        <w:t>是从根节点开始，沿着树的宽度</w:t>
      </w:r>
      <w:proofErr w:type="gramStart"/>
      <w:r w:rsidRPr="003B0F22">
        <w:rPr>
          <w:rFonts w:hint="eastAsia"/>
        </w:rPr>
        <w:t>遍历树</w:t>
      </w:r>
      <w:proofErr w:type="gramEnd"/>
      <w:r w:rsidRPr="003B0F22">
        <w:rPr>
          <w:rFonts w:hint="eastAsia"/>
        </w:rPr>
        <w:t>的节点，如果发现目标，则演算终止。</w:t>
      </w:r>
      <w:r w:rsidRPr="003B0F22">
        <w:rPr>
          <w:rFonts w:hint="eastAsia"/>
        </w:rPr>
        <w:t>BFS</w:t>
      </w:r>
      <w:r w:rsidRPr="003B0F22">
        <w:rPr>
          <w:rFonts w:hint="eastAsia"/>
        </w:rPr>
        <w:t>是一种盲目搜寻法，目的是系统地展开并检查图中的所有节点，以找寻结果</w:t>
      </w:r>
      <w:r w:rsidR="00E548B4">
        <w:rPr>
          <w:rFonts w:hint="eastAsia"/>
        </w:rPr>
        <w:t>，</w:t>
      </w:r>
      <w:r w:rsidRPr="003B0F22">
        <w:rPr>
          <w:rFonts w:hint="eastAsia"/>
        </w:rPr>
        <w:t>它并不考虑结果的可能位置，</w:t>
      </w:r>
      <w:r w:rsidR="00E548B4">
        <w:rPr>
          <w:rFonts w:hint="eastAsia"/>
        </w:rPr>
        <w:t>而是</w:t>
      </w:r>
      <w:r w:rsidRPr="003B0F22">
        <w:rPr>
          <w:rFonts w:hint="eastAsia"/>
        </w:rPr>
        <w:t>彻底地搜索整张图，直到找到结果为止。</w:t>
      </w:r>
    </w:p>
    <w:p w:rsidR="00E548B4" w:rsidRDefault="00E548B4" w:rsidP="003B0F22">
      <w:pPr>
        <w:ind w:firstLine="480"/>
      </w:pPr>
      <w:r>
        <w:rPr>
          <w:rFonts w:hint="eastAsia"/>
        </w:rPr>
        <w:t>图</w:t>
      </w:r>
      <w:r>
        <w:rPr>
          <w:rFonts w:hint="eastAsia"/>
        </w:rPr>
        <w:t>1-1</w:t>
      </w:r>
      <w:r>
        <w:rPr>
          <w:rFonts w:hint="eastAsia"/>
        </w:rPr>
        <w:t>是某个网页的</w:t>
      </w:r>
      <w:r>
        <w:rPr>
          <w:rFonts w:hint="eastAsia"/>
        </w:rPr>
        <w:t>H</w:t>
      </w:r>
      <w:r>
        <w:t>TML</w:t>
      </w:r>
      <w:r>
        <w:rPr>
          <w:rFonts w:hint="eastAsia"/>
        </w:rPr>
        <w:t>源码，</w:t>
      </w:r>
      <w:r w:rsidR="006D2425">
        <w:rPr>
          <w:rFonts w:hint="eastAsia"/>
        </w:rPr>
        <w:t>广度优先获取节点：首先将</w:t>
      </w:r>
      <w:r w:rsidR="006D2425">
        <w:rPr>
          <w:rFonts w:hint="eastAsia"/>
        </w:rPr>
        <w:t>html</w:t>
      </w:r>
      <w:r w:rsidR="006D2425">
        <w:rPr>
          <w:rFonts w:hint="eastAsia"/>
        </w:rPr>
        <w:t>标签看作初始结点，标记此节点为</w:t>
      </w:r>
      <w:r w:rsidR="006D2425">
        <w:rPr>
          <w:rFonts w:hint="eastAsia"/>
        </w:rPr>
        <w:t>0</w:t>
      </w:r>
      <w:r w:rsidR="006D2425">
        <w:rPr>
          <w:rFonts w:hint="eastAsia"/>
        </w:rPr>
        <w:t>编号，</w:t>
      </w:r>
      <w:r w:rsidR="006D2425">
        <w:rPr>
          <w:rFonts w:hint="eastAsia"/>
        </w:rPr>
        <w:t>html</w:t>
      </w:r>
      <w:r w:rsidR="006D2425">
        <w:rPr>
          <w:rFonts w:hint="eastAsia"/>
        </w:rPr>
        <w:t>标签有两个子节点</w:t>
      </w:r>
      <w:r w:rsidR="006D2425">
        <w:rPr>
          <w:rFonts w:hint="eastAsia"/>
        </w:rPr>
        <w:t>head</w:t>
      </w:r>
      <w:r w:rsidR="006D2425">
        <w:rPr>
          <w:rFonts w:hint="eastAsia"/>
        </w:rPr>
        <w:t>与</w:t>
      </w:r>
      <w:r w:rsidR="006D2425">
        <w:rPr>
          <w:rFonts w:hint="eastAsia"/>
        </w:rPr>
        <w:t>body</w:t>
      </w:r>
      <w:r w:rsidR="006D2425">
        <w:rPr>
          <w:rFonts w:hint="eastAsia"/>
        </w:rPr>
        <w:t>，分别标为</w:t>
      </w:r>
      <w:r w:rsidR="006D2425">
        <w:rPr>
          <w:rFonts w:hint="eastAsia"/>
        </w:rPr>
        <w:t>1</w:t>
      </w:r>
      <w:r w:rsidR="006D2425">
        <w:rPr>
          <w:rFonts w:hint="eastAsia"/>
        </w:rPr>
        <w:t>与</w:t>
      </w:r>
      <w:r w:rsidR="006D2425">
        <w:rPr>
          <w:rFonts w:hint="eastAsia"/>
        </w:rPr>
        <w:t>2</w:t>
      </w:r>
      <w:r w:rsidR="006D2425">
        <w:rPr>
          <w:rFonts w:hint="eastAsia"/>
        </w:rPr>
        <w:t>，然后先后找出</w:t>
      </w:r>
      <w:r w:rsidR="006D2425">
        <w:rPr>
          <w:rFonts w:hint="eastAsia"/>
        </w:rPr>
        <w:t>1</w:t>
      </w:r>
      <w:r w:rsidR="006D2425">
        <w:rPr>
          <w:rFonts w:hint="eastAsia"/>
        </w:rPr>
        <w:t>与</w:t>
      </w:r>
      <w:r w:rsidR="006D2425">
        <w:rPr>
          <w:rFonts w:hint="eastAsia"/>
        </w:rPr>
        <w:t>2</w:t>
      </w:r>
      <w:r w:rsidR="006D2425">
        <w:rPr>
          <w:rFonts w:hint="eastAsia"/>
        </w:rPr>
        <w:t>的直接子节点，并依次编号，比如</w:t>
      </w:r>
      <w:r w:rsidR="006D2425">
        <w:rPr>
          <w:rFonts w:hint="eastAsia"/>
        </w:rPr>
        <w:t>body</w:t>
      </w:r>
      <w:r w:rsidR="006D2425">
        <w:rPr>
          <w:rFonts w:hint="eastAsia"/>
        </w:rPr>
        <w:t>下只</w:t>
      </w:r>
      <w:r w:rsidR="006D2425">
        <w:rPr>
          <w:rFonts w:hint="eastAsia"/>
        </w:rPr>
        <w:lastRenderedPageBreak/>
        <w:t>有</w:t>
      </w:r>
      <w:proofErr w:type="gramStart"/>
      <w:r w:rsidR="006D2425">
        <w:rPr>
          <w:rFonts w:hint="eastAsia"/>
        </w:rPr>
        <w:t>一</w:t>
      </w:r>
      <w:proofErr w:type="gramEnd"/>
      <w:r w:rsidR="006D2425">
        <w:rPr>
          <w:rFonts w:hint="eastAsia"/>
        </w:rPr>
        <w:t>个子节点</w:t>
      </w:r>
      <w:proofErr w:type="spellStart"/>
      <w:r w:rsidR="006D2425">
        <w:rPr>
          <w:rFonts w:hint="eastAsia"/>
        </w:rPr>
        <w:t>nav</w:t>
      </w:r>
      <w:proofErr w:type="spellEnd"/>
      <w:r w:rsidR="006D2425">
        <w:rPr>
          <w:rFonts w:hint="eastAsia"/>
        </w:rPr>
        <w:t>，那么将</w:t>
      </w:r>
      <w:proofErr w:type="spellStart"/>
      <w:r w:rsidR="006D2425">
        <w:rPr>
          <w:rFonts w:hint="eastAsia"/>
        </w:rPr>
        <w:t>nav</w:t>
      </w:r>
      <w:proofErr w:type="spellEnd"/>
      <w:r w:rsidR="006D2425">
        <w:rPr>
          <w:rFonts w:hint="eastAsia"/>
        </w:rPr>
        <w:t>编号，并指出它的父节点为</w:t>
      </w:r>
      <w:r w:rsidR="006D2425">
        <w:rPr>
          <w:rFonts w:hint="eastAsia"/>
        </w:rPr>
        <w:t>body</w:t>
      </w:r>
      <w:r w:rsidR="006D2425">
        <w:rPr>
          <w:rFonts w:hint="eastAsia"/>
        </w:rPr>
        <w:t>，即</w:t>
      </w:r>
      <w:r w:rsidR="006D2425">
        <w:rPr>
          <w:rFonts w:hint="eastAsia"/>
        </w:rPr>
        <w:t>2</w:t>
      </w:r>
      <w:r w:rsidR="006D2425">
        <w:rPr>
          <w:rFonts w:hint="eastAsia"/>
        </w:rPr>
        <w:t>号编号。这样一层一层遍历，可将所有</w:t>
      </w:r>
      <w:r w:rsidR="006667F2">
        <w:rPr>
          <w:rFonts w:hint="eastAsia"/>
        </w:rPr>
        <w:t>节点获取</w:t>
      </w:r>
      <w:r w:rsidR="00A04708">
        <w:rPr>
          <w:rFonts w:hint="eastAsia"/>
        </w:rPr>
        <w:t>，并且可以获取每个节点的父节点，为其后构建</w:t>
      </w:r>
      <w:r w:rsidR="00A04708">
        <w:rPr>
          <w:rFonts w:hint="eastAsia"/>
        </w:rPr>
        <w:t>D</w:t>
      </w:r>
      <w:r w:rsidR="00A04708">
        <w:t>OM</w:t>
      </w:r>
      <w:proofErr w:type="gramStart"/>
      <w:r w:rsidR="00A04708">
        <w:rPr>
          <w:rFonts w:hint="eastAsia"/>
        </w:rPr>
        <w:t>树提供</w:t>
      </w:r>
      <w:proofErr w:type="gramEnd"/>
      <w:r w:rsidR="00B27E54">
        <w:rPr>
          <w:rFonts w:hint="eastAsia"/>
        </w:rPr>
        <w:t>信息支撑</w:t>
      </w:r>
      <w:r w:rsidR="006667F2">
        <w:rPr>
          <w:rFonts w:hint="eastAsia"/>
        </w:rPr>
        <w:t>。</w:t>
      </w:r>
    </w:p>
    <w:p w:rsidR="00E548B4" w:rsidRDefault="00E548B4" w:rsidP="00E548B4">
      <w:pPr>
        <w:spacing w:line="240" w:lineRule="auto"/>
        <w:ind w:firstLineChars="0" w:firstLine="0"/>
      </w:pPr>
      <w:r>
        <w:rPr>
          <w:rFonts w:hint="eastAsia"/>
          <w:noProof/>
        </w:rPr>
        <w:drawing>
          <wp:inline distT="0" distB="0" distL="0" distR="0">
            <wp:extent cx="529590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广度节点.PNG"/>
                    <pic:cNvPicPr/>
                  </pic:nvPicPr>
                  <pic:blipFill>
                    <a:blip r:embed="rId54">
                      <a:extLst>
                        <a:ext uri="{28A0092B-C50C-407E-A947-70E740481C1C}">
                          <a14:useLocalDpi xmlns:a14="http://schemas.microsoft.com/office/drawing/2010/main" val="0"/>
                        </a:ext>
                      </a:extLst>
                    </a:blip>
                    <a:stretch>
                      <a:fillRect/>
                    </a:stretch>
                  </pic:blipFill>
                  <pic:spPr>
                    <a:xfrm>
                      <a:off x="0" y="0"/>
                      <a:ext cx="5295900" cy="2019300"/>
                    </a:xfrm>
                    <a:prstGeom prst="rect">
                      <a:avLst/>
                    </a:prstGeom>
                  </pic:spPr>
                </pic:pic>
              </a:graphicData>
            </a:graphic>
          </wp:inline>
        </w:drawing>
      </w:r>
    </w:p>
    <w:p w:rsidR="00E548B4" w:rsidRPr="005D301E" w:rsidRDefault="00E548B4" w:rsidP="005D301E">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某个网页的</w:t>
      </w:r>
      <w:r>
        <w:rPr>
          <w:rFonts w:hint="eastAsia"/>
          <w:sz w:val="21"/>
          <w:szCs w:val="21"/>
        </w:rPr>
        <w:t>H</w:t>
      </w:r>
      <w:r>
        <w:rPr>
          <w:sz w:val="21"/>
          <w:szCs w:val="21"/>
        </w:rPr>
        <w:t>TML</w:t>
      </w:r>
      <w:r>
        <w:rPr>
          <w:rFonts w:hint="eastAsia"/>
          <w:sz w:val="21"/>
          <w:szCs w:val="21"/>
        </w:rPr>
        <w:t>源码</w:t>
      </w:r>
    </w:p>
    <w:p w:rsidR="00BE2B4E" w:rsidRDefault="00E548B4" w:rsidP="00E548B4">
      <w:pPr>
        <w:pStyle w:val="3"/>
      </w:pPr>
      <w:r>
        <w:rPr>
          <w:rFonts w:hint="eastAsia"/>
        </w:rPr>
        <w:t>3.3.</w:t>
      </w:r>
      <w:r w:rsidR="005D301E">
        <w:rPr>
          <w:rFonts w:hint="eastAsia"/>
        </w:rPr>
        <w:t>2</w:t>
      </w:r>
      <w:r>
        <w:rPr>
          <w:rFonts w:hint="eastAsia"/>
        </w:rPr>
        <w:t xml:space="preserve"> </w:t>
      </w:r>
      <w:r w:rsidRPr="00BE2B4E">
        <w:rPr>
          <w:rFonts w:hint="eastAsia"/>
        </w:rPr>
        <w:t>提取信息</w:t>
      </w:r>
      <w:r>
        <w:rPr>
          <w:rFonts w:hint="eastAsia"/>
        </w:rPr>
        <w:t>节点</w:t>
      </w:r>
      <w:r w:rsidRPr="00BE2B4E">
        <w:rPr>
          <w:rFonts w:hint="eastAsia"/>
        </w:rPr>
        <w:t>的标签及相关属性</w:t>
      </w:r>
      <w:r w:rsidR="00BE2B4E">
        <w:tab/>
      </w:r>
    </w:p>
    <w:p w:rsidR="008A0D9A" w:rsidRDefault="00126FF7" w:rsidP="008A0D9A">
      <w:pPr>
        <w:ind w:firstLine="480"/>
      </w:pPr>
      <w:r>
        <w:rPr>
          <w:rFonts w:hint="eastAsia"/>
        </w:rPr>
        <w:t>为了构建新的</w:t>
      </w:r>
      <w:r>
        <w:rPr>
          <w:rFonts w:hint="eastAsia"/>
        </w:rPr>
        <w:t>D</w:t>
      </w:r>
      <w:r>
        <w:t>OM</w:t>
      </w:r>
      <w:r>
        <w:rPr>
          <w:rFonts w:hint="eastAsia"/>
        </w:rPr>
        <w:t>树，</w:t>
      </w:r>
      <w:r w:rsidR="007575DD">
        <w:rPr>
          <w:rFonts w:hint="eastAsia"/>
        </w:rPr>
        <w:t>需要获取原始</w:t>
      </w:r>
      <w:r w:rsidR="007575DD">
        <w:rPr>
          <w:rFonts w:hint="eastAsia"/>
        </w:rPr>
        <w:t>D</w:t>
      </w:r>
      <w:r w:rsidR="007575DD">
        <w:t>OM</w:t>
      </w:r>
      <w:r w:rsidR="007575DD">
        <w:rPr>
          <w:rFonts w:hint="eastAsia"/>
        </w:rPr>
        <w:t>树的必要信息，同时新增一些相关的有用信息，表</w:t>
      </w:r>
      <w:r w:rsidR="007575DD">
        <w:rPr>
          <w:rFonts w:hint="eastAsia"/>
        </w:rPr>
        <w:t>1-1</w:t>
      </w:r>
      <w:r w:rsidR="007575DD">
        <w:rPr>
          <w:rFonts w:hint="eastAsia"/>
        </w:rPr>
        <w:t>是</w:t>
      </w:r>
      <w:r w:rsidR="00B52E62">
        <w:rPr>
          <w:rFonts w:hint="eastAsia"/>
        </w:rPr>
        <w:t>重构</w:t>
      </w:r>
      <w:r w:rsidR="00B52E62">
        <w:rPr>
          <w:rFonts w:hint="eastAsia"/>
        </w:rPr>
        <w:t>D</w:t>
      </w:r>
      <w:r w:rsidR="00B52E62">
        <w:t>OM</w:t>
      </w:r>
      <w:r w:rsidR="00B52E62">
        <w:rPr>
          <w:rFonts w:hint="eastAsia"/>
        </w:rPr>
        <w:t>树的全部属性</w:t>
      </w:r>
      <w:r w:rsidR="008900ED">
        <w:rPr>
          <w:rFonts w:hint="eastAsia"/>
        </w:rPr>
        <w:t>。</w:t>
      </w:r>
    </w:p>
    <w:p w:rsidR="00B52E62" w:rsidRDefault="00B52E62" w:rsidP="00B52E62">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新</w:t>
      </w:r>
      <w:r>
        <w:rPr>
          <w:rFonts w:hint="eastAsia"/>
          <w:sz w:val="21"/>
          <w:szCs w:val="21"/>
        </w:rPr>
        <w:t>D</w:t>
      </w:r>
      <w:r>
        <w:rPr>
          <w:sz w:val="21"/>
          <w:szCs w:val="21"/>
        </w:rPr>
        <w:t>OM</w:t>
      </w:r>
      <w:r>
        <w:rPr>
          <w:rFonts w:hint="eastAsia"/>
          <w:sz w:val="21"/>
          <w:szCs w:val="21"/>
        </w:rPr>
        <w:t>树的全部属性</w:t>
      </w:r>
    </w:p>
    <w:tbl>
      <w:tblPr>
        <w:tblStyle w:val="afc"/>
        <w:tblW w:w="0" w:type="auto"/>
        <w:tblLook w:val="04A0" w:firstRow="1" w:lastRow="0" w:firstColumn="1" w:lastColumn="0" w:noHBand="0" w:noVBand="1"/>
      </w:tblPr>
      <w:tblGrid>
        <w:gridCol w:w="3681"/>
        <w:gridCol w:w="4615"/>
      </w:tblGrid>
      <w:tr w:rsidR="008A038D" w:rsidTr="005A1362">
        <w:tc>
          <w:tcPr>
            <w:tcW w:w="3681" w:type="dxa"/>
          </w:tcPr>
          <w:p w:rsidR="008A038D" w:rsidRDefault="008A038D" w:rsidP="008A0D9A">
            <w:pPr>
              <w:ind w:firstLineChars="0" w:firstLine="0"/>
            </w:pPr>
            <w:r>
              <w:rPr>
                <w:rFonts w:hint="eastAsia"/>
              </w:rPr>
              <w:t>属性</w:t>
            </w:r>
          </w:p>
        </w:tc>
        <w:tc>
          <w:tcPr>
            <w:tcW w:w="4615" w:type="dxa"/>
          </w:tcPr>
          <w:p w:rsidR="008A038D" w:rsidRDefault="008A038D" w:rsidP="008A0D9A">
            <w:pPr>
              <w:ind w:firstLineChars="0" w:firstLine="0"/>
            </w:pPr>
            <w:r>
              <w:rPr>
                <w:rFonts w:hint="eastAsia"/>
              </w:rPr>
              <w:t>说明</w:t>
            </w:r>
          </w:p>
        </w:tc>
      </w:tr>
      <w:tr w:rsidR="008A038D" w:rsidTr="005A1362">
        <w:tc>
          <w:tcPr>
            <w:tcW w:w="3681" w:type="dxa"/>
          </w:tcPr>
          <w:p w:rsidR="008A038D" w:rsidRDefault="00B52E62" w:rsidP="008A0D9A">
            <w:pPr>
              <w:ind w:firstLineChars="0" w:firstLine="0"/>
            </w:pPr>
            <w:proofErr w:type="spellStart"/>
            <w:r>
              <w:t>F</w:t>
            </w:r>
            <w:r>
              <w:rPr>
                <w:rFonts w:hint="eastAsia"/>
              </w:rPr>
              <w:t>ather</w:t>
            </w:r>
            <w:r>
              <w:t>Num</w:t>
            </w:r>
            <w:proofErr w:type="spellEnd"/>
          </w:p>
        </w:tc>
        <w:tc>
          <w:tcPr>
            <w:tcW w:w="4615" w:type="dxa"/>
          </w:tcPr>
          <w:p w:rsidR="008A038D" w:rsidRDefault="00B52E62" w:rsidP="008A0D9A">
            <w:pPr>
              <w:ind w:firstLineChars="0" w:firstLine="0"/>
            </w:pPr>
            <w:r>
              <w:rPr>
                <w:rFonts w:hint="eastAsia"/>
              </w:rPr>
              <w:t>父节点编号</w:t>
            </w:r>
          </w:p>
        </w:tc>
      </w:tr>
      <w:tr w:rsidR="008A038D" w:rsidTr="005A1362">
        <w:tc>
          <w:tcPr>
            <w:tcW w:w="3681" w:type="dxa"/>
          </w:tcPr>
          <w:p w:rsidR="008A038D" w:rsidRDefault="00B52E62" w:rsidP="008A0D9A">
            <w:pPr>
              <w:ind w:firstLineChars="0" w:firstLine="0"/>
            </w:pPr>
            <w:proofErr w:type="spellStart"/>
            <w:r>
              <w:rPr>
                <w:rFonts w:hint="eastAsia"/>
              </w:rPr>
              <w:t>S</w:t>
            </w:r>
            <w:r>
              <w:t>elfNum</w:t>
            </w:r>
            <w:proofErr w:type="spellEnd"/>
          </w:p>
        </w:tc>
        <w:tc>
          <w:tcPr>
            <w:tcW w:w="4615" w:type="dxa"/>
          </w:tcPr>
          <w:p w:rsidR="008A038D" w:rsidRDefault="00B52E62" w:rsidP="008A0D9A">
            <w:pPr>
              <w:ind w:firstLineChars="0" w:firstLine="0"/>
            </w:pPr>
            <w:r>
              <w:rPr>
                <w:rFonts w:hint="eastAsia"/>
              </w:rPr>
              <w:t>本节点编号，具有唯一性</w:t>
            </w:r>
          </w:p>
        </w:tc>
      </w:tr>
      <w:tr w:rsidR="00B52E62" w:rsidTr="005A1362">
        <w:tc>
          <w:tcPr>
            <w:tcW w:w="3681" w:type="dxa"/>
          </w:tcPr>
          <w:p w:rsidR="00B52E62" w:rsidRDefault="00B52E62" w:rsidP="008A0D9A">
            <w:pPr>
              <w:ind w:firstLineChars="0" w:firstLine="0"/>
            </w:pPr>
            <w:r>
              <w:t>T</w:t>
            </w:r>
            <w:r>
              <w:rPr>
                <w:rFonts w:hint="eastAsia"/>
              </w:rPr>
              <w:t>ag</w:t>
            </w:r>
          </w:p>
        </w:tc>
        <w:tc>
          <w:tcPr>
            <w:tcW w:w="4615" w:type="dxa"/>
          </w:tcPr>
          <w:p w:rsidR="00B52E62" w:rsidRDefault="00B52E62" w:rsidP="008A0D9A">
            <w:pPr>
              <w:ind w:firstLineChars="0" w:firstLine="0"/>
            </w:pPr>
            <w:r>
              <w:rPr>
                <w:rFonts w:hint="eastAsia"/>
              </w:rPr>
              <w:t>标签</w:t>
            </w:r>
          </w:p>
        </w:tc>
      </w:tr>
      <w:tr w:rsidR="008A038D" w:rsidTr="005A1362">
        <w:tc>
          <w:tcPr>
            <w:tcW w:w="3681" w:type="dxa"/>
          </w:tcPr>
          <w:p w:rsidR="008A038D" w:rsidRDefault="00B52E62" w:rsidP="008A0D9A">
            <w:pPr>
              <w:ind w:firstLineChars="0" w:firstLine="0"/>
            </w:pPr>
            <w:r>
              <w:t>C</w:t>
            </w:r>
            <w:r>
              <w:rPr>
                <w:rFonts w:hint="eastAsia"/>
              </w:rPr>
              <w:t>lass</w:t>
            </w:r>
          </w:p>
        </w:tc>
        <w:tc>
          <w:tcPr>
            <w:tcW w:w="4615" w:type="dxa"/>
          </w:tcPr>
          <w:p w:rsidR="008A038D" w:rsidRDefault="00B52E62" w:rsidP="008A0D9A">
            <w:pPr>
              <w:ind w:firstLineChars="0" w:firstLine="0"/>
            </w:pPr>
            <w:r>
              <w:rPr>
                <w:rFonts w:hint="eastAsia"/>
              </w:rPr>
              <w:t>标签</w:t>
            </w:r>
            <w:proofErr w:type="gramStart"/>
            <w:r>
              <w:rPr>
                <w:rFonts w:hint="eastAsia"/>
              </w:rPr>
              <w:t>的类值</w:t>
            </w:r>
            <w:proofErr w:type="gramEnd"/>
          </w:p>
        </w:tc>
      </w:tr>
      <w:tr w:rsidR="008A038D" w:rsidTr="005A1362">
        <w:tc>
          <w:tcPr>
            <w:tcW w:w="3681" w:type="dxa"/>
          </w:tcPr>
          <w:p w:rsidR="008A038D" w:rsidRDefault="00B52E62" w:rsidP="008A0D9A">
            <w:pPr>
              <w:ind w:firstLineChars="0" w:firstLine="0"/>
            </w:pPr>
            <w:r>
              <w:t>I</w:t>
            </w:r>
            <w:r>
              <w:rPr>
                <w:rFonts w:hint="eastAsia"/>
              </w:rPr>
              <w:t>d</w:t>
            </w:r>
          </w:p>
        </w:tc>
        <w:tc>
          <w:tcPr>
            <w:tcW w:w="4615" w:type="dxa"/>
          </w:tcPr>
          <w:p w:rsidR="008A038D" w:rsidRDefault="00B52E62" w:rsidP="008A0D9A">
            <w:pPr>
              <w:ind w:firstLineChars="0" w:firstLine="0"/>
            </w:pPr>
            <w:r>
              <w:rPr>
                <w:rFonts w:hint="eastAsia"/>
              </w:rPr>
              <w:t>标签的</w:t>
            </w:r>
            <w:r>
              <w:rPr>
                <w:rFonts w:hint="eastAsia"/>
              </w:rPr>
              <w:t>I</w:t>
            </w:r>
            <w:r>
              <w:t>D</w:t>
            </w:r>
            <w:r>
              <w:rPr>
                <w:rFonts w:hint="eastAsia"/>
              </w:rPr>
              <w:t>值</w:t>
            </w:r>
          </w:p>
        </w:tc>
      </w:tr>
      <w:tr w:rsidR="00B52E62" w:rsidTr="005A1362">
        <w:tc>
          <w:tcPr>
            <w:tcW w:w="3681" w:type="dxa"/>
          </w:tcPr>
          <w:p w:rsidR="00B52E62" w:rsidRDefault="00B52E62" w:rsidP="008A0D9A">
            <w:pPr>
              <w:ind w:firstLineChars="0" w:firstLine="0"/>
            </w:pPr>
            <w:r>
              <w:t>C</w:t>
            </w:r>
            <w:r>
              <w:rPr>
                <w:rFonts w:hint="eastAsia"/>
              </w:rPr>
              <w:t>ontent</w:t>
            </w:r>
          </w:p>
        </w:tc>
        <w:tc>
          <w:tcPr>
            <w:tcW w:w="4615" w:type="dxa"/>
          </w:tcPr>
          <w:p w:rsidR="00B52E62" w:rsidRDefault="00B52E62" w:rsidP="008A0D9A">
            <w:pPr>
              <w:ind w:firstLineChars="0" w:firstLine="0"/>
            </w:pPr>
            <w:r>
              <w:rPr>
                <w:rFonts w:hint="eastAsia"/>
              </w:rPr>
              <w:t>当前节点的文本</w:t>
            </w:r>
          </w:p>
        </w:tc>
      </w:tr>
    </w:tbl>
    <w:p w:rsidR="004E43BF" w:rsidRDefault="00F906F1" w:rsidP="008900ED">
      <w:pPr>
        <w:ind w:firstLineChars="0" w:firstLine="0"/>
      </w:pPr>
      <w:r>
        <w:rPr>
          <w:rFonts w:hint="eastAsia"/>
        </w:rPr>
        <w:t>获取属性的伪代码如下所示：</w:t>
      </w:r>
    </w:p>
    <w:p w:rsidR="00F906F1" w:rsidRDefault="00F906F1" w:rsidP="008900ED">
      <w:pPr>
        <w:ind w:firstLineChars="0" w:firstLine="0"/>
      </w:pPr>
      <w:r>
        <w:rPr>
          <w:rFonts w:hint="eastAsia"/>
        </w:rPr>
        <w:t>循环获取父节点的所有子节点</w:t>
      </w:r>
    </w:p>
    <w:p w:rsidR="00F906F1" w:rsidRDefault="00F906F1" w:rsidP="008900ED">
      <w:pPr>
        <w:ind w:firstLineChars="0" w:firstLine="0"/>
      </w:pPr>
      <w:r>
        <w:rPr>
          <w:rFonts w:hint="eastAsia"/>
        </w:rPr>
        <w:t>{</w:t>
      </w:r>
    </w:p>
    <w:p w:rsidR="00F906F1" w:rsidRDefault="00F906F1" w:rsidP="008900ED">
      <w:pPr>
        <w:ind w:firstLineChars="0" w:firstLine="0"/>
      </w:pPr>
      <w:r>
        <w:tab/>
      </w:r>
      <w:r>
        <w:rPr>
          <w:rFonts w:hint="eastAsia"/>
        </w:rPr>
        <w:t>如果子节点存在</w:t>
      </w:r>
    </w:p>
    <w:p w:rsidR="00F906F1" w:rsidRDefault="00F906F1" w:rsidP="00F906F1">
      <w:pPr>
        <w:ind w:firstLineChars="0" w:firstLine="420"/>
      </w:pPr>
      <w:r>
        <w:rPr>
          <w:rFonts w:hint="eastAsia"/>
        </w:rPr>
        <w:t>{</w:t>
      </w:r>
    </w:p>
    <w:p w:rsidR="00F906F1" w:rsidRDefault="00F906F1" w:rsidP="00F906F1">
      <w:pPr>
        <w:ind w:firstLineChars="0" w:firstLine="420"/>
      </w:pPr>
      <w:r>
        <w:tab/>
      </w:r>
      <w:r w:rsidR="00C4131D">
        <w:rPr>
          <w:rFonts w:hint="eastAsia"/>
        </w:rPr>
        <w:t>获取子节点标签</w:t>
      </w:r>
      <w:r w:rsidR="00C4131D">
        <w:rPr>
          <w:rFonts w:hint="eastAsia"/>
        </w:rPr>
        <w:t>T</w:t>
      </w:r>
      <w:r w:rsidR="00C4131D">
        <w:t>ag</w:t>
      </w:r>
    </w:p>
    <w:p w:rsidR="00C4131D" w:rsidRDefault="00C4131D" w:rsidP="00F906F1">
      <w:pPr>
        <w:ind w:firstLineChars="0" w:firstLine="420"/>
      </w:pPr>
      <w:r>
        <w:tab/>
      </w:r>
      <w:r>
        <w:rPr>
          <w:rFonts w:hint="eastAsia"/>
        </w:rPr>
        <w:t>如果标签的</w:t>
      </w:r>
      <w:proofErr w:type="gramStart"/>
      <w:r>
        <w:rPr>
          <w:rFonts w:hint="eastAsia"/>
        </w:rPr>
        <w:t>类值或者</w:t>
      </w:r>
      <w:proofErr w:type="gramEnd"/>
      <w:r>
        <w:rPr>
          <w:rFonts w:hint="eastAsia"/>
        </w:rPr>
        <w:t>id</w:t>
      </w:r>
      <w:r>
        <w:rPr>
          <w:rFonts w:hint="eastAsia"/>
        </w:rPr>
        <w:t>值存在</w:t>
      </w:r>
    </w:p>
    <w:p w:rsidR="00C4131D" w:rsidRDefault="00C4131D" w:rsidP="00C4131D">
      <w:pPr>
        <w:ind w:left="420" w:firstLineChars="0" w:firstLine="420"/>
      </w:pPr>
      <w:r>
        <w:rPr>
          <w:rFonts w:hint="eastAsia"/>
        </w:rPr>
        <w:t>{</w:t>
      </w:r>
    </w:p>
    <w:p w:rsidR="00C4131D" w:rsidRDefault="00C4131D" w:rsidP="00C4131D">
      <w:pPr>
        <w:ind w:left="420" w:firstLineChars="0" w:firstLine="420"/>
      </w:pPr>
      <w:r>
        <w:tab/>
      </w:r>
      <w:r>
        <w:rPr>
          <w:rFonts w:hint="eastAsia"/>
        </w:rPr>
        <w:t>获取</w:t>
      </w:r>
      <w:proofErr w:type="gramStart"/>
      <w:r>
        <w:rPr>
          <w:rFonts w:hint="eastAsia"/>
        </w:rPr>
        <w:t>类值或者</w:t>
      </w:r>
      <w:proofErr w:type="gramEnd"/>
      <w:r>
        <w:rPr>
          <w:rFonts w:hint="eastAsia"/>
        </w:rPr>
        <w:t>id</w:t>
      </w:r>
      <w:r>
        <w:rPr>
          <w:rFonts w:hint="eastAsia"/>
        </w:rPr>
        <w:t>值</w:t>
      </w:r>
    </w:p>
    <w:p w:rsidR="00C4131D" w:rsidRDefault="00C4131D" w:rsidP="00C4131D">
      <w:pPr>
        <w:ind w:left="420" w:firstLineChars="0" w:firstLine="420"/>
      </w:pPr>
      <w:r>
        <w:rPr>
          <w:rFonts w:hint="eastAsia"/>
        </w:rPr>
        <w:lastRenderedPageBreak/>
        <w:t>}</w:t>
      </w:r>
    </w:p>
    <w:p w:rsidR="00C4131D" w:rsidRDefault="00C4131D" w:rsidP="00C4131D">
      <w:pPr>
        <w:ind w:left="420" w:firstLineChars="0" w:firstLine="420"/>
      </w:pPr>
      <w:r>
        <w:rPr>
          <w:rFonts w:hint="eastAsia"/>
        </w:rPr>
        <w:t>否则</w:t>
      </w:r>
    </w:p>
    <w:p w:rsidR="00C4131D" w:rsidRDefault="00C4131D" w:rsidP="00C4131D">
      <w:pPr>
        <w:ind w:left="420" w:firstLineChars="0" w:firstLine="420"/>
      </w:pPr>
      <w:r>
        <w:tab/>
      </w:r>
      <w:r>
        <w:rPr>
          <w:rFonts w:hint="eastAsia"/>
        </w:rPr>
        <w:t>将其赋值</w:t>
      </w:r>
      <w:r>
        <w:rPr>
          <w:rFonts w:hint="eastAsia"/>
        </w:rPr>
        <w:t>N</w:t>
      </w:r>
      <w:r>
        <w:t>one</w:t>
      </w:r>
    </w:p>
    <w:p w:rsidR="00C4131D" w:rsidRDefault="00C4131D" w:rsidP="00C4131D">
      <w:pPr>
        <w:ind w:left="420" w:firstLineChars="0" w:firstLine="420"/>
      </w:pPr>
      <w:r>
        <w:rPr>
          <w:rFonts w:hint="eastAsia"/>
        </w:rPr>
        <w:t>获取该子节点的文本</w:t>
      </w:r>
      <w:r>
        <w:rPr>
          <w:rFonts w:hint="eastAsia"/>
        </w:rPr>
        <w:t>C</w:t>
      </w:r>
      <w:r>
        <w:t>ontent</w:t>
      </w:r>
    </w:p>
    <w:p w:rsidR="00C4131D" w:rsidRDefault="00C4131D" w:rsidP="00C4131D">
      <w:pPr>
        <w:ind w:left="420" w:firstLineChars="0" w:firstLine="420"/>
      </w:pPr>
      <w:r>
        <w:rPr>
          <w:rFonts w:hint="eastAsia"/>
        </w:rPr>
        <w:t>子节点</w:t>
      </w:r>
      <w:proofErr w:type="gramStart"/>
      <w:r>
        <w:rPr>
          <w:rFonts w:hint="eastAsia"/>
        </w:rPr>
        <w:t>编唯一</w:t>
      </w:r>
      <w:proofErr w:type="gramEnd"/>
      <w:r>
        <w:rPr>
          <w:rFonts w:hint="eastAsia"/>
        </w:rPr>
        <w:t>编号并获取父节点编号</w:t>
      </w:r>
    </w:p>
    <w:p w:rsidR="00F906F1" w:rsidRDefault="00F906F1" w:rsidP="00F906F1">
      <w:pPr>
        <w:ind w:firstLineChars="0" w:firstLine="420"/>
      </w:pPr>
      <w:r>
        <w:rPr>
          <w:rFonts w:hint="eastAsia"/>
        </w:rPr>
        <w:t>}</w:t>
      </w:r>
    </w:p>
    <w:p w:rsidR="00F906F1" w:rsidRDefault="00F906F1" w:rsidP="008900ED">
      <w:pPr>
        <w:ind w:firstLineChars="0" w:firstLine="0"/>
      </w:pPr>
      <w:r>
        <w:tab/>
      </w:r>
      <w:r>
        <w:rPr>
          <w:rFonts w:hint="eastAsia"/>
        </w:rPr>
        <w:t>否则</w:t>
      </w:r>
    </w:p>
    <w:p w:rsidR="00F906F1" w:rsidRDefault="00F906F1" w:rsidP="008900ED">
      <w:pPr>
        <w:ind w:firstLineChars="0" w:firstLine="0"/>
      </w:pPr>
      <w:r>
        <w:tab/>
      </w:r>
      <w:r>
        <w:tab/>
      </w:r>
      <w:r>
        <w:rPr>
          <w:rFonts w:hint="eastAsia"/>
        </w:rPr>
        <w:t>下一个子节点</w:t>
      </w:r>
    </w:p>
    <w:p w:rsidR="00F906F1" w:rsidRPr="008A0D9A" w:rsidRDefault="00F906F1" w:rsidP="008900ED">
      <w:pPr>
        <w:ind w:firstLineChars="0" w:firstLine="0"/>
      </w:pPr>
      <w:r>
        <w:rPr>
          <w:rFonts w:hint="eastAsia"/>
        </w:rPr>
        <w:t>}</w:t>
      </w:r>
    </w:p>
    <w:p w:rsidR="00BE2B4E" w:rsidRDefault="000C47FA" w:rsidP="000C47FA">
      <w:pPr>
        <w:pStyle w:val="3"/>
      </w:pPr>
      <w:r>
        <w:rPr>
          <w:rFonts w:hint="eastAsia"/>
        </w:rPr>
        <w:t>3</w:t>
      </w:r>
      <w:r w:rsidR="00BE2B4E">
        <w:rPr>
          <w:rFonts w:hint="eastAsia"/>
        </w:rPr>
        <w:t>.3.</w:t>
      </w:r>
      <w:r>
        <w:rPr>
          <w:rFonts w:hint="eastAsia"/>
        </w:rPr>
        <w:t>3</w:t>
      </w:r>
      <w:r w:rsidR="00BE2B4E">
        <w:rPr>
          <w:rFonts w:hint="eastAsia"/>
        </w:rPr>
        <w:t xml:space="preserve"> </w:t>
      </w:r>
      <w:r w:rsidR="00BE2B4E" w:rsidRPr="00BE2B4E">
        <w:rPr>
          <w:rFonts w:hint="eastAsia"/>
        </w:rPr>
        <w:t>生成</w:t>
      </w:r>
      <w:r w:rsidR="00BE2B4E" w:rsidRPr="00BE2B4E">
        <w:rPr>
          <w:rFonts w:hint="eastAsia"/>
        </w:rPr>
        <w:t>D</w:t>
      </w:r>
      <w:r w:rsidR="00BE2B4E" w:rsidRPr="00BE2B4E">
        <w:t>OM</w:t>
      </w:r>
      <w:r w:rsidR="00BE2B4E" w:rsidRPr="00BE2B4E">
        <w:rPr>
          <w:rFonts w:hint="eastAsia"/>
        </w:rPr>
        <w:t>树</w:t>
      </w:r>
    </w:p>
    <w:p w:rsidR="001E231F" w:rsidRPr="001E231F" w:rsidRDefault="001E231F" w:rsidP="001E231F">
      <w:pPr>
        <w:ind w:firstLine="480"/>
      </w:pPr>
      <w:r>
        <w:rPr>
          <w:rFonts w:hint="eastAsia"/>
        </w:rPr>
        <w:t>在上一节已经获取了</w:t>
      </w:r>
      <w:r w:rsidR="001F7EC6">
        <w:rPr>
          <w:rFonts w:hint="eastAsia"/>
        </w:rPr>
        <w:t>需要的相关信息，将每个节点信息以</w:t>
      </w:r>
      <w:proofErr w:type="spellStart"/>
      <w:r w:rsidR="001F7EC6">
        <w:rPr>
          <w:rFonts w:hint="eastAsia"/>
        </w:rPr>
        <w:t>json</w:t>
      </w:r>
      <w:proofErr w:type="spellEnd"/>
      <w:r w:rsidR="001F7EC6">
        <w:rPr>
          <w:rFonts w:hint="eastAsia"/>
        </w:rPr>
        <w:t>键值对的形式存入</w:t>
      </w:r>
      <w:r w:rsidR="001F7EC6">
        <w:rPr>
          <w:rFonts w:hint="eastAsia"/>
        </w:rPr>
        <w:t>Mongo</w:t>
      </w:r>
      <w:r w:rsidR="001F7EC6">
        <w:t>DB</w:t>
      </w:r>
      <w:r w:rsidR="001F7EC6">
        <w:rPr>
          <w:rFonts w:hint="eastAsia"/>
        </w:rPr>
        <w:t>数据库中，并使用自身编号建立索引，通过自身编号与父节点编号形成一颗新的</w:t>
      </w:r>
      <w:r w:rsidR="001F7EC6">
        <w:rPr>
          <w:rFonts w:hint="eastAsia"/>
        </w:rPr>
        <w:t>D</w:t>
      </w:r>
      <w:r w:rsidR="001F7EC6">
        <w:t>OM</w:t>
      </w:r>
      <w:r w:rsidR="001F7EC6">
        <w:rPr>
          <w:rFonts w:hint="eastAsia"/>
        </w:rPr>
        <w:t>树，重构后的</w:t>
      </w:r>
      <w:r w:rsidR="001F7EC6">
        <w:rPr>
          <w:rFonts w:hint="eastAsia"/>
        </w:rPr>
        <w:t>D</w:t>
      </w:r>
      <w:r w:rsidR="001F7EC6">
        <w:t>OM</w:t>
      </w:r>
      <w:proofErr w:type="gramStart"/>
      <w:r w:rsidR="001F7EC6">
        <w:rPr>
          <w:rFonts w:hint="eastAsia"/>
        </w:rPr>
        <w:t>树较原始</w:t>
      </w:r>
      <w:proofErr w:type="gramEnd"/>
      <w:r w:rsidR="001F7EC6">
        <w:rPr>
          <w:rFonts w:hint="eastAsia"/>
        </w:rPr>
        <w:t>D</w:t>
      </w:r>
      <w:r w:rsidR="001F7EC6">
        <w:t>OM</w:t>
      </w:r>
      <w:r w:rsidR="001F7EC6">
        <w:rPr>
          <w:rFonts w:hint="eastAsia"/>
        </w:rPr>
        <w:t>树在回溯路径时有着巨大的优势，即当确定某个节点的内容是用户所需内容时，新的</w:t>
      </w:r>
      <w:r w:rsidR="001F7EC6">
        <w:rPr>
          <w:rFonts w:hint="eastAsia"/>
        </w:rPr>
        <w:t>D</w:t>
      </w:r>
      <w:r w:rsidR="001F7EC6">
        <w:t>OM</w:t>
      </w:r>
      <w:proofErr w:type="gramStart"/>
      <w:r w:rsidR="001F7EC6">
        <w:rPr>
          <w:rFonts w:hint="eastAsia"/>
        </w:rPr>
        <w:t>树能</w:t>
      </w:r>
      <w:proofErr w:type="gramEnd"/>
      <w:r w:rsidR="001F7EC6">
        <w:rPr>
          <w:rFonts w:hint="eastAsia"/>
        </w:rPr>
        <w:t>够快速的生成相对采集路径。</w:t>
      </w:r>
      <w:r w:rsidR="00A41ED7">
        <w:rPr>
          <w:rFonts w:hint="eastAsia"/>
        </w:rPr>
        <w:t>重构后的</w:t>
      </w:r>
      <w:r w:rsidR="00A41ED7">
        <w:rPr>
          <w:rFonts w:hint="eastAsia"/>
        </w:rPr>
        <w:t>D</w:t>
      </w:r>
      <w:r w:rsidR="00A41ED7">
        <w:t>OM</w:t>
      </w:r>
      <w:r w:rsidR="00A41ED7">
        <w:rPr>
          <w:rFonts w:hint="eastAsia"/>
        </w:rPr>
        <w:t>树如</w:t>
      </w:r>
      <w:r w:rsidR="00A41ED7">
        <w:rPr>
          <w:rFonts w:hint="eastAsia"/>
        </w:rPr>
        <w:t>1-1</w:t>
      </w:r>
      <w:r w:rsidR="00A41ED7">
        <w:rPr>
          <w:rFonts w:hint="eastAsia"/>
        </w:rPr>
        <w:t>所示。</w:t>
      </w:r>
    </w:p>
    <w:p w:rsidR="008A0D9A" w:rsidRDefault="007575DD" w:rsidP="007575DD">
      <w:pPr>
        <w:spacing w:line="240" w:lineRule="auto"/>
        <w:ind w:firstLineChars="0" w:firstLine="0"/>
        <w:jc w:val="center"/>
      </w:pPr>
      <w:r>
        <w:object w:dxaOrig="8139" w:dyaOrig="5187">
          <v:shape id="_x0000_i1034" type="#_x0000_t75" style="width:408.2pt;height:259.85pt" o:ole="">
            <v:imagedata r:id="rId55" o:title=""/>
          </v:shape>
          <o:OLEObject Type="Embed" ProgID="Visio.Drawing.11" ShapeID="_x0000_i1034" DrawAspect="Content" ObjectID="_1581839535" r:id="rId56"/>
        </w:object>
      </w:r>
    </w:p>
    <w:p w:rsidR="00E04003" w:rsidRPr="005D301E" w:rsidRDefault="00E04003" w:rsidP="00E04003">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B33426">
        <w:rPr>
          <w:rFonts w:hint="eastAsia"/>
          <w:sz w:val="21"/>
          <w:szCs w:val="21"/>
        </w:rPr>
        <w:t>重构</w:t>
      </w:r>
      <w:r w:rsidR="00B33426">
        <w:rPr>
          <w:rFonts w:hint="eastAsia"/>
          <w:sz w:val="21"/>
          <w:szCs w:val="21"/>
        </w:rPr>
        <w:t>D</w:t>
      </w:r>
      <w:r w:rsidR="00B33426">
        <w:rPr>
          <w:sz w:val="21"/>
          <w:szCs w:val="21"/>
        </w:rPr>
        <w:t>OM</w:t>
      </w:r>
      <w:r w:rsidR="00B33426">
        <w:rPr>
          <w:rFonts w:hint="eastAsia"/>
          <w:sz w:val="21"/>
          <w:szCs w:val="21"/>
        </w:rPr>
        <w:t>树</w:t>
      </w:r>
    </w:p>
    <w:p w:rsidR="00E04003" w:rsidRPr="00E04003" w:rsidRDefault="00E04003" w:rsidP="007575DD">
      <w:pPr>
        <w:spacing w:line="240" w:lineRule="auto"/>
        <w:ind w:firstLineChars="0" w:firstLine="0"/>
        <w:jc w:val="center"/>
      </w:pPr>
    </w:p>
    <w:p w:rsidR="005C0947" w:rsidRDefault="000C47FA" w:rsidP="00BE2B4E">
      <w:pPr>
        <w:pStyle w:val="2"/>
        <w:rPr>
          <w:rFonts w:ascii="黑体" w:hAnsi="黑体"/>
        </w:rPr>
      </w:pPr>
      <w:r>
        <w:rPr>
          <w:rFonts w:hint="eastAsia"/>
        </w:rPr>
        <w:lastRenderedPageBreak/>
        <w:t>3</w:t>
      </w:r>
      <w:r w:rsidR="005C0947" w:rsidRPr="006B021C">
        <w:t>.</w:t>
      </w:r>
      <w:r w:rsidR="005C0947">
        <w:rPr>
          <w:rFonts w:hint="eastAsia"/>
        </w:rPr>
        <w:t>4</w:t>
      </w:r>
      <w:r w:rsidR="005C0947" w:rsidRPr="00B52DDE">
        <w:rPr>
          <w:rFonts w:ascii="黑体" w:hAnsi="黑体" w:hint="eastAsia"/>
        </w:rPr>
        <w:t xml:space="preserve"> </w:t>
      </w:r>
      <w:r w:rsidR="00BE2B4E" w:rsidRPr="00BE2B4E">
        <w:rPr>
          <w:rFonts w:ascii="黑体" w:hAnsi="黑体" w:hint="eastAsia"/>
        </w:rPr>
        <w:t>自适应数据采集代码生成</w:t>
      </w:r>
    </w:p>
    <w:p w:rsidR="00C230E3" w:rsidRPr="00C230E3" w:rsidRDefault="009A1477" w:rsidP="00C230E3">
      <w:pPr>
        <w:ind w:firstLine="480"/>
      </w:pPr>
      <w:r>
        <w:rPr>
          <w:rFonts w:hint="eastAsia"/>
        </w:rPr>
        <w:t>自适应数据采集代码的生成需要用户参与其中，</w:t>
      </w:r>
      <w:r w:rsidR="002B244C">
        <w:rPr>
          <w:rFonts w:hint="eastAsia"/>
        </w:rPr>
        <w:t>一共需要</w:t>
      </w:r>
      <w:r w:rsidR="002B244C">
        <w:rPr>
          <w:rFonts w:hint="eastAsia"/>
        </w:rPr>
        <w:t>6</w:t>
      </w:r>
      <w:r w:rsidR="002B244C">
        <w:rPr>
          <w:rFonts w:hint="eastAsia"/>
        </w:rPr>
        <w:t>步，如图</w:t>
      </w:r>
      <w:r w:rsidR="002B244C">
        <w:rPr>
          <w:rFonts w:hint="eastAsia"/>
        </w:rPr>
        <w:t>1-1</w:t>
      </w:r>
      <w:r w:rsidR="002B244C">
        <w:rPr>
          <w:rFonts w:hint="eastAsia"/>
        </w:rPr>
        <w:t>所示，首先用户需要在客户端的采集内容界面中输入或者粘贴需要采集的全部或者部分内容，通过请求传送给后端服务器，服务器端接收到需要采集内容后，需要对内容做预处理，使数据标准化，然后将预处理后的内容放入重构后的</w:t>
      </w:r>
      <w:r w:rsidR="002B244C">
        <w:rPr>
          <w:rFonts w:hint="eastAsia"/>
        </w:rPr>
        <w:t>D</w:t>
      </w:r>
      <w:r w:rsidR="002B244C">
        <w:t>OM</w:t>
      </w:r>
      <w:r w:rsidR="002B244C">
        <w:rPr>
          <w:rFonts w:hint="eastAsia"/>
        </w:rPr>
        <w:t>树中进行正则匹配，接着将所有匹配成功的节点信息返回客户端</w:t>
      </w:r>
      <w:r w:rsidR="002B244C">
        <w:rPr>
          <w:rFonts w:hint="eastAsia"/>
        </w:rPr>
        <w:t>(</w:t>
      </w:r>
      <w:r w:rsidR="002B244C">
        <w:rPr>
          <w:rFonts w:hint="eastAsia"/>
        </w:rPr>
        <w:t>成功匹配的节点不一定只有一个，可能有多个</w:t>
      </w:r>
      <w:r w:rsidR="002B244C">
        <w:rPr>
          <w:rFonts w:hint="eastAsia"/>
        </w:rPr>
        <w:t>)</w:t>
      </w:r>
      <w:r w:rsidR="002B244C">
        <w:rPr>
          <w:rFonts w:hint="eastAsia"/>
        </w:rPr>
        <w:t>，客户端接收返回的信息并将其展示给用户</w:t>
      </w:r>
      <w:r w:rsidR="00094A18">
        <w:rPr>
          <w:rFonts w:hint="eastAsia"/>
        </w:rPr>
        <w:t>，</w:t>
      </w:r>
      <w:r w:rsidR="008F18E7">
        <w:rPr>
          <w:rFonts w:hint="eastAsia"/>
        </w:rPr>
        <w:t>用户选择合适的节点</w:t>
      </w:r>
      <w:r w:rsidR="00047A14">
        <w:rPr>
          <w:rFonts w:hint="eastAsia"/>
        </w:rPr>
        <w:t>，并将选择结果发送服务器端，服务器中的相应函数根据节点信息生成采集路径，并将其保存在数据库中。</w:t>
      </w:r>
    </w:p>
    <w:p w:rsidR="006D7EE5" w:rsidRDefault="00E02D3E" w:rsidP="002434DF">
      <w:pPr>
        <w:spacing w:line="240" w:lineRule="auto"/>
        <w:ind w:firstLineChars="0" w:firstLine="0"/>
        <w:jc w:val="center"/>
      </w:pPr>
      <w:r>
        <w:object w:dxaOrig="4903" w:dyaOrig="4620">
          <v:shape id="_x0000_i1035" type="#_x0000_t75" style="width:245.45pt;height:231.05pt" o:ole="">
            <v:imagedata r:id="rId57" o:title=""/>
          </v:shape>
          <o:OLEObject Type="Embed" ProgID="Visio.Drawing.11" ShapeID="_x0000_i1035" DrawAspect="Content" ObjectID="_1581839536" r:id="rId58"/>
        </w:object>
      </w:r>
    </w:p>
    <w:p w:rsidR="00590941" w:rsidRPr="005B445C" w:rsidRDefault="00590941" w:rsidP="005B445C">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9A1477">
        <w:rPr>
          <w:rFonts w:hint="eastAsia"/>
          <w:sz w:val="21"/>
          <w:szCs w:val="21"/>
        </w:rPr>
        <w:t>自适应数据采集代码生成流程</w:t>
      </w:r>
    </w:p>
    <w:p w:rsidR="00BE2B4E" w:rsidRDefault="000C47FA" w:rsidP="00BE2B4E">
      <w:pPr>
        <w:pStyle w:val="3"/>
      </w:pPr>
      <w:r>
        <w:rPr>
          <w:rFonts w:hint="eastAsia"/>
        </w:rPr>
        <w:t>3</w:t>
      </w:r>
      <w:r w:rsidR="00BE2B4E">
        <w:rPr>
          <w:rFonts w:hint="eastAsia"/>
        </w:rPr>
        <w:t>.</w:t>
      </w:r>
      <w:r>
        <w:rPr>
          <w:rFonts w:hint="eastAsia"/>
        </w:rPr>
        <w:t>4</w:t>
      </w:r>
      <w:r w:rsidR="00BE2B4E">
        <w:rPr>
          <w:rFonts w:hint="eastAsia"/>
        </w:rPr>
        <w:t xml:space="preserve">.1 </w:t>
      </w:r>
      <w:r w:rsidR="00BE2B4E" w:rsidRPr="00BE2B4E">
        <w:rPr>
          <w:rFonts w:hint="eastAsia"/>
        </w:rPr>
        <w:t>采集信息搜索</w:t>
      </w:r>
    </w:p>
    <w:p w:rsidR="00450173" w:rsidRDefault="001E62AE" w:rsidP="00450173">
      <w:pPr>
        <w:ind w:firstLine="480"/>
      </w:pPr>
      <w:r>
        <w:rPr>
          <w:rFonts w:hint="eastAsia"/>
        </w:rPr>
        <w:t>信息搜索即通过用户给定的采集内容定位</w:t>
      </w:r>
      <w:r>
        <w:rPr>
          <w:rFonts w:hint="eastAsia"/>
        </w:rPr>
        <w:t>D</w:t>
      </w:r>
      <w:r>
        <w:t>OM</w:t>
      </w:r>
      <w:r>
        <w:rPr>
          <w:rFonts w:hint="eastAsia"/>
        </w:rPr>
        <w:t>树中节点，服务器端在接收到采集内容后，需要预处理这些数据，预处理分为</w:t>
      </w:r>
      <w:r>
        <w:rPr>
          <w:rFonts w:hint="eastAsia"/>
        </w:rPr>
        <w:t>3</w:t>
      </w:r>
      <w:r>
        <w:rPr>
          <w:rFonts w:hint="eastAsia"/>
        </w:rPr>
        <w:t>步：首先将内容的回车改为空格，然后根据空格将整个内容分成小段内容，最后处理特殊字符，如“</w:t>
      </w:r>
      <w:r>
        <w:rPr>
          <w:rFonts w:hint="eastAsia"/>
        </w:rPr>
        <w:t>\</w:t>
      </w:r>
      <w:r>
        <w:t>\</w:t>
      </w:r>
      <w:r>
        <w:rPr>
          <w:rFonts w:hint="eastAsia"/>
        </w:rPr>
        <w:t>”，“</w:t>
      </w:r>
      <w:r>
        <w:rPr>
          <w:rFonts w:hint="eastAsia"/>
        </w:rPr>
        <w:t>*</w:t>
      </w:r>
      <w:r>
        <w:rPr>
          <w:rFonts w:hint="eastAsia"/>
        </w:rPr>
        <w:t>”，“（”，“）”等，</w:t>
      </w:r>
      <w:r w:rsidR="006E60C2">
        <w:rPr>
          <w:rFonts w:hint="eastAsia"/>
        </w:rPr>
        <w:t>将这些特殊字符变为转义字符，为其后的正则匹配做好准备。</w:t>
      </w:r>
    </w:p>
    <w:p w:rsidR="006E60C2" w:rsidRPr="00450173" w:rsidRDefault="006E60C2" w:rsidP="00450173">
      <w:pPr>
        <w:ind w:firstLine="480"/>
      </w:pPr>
      <w:r>
        <w:rPr>
          <w:rFonts w:hint="eastAsia"/>
        </w:rPr>
        <w:t>信息匹配有两种方式，一种是完全匹配</w:t>
      </w:r>
      <w:r>
        <w:rPr>
          <w:rFonts w:hint="eastAsia"/>
        </w:rPr>
        <w:t>(</w:t>
      </w:r>
      <w:r w:rsidRPr="006E60C2">
        <w:t>perfect match</w:t>
      </w:r>
      <w:r>
        <w:t>)</w:t>
      </w:r>
      <w:r>
        <w:rPr>
          <w:rFonts w:hint="eastAsia"/>
        </w:rPr>
        <w:t>，另一种是正则匹配</w:t>
      </w:r>
      <w:r>
        <w:rPr>
          <w:rFonts w:hint="eastAsia"/>
        </w:rPr>
        <w:t>(</w:t>
      </w:r>
      <w:r w:rsidRPr="006E60C2">
        <w:t>regular expression matching</w:t>
      </w:r>
      <w:r>
        <w:t>)</w:t>
      </w:r>
      <w:r>
        <w:rPr>
          <w:rFonts w:hint="eastAsia"/>
        </w:rPr>
        <w:t>，</w:t>
      </w:r>
      <w:r w:rsidR="001F5CED">
        <w:rPr>
          <w:rFonts w:hint="eastAsia"/>
        </w:rPr>
        <w:t>在信息匹配时，首先对内容进行完全匹配，完全匹配效率高，可以节约时间，但是有时用户给出的采集内容不全，比如有时用户需要采集某个新闻网站的正文，一般来说用户不会将全部需要采集的内容传给服务器端，仅仅传一部分，这时完全匹配无法成功，那么需要使用正则匹配，在之前</w:t>
      </w:r>
      <w:r w:rsidR="001F5CED">
        <w:rPr>
          <w:rFonts w:hint="eastAsia"/>
        </w:rPr>
        <w:lastRenderedPageBreak/>
        <w:t>的内容预处理时，已经将内容分成了许多小段，正则匹配每一小段</w:t>
      </w:r>
      <w:r w:rsidR="00F571EC">
        <w:rPr>
          <w:rFonts w:hint="eastAsia"/>
        </w:rPr>
        <w:t>，全部成功匹配，即是满足需求的节点。</w:t>
      </w:r>
    </w:p>
    <w:p w:rsidR="00BE2B4E" w:rsidRDefault="000C47FA" w:rsidP="00BE2B4E">
      <w:pPr>
        <w:pStyle w:val="3"/>
      </w:pPr>
      <w:r>
        <w:rPr>
          <w:rFonts w:hint="eastAsia"/>
        </w:rPr>
        <w:t>3</w:t>
      </w:r>
      <w:r w:rsidR="00BE2B4E">
        <w:rPr>
          <w:rFonts w:hint="eastAsia"/>
        </w:rPr>
        <w:t>.</w:t>
      </w:r>
      <w:r>
        <w:rPr>
          <w:rFonts w:hint="eastAsia"/>
        </w:rPr>
        <w:t>4</w:t>
      </w:r>
      <w:r w:rsidR="00BE2B4E">
        <w:rPr>
          <w:rFonts w:hint="eastAsia"/>
        </w:rPr>
        <w:t>.</w:t>
      </w:r>
      <w:r>
        <w:rPr>
          <w:rFonts w:hint="eastAsia"/>
        </w:rPr>
        <w:t>2</w:t>
      </w:r>
      <w:r w:rsidR="00BE2B4E">
        <w:rPr>
          <w:rFonts w:hint="eastAsia"/>
        </w:rPr>
        <w:t xml:space="preserve"> </w:t>
      </w:r>
      <w:r w:rsidR="00BE2B4E" w:rsidRPr="00BE2B4E">
        <w:rPr>
          <w:rFonts w:hint="eastAsia"/>
        </w:rPr>
        <w:t>采集信息定位</w:t>
      </w:r>
      <w:r w:rsidR="00BE2B4E">
        <w:tab/>
      </w:r>
    </w:p>
    <w:p w:rsidR="00213B1D" w:rsidRDefault="00115852" w:rsidP="00213B1D">
      <w:pPr>
        <w:ind w:firstLine="480"/>
      </w:pPr>
      <w:r>
        <w:rPr>
          <w:rFonts w:hint="eastAsia"/>
        </w:rPr>
        <w:t>采集信息定位</w:t>
      </w:r>
      <w:r w:rsidR="00DE06B1">
        <w:rPr>
          <w:rFonts w:hint="eastAsia"/>
        </w:rPr>
        <w:t>主要发生在</w:t>
      </w:r>
      <w:r w:rsidR="00BC39F4">
        <w:rPr>
          <w:rFonts w:hint="eastAsia"/>
        </w:rPr>
        <w:t>客户端，如图</w:t>
      </w:r>
      <w:r w:rsidR="00BC39F4">
        <w:rPr>
          <w:rFonts w:hint="eastAsia"/>
        </w:rPr>
        <w:t>1-1</w:t>
      </w:r>
      <w:r w:rsidR="00BC39F4">
        <w:rPr>
          <w:rFonts w:hint="eastAsia"/>
        </w:rPr>
        <w:t>所示，用户通过选择按钮选择需要的节点</w:t>
      </w:r>
      <w:r w:rsidR="00AF76E7">
        <w:rPr>
          <w:rFonts w:hint="eastAsia"/>
        </w:rPr>
        <w:t>。例如，用户输入采集内容</w:t>
      </w:r>
      <w:r w:rsidR="00AF76E7">
        <w:rPr>
          <w:rFonts w:hint="eastAsia"/>
        </w:rPr>
        <w:t>A</w:t>
      </w:r>
      <w:r w:rsidR="00AF76E7">
        <w:rPr>
          <w:rFonts w:hint="eastAsia"/>
        </w:rPr>
        <w:t>，经过服务器端匹配信息后，获取到</w:t>
      </w:r>
      <w:r w:rsidR="00AF76E7">
        <w:rPr>
          <w:rFonts w:hint="eastAsia"/>
        </w:rPr>
        <w:t>3</w:t>
      </w:r>
      <w:r w:rsidR="00AF76E7">
        <w:rPr>
          <w:rFonts w:hint="eastAsia"/>
        </w:rPr>
        <w:t>个满足需求的节点，这</w:t>
      </w:r>
      <w:r w:rsidR="00AF76E7">
        <w:rPr>
          <w:rFonts w:hint="eastAsia"/>
        </w:rPr>
        <w:t>3</w:t>
      </w:r>
      <w:r w:rsidR="00AF76E7">
        <w:rPr>
          <w:rFonts w:hint="eastAsia"/>
        </w:rPr>
        <w:t>个节点的文本都包含了内容</w:t>
      </w:r>
      <w:r w:rsidR="00AF76E7">
        <w:rPr>
          <w:rFonts w:hint="eastAsia"/>
        </w:rPr>
        <w:t>A</w:t>
      </w:r>
      <w:r w:rsidR="00AF76E7">
        <w:rPr>
          <w:rFonts w:hint="eastAsia"/>
        </w:rPr>
        <w:t>，这时服务器</w:t>
      </w:r>
      <w:proofErr w:type="gramStart"/>
      <w:r w:rsidR="00AF76E7">
        <w:rPr>
          <w:rFonts w:hint="eastAsia"/>
        </w:rPr>
        <w:t>端需要</w:t>
      </w:r>
      <w:proofErr w:type="gramEnd"/>
      <w:r w:rsidR="00AF76E7">
        <w:rPr>
          <w:rFonts w:hint="eastAsia"/>
        </w:rPr>
        <w:t>分别返回每个满足需求节点的自身节点、父节点以及父节点的父节点，并将这</w:t>
      </w:r>
      <w:r w:rsidR="00AF76E7">
        <w:rPr>
          <w:rFonts w:hint="eastAsia"/>
        </w:rPr>
        <w:t>3</w:t>
      </w:r>
      <w:r w:rsidR="00AF76E7">
        <w:rPr>
          <w:rFonts w:hint="eastAsia"/>
        </w:rPr>
        <w:t>个节点的内容显示在内容框中，用户可以通过这些信息判断此节点是否为所需节点，如果不是，则点击下一页，继续进行判断，直到显示完</w:t>
      </w:r>
      <w:r w:rsidR="00AF76E7">
        <w:rPr>
          <w:rFonts w:hint="eastAsia"/>
        </w:rPr>
        <w:t>3</w:t>
      </w:r>
      <w:r w:rsidR="00AF76E7">
        <w:rPr>
          <w:rFonts w:hint="eastAsia"/>
        </w:rPr>
        <w:t>个节点信息，最后用户将确定的节点发送给服务器端，即完成了采集信息定位操作。</w:t>
      </w:r>
    </w:p>
    <w:p w:rsidR="001F73D7" w:rsidRDefault="001F73D7" w:rsidP="001F73D7">
      <w:pPr>
        <w:spacing w:line="240" w:lineRule="auto"/>
        <w:ind w:firstLineChars="0" w:firstLine="0"/>
      </w:pPr>
      <w:r>
        <w:rPr>
          <w:rFonts w:hint="eastAsia"/>
          <w:noProof/>
        </w:rPr>
        <w:drawing>
          <wp:inline distT="0" distB="0" distL="0" distR="0">
            <wp:extent cx="5436061" cy="1685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选择内容节点.PNG"/>
                    <pic:cNvPicPr/>
                  </pic:nvPicPr>
                  <pic:blipFill>
                    <a:blip r:embed="rId59">
                      <a:extLst>
                        <a:ext uri="{28A0092B-C50C-407E-A947-70E740481C1C}">
                          <a14:useLocalDpi xmlns:a14="http://schemas.microsoft.com/office/drawing/2010/main" val="0"/>
                        </a:ext>
                      </a:extLst>
                    </a:blip>
                    <a:stretch>
                      <a:fillRect/>
                    </a:stretch>
                  </pic:blipFill>
                  <pic:spPr>
                    <a:xfrm>
                      <a:off x="0" y="0"/>
                      <a:ext cx="5436061" cy="1685925"/>
                    </a:xfrm>
                    <a:prstGeom prst="rect">
                      <a:avLst/>
                    </a:prstGeom>
                  </pic:spPr>
                </pic:pic>
              </a:graphicData>
            </a:graphic>
          </wp:inline>
        </w:drawing>
      </w:r>
    </w:p>
    <w:p w:rsidR="00777566" w:rsidRPr="00846E77" w:rsidRDefault="00777566" w:rsidP="00846E77">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171A3A">
        <w:rPr>
          <w:rFonts w:hint="eastAsia"/>
          <w:sz w:val="21"/>
          <w:szCs w:val="21"/>
        </w:rPr>
        <w:t>用户采集界面的选择节点截图</w:t>
      </w:r>
    </w:p>
    <w:p w:rsidR="00BE2B4E" w:rsidRDefault="000C47FA" w:rsidP="00BE2B4E">
      <w:pPr>
        <w:pStyle w:val="3"/>
      </w:pPr>
      <w:r>
        <w:rPr>
          <w:rFonts w:hint="eastAsia"/>
        </w:rPr>
        <w:t>3</w:t>
      </w:r>
      <w:r w:rsidR="00BE2B4E">
        <w:rPr>
          <w:rFonts w:hint="eastAsia"/>
        </w:rPr>
        <w:t>.</w:t>
      </w:r>
      <w:r>
        <w:rPr>
          <w:rFonts w:hint="eastAsia"/>
        </w:rPr>
        <w:t>4</w:t>
      </w:r>
      <w:r w:rsidR="00BE2B4E">
        <w:rPr>
          <w:rFonts w:hint="eastAsia"/>
        </w:rPr>
        <w:t>.</w:t>
      </w:r>
      <w:r>
        <w:rPr>
          <w:rFonts w:hint="eastAsia"/>
        </w:rPr>
        <w:t>3</w:t>
      </w:r>
      <w:r w:rsidR="00BE2B4E">
        <w:rPr>
          <w:rFonts w:hint="eastAsia"/>
        </w:rPr>
        <w:t xml:space="preserve"> </w:t>
      </w:r>
      <w:r w:rsidR="00BE2B4E" w:rsidRPr="00BE2B4E">
        <w:rPr>
          <w:rFonts w:hint="eastAsia"/>
        </w:rPr>
        <w:t>信息路径构建</w:t>
      </w:r>
    </w:p>
    <w:p w:rsidR="00C728DA" w:rsidRPr="00C728DA" w:rsidRDefault="00C728DA" w:rsidP="00C728DA">
      <w:pPr>
        <w:ind w:firstLine="480"/>
      </w:pPr>
      <w:r>
        <w:rPr>
          <w:rFonts w:hint="eastAsia"/>
        </w:rPr>
        <w:t>采集信息路径即为原始</w:t>
      </w:r>
      <w:r>
        <w:rPr>
          <w:rFonts w:hint="eastAsia"/>
        </w:rPr>
        <w:t>H</w:t>
      </w:r>
      <w:r>
        <w:t>TML DOM</w:t>
      </w:r>
      <w:r>
        <w:rPr>
          <w:rFonts w:hint="eastAsia"/>
        </w:rPr>
        <w:t>树从某个节点到采集信息节点的路径，这条路径包含每一步需要进行的操作以及相关属性，如图</w:t>
      </w:r>
      <w:r>
        <w:rPr>
          <w:rFonts w:hint="eastAsia"/>
        </w:rPr>
        <w:t>1-1</w:t>
      </w:r>
      <w:r>
        <w:rPr>
          <w:rFonts w:hint="eastAsia"/>
        </w:rPr>
        <w:t>所示。</w:t>
      </w:r>
    </w:p>
    <w:p w:rsidR="00450173" w:rsidRPr="00461115" w:rsidRDefault="00461115" w:rsidP="00461115">
      <w:pPr>
        <w:ind w:firstLine="420"/>
        <w:jc w:val="center"/>
      </w:pPr>
      <w:r w:rsidRPr="005949B1">
        <w:rPr>
          <w:rFonts w:hint="eastAsia"/>
          <w:sz w:val="21"/>
          <w:szCs w:val="21"/>
        </w:rPr>
        <w:t>表</w:t>
      </w:r>
      <w:r>
        <w:rPr>
          <w:rFonts w:hint="eastAsia"/>
          <w:sz w:val="21"/>
          <w:szCs w:val="21"/>
        </w:rPr>
        <w:t>1-</w:t>
      </w:r>
      <w:r>
        <w:rPr>
          <w:sz w:val="21"/>
          <w:szCs w:val="21"/>
        </w:rPr>
        <w:t xml:space="preserve">1 </w:t>
      </w:r>
      <w:r w:rsidR="00C728DA">
        <w:rPr>
          <w:rFonts w:hint="eastAsia"/>
          <w:sz w:val="21"/>
          <w:szCs w:val="21"/>
        </w:rPr>
        <w:t>路径属性</w:t>
      </w:r>
    </w:p>
    <w:tbl>
      <w:tblPr>
        <w:tblStyle w:val="afc"/>
        <w:tblW w:w="0" w:type="auto"/>
        <w:tblLook w:val="04A0" w:firstRow="1" w:lastRow="0" w:firstColumn="1" w:lastColumn="0" w:noHBand="0" w:noVBand="1"/>
      </w:tblPr>
      <w:tblGrid>
        <w:gridCol w:w="2263"/>
        <w:gridCol w:w="6033"/>
      </w:tblGrid>
      <w:tr w:rsidR="00461115" w:rsidTr="003C45AE">
        <w:tc>
          <w:tcPr>
            <w:tcW w:w="2263" w:type="dxa"/>
          </w:tcPr>
          <w:p w:rsidR="00461115" w:rsidRDefault="00461115" w:rsidP="00270997">
            <w:pPr>
              <w:ind w:firstLineChars="0" w:firstLine="0"/>
              <w:jc w:val="center"/>
            </w:pPr>
            <w:r>
              <w:rPr>
                <w:rFonts w:hint="eastAsia"/>
              </w:rPr>
              <w:t>属性</w:t>
            </w:r>
          </w:p>
        </w:tc>
        <w:tc>
          <w:tcPr>
            <w:tcW w:w="6033" w:type="dxa"/>
          </w:tcPr>
          <w:p w:rsidR="00461115" w:rsidRDefault="00461115" w:rsidP="00270997">
            <w:pPr>
              <w:ind w:firstLineChars="0" w:firstLine="0"/>
              <w:jc w:val="center"/>
            </w:pPr>
            <w:r>
              <w:rPr>
                <w:rFonts w:hint="eastAsia"/>
              </w:rPr>
              <w:t>说明</w:t>
            </w:r>
          </w:p>
        </w:tc>
      </w:tr>
      <w:tr w:rsidR="00461115" w:rsidTr="003C45AE">
        <w:tc>
          <w:tcPr>
            <w:tcW w:w="2263" w:type="dxa"/>
          </w:tcPr>
          <w:p w:rsidR="00461115" w:rsidRDefault="003C45AE" w:rsidP="00270997">
            <w:pPr>
              <w:ind w:firstLineChars="0" w:firstLine="0"/>
              <w:jc w:val="center"/>
            </w:pPr>
            <w:r>
              <w:rPr>
                <w:rFonts w:hint="eastAsia"/>
              </w:rPr>
              <w:t>t</w:t>
            </w:r>
            <w:r>
              <w:t>ype</w:t>
            </w:r>
          </w:p>
        </w:tc>
        <w:tc>
          <w:tcPr>
            <w:tcW w:w="6033" w:type="dxa"/>
          </w:tcPr>
          <w:p w:rsidR="00461115" w:rsidRDefault="00C728DA" w:rsidP="00450173">
            <w:pPr>
              <w:ind w:firstLineChars="0" w:firstLine="0"/>
            </w:pPr>
            <w:r>
              <w:rPr>
                <w:rFonts w:hint="eastAsia"/>
              </w:rPr>
              <w:t>操作类型，包括</w:t>
            </w:r>
            <w:r>
              <w:t>find</w:t>
            </w:r>
            <w:r>
              <w:rPr>
                <w:rFonts w:hint="eastAsia"/>
              </w:rPr>
              <w:t>，</w:t>
            </w:r>
            <w:proofErr w:type="spellStart"/>
            <w:r>
              <w:rPr>
                <w:rFonts w:hint="eastAsia"/>
              </w:rPr>
              <w:t>get</w:t>
            </w:r>
            <w:r>
              <w:t>Text</w:t>
            </w:r>
            <w:proofErr w:type="spellEnd"/>
            <w:r>
              <w:rPr>
                <w:rFonts w:hint="eastAsia"/>
              </w:rPr>
              <w:t>，</w:t>
            </w:r>
            <w:proofErr w:type="spellStart"/>
            <w:r>
              <w:rPr>
                <w:rFonts w:hint="eastAsia"/>
              </w:rPr>
              <w:t>g</w:t>
            </w:r>
            <w:r>
              <w:t>etImg</w:t>
            </w:r>
            <w:proofErr w:type="spellEnd"/>
            <w:r>
              <w:rPr>
                <w:rFonts w:hint="eastAsia"/>
              </w:rPr>
              <w:t>。</w:t>
            </w:r>
          </w:p>
        </w:tc>
      </w:tr>
      <w:tr w:rsidR="00461115" w:rsidTr="003C45AE">
        <w:tc>
          <w:tcPr>
            <w:tcW w:w="2263" w:type="dxa"/>
          </w:tcPr>
          <w:p w:rsidR="00461115" w:rsidRDefault="003C45AE" w:rsidP="00270997">
            <w:pPr>
              <w:ind w:firstLineChars="0" w:firstLine="0"/>
              <w:jc w:val="center"/>
            </w:pPr>
            <w:r>
              <w:rPr>
                <w:rFonts w:hint="eastAsia"/>
              </w:rPr>
              <w:t>t</w:t>
            </w:r>
            <w:r>
              <w:t>ag</w:t>
            </w:r>
          </w:p>
        </w:tc>
        <w:tc>
          <w:tcPr>
            <w:tcW w:w="6033" w:type="dxa"/>
          </w:tcPr>
          <w:p w:rsidR="00461115" w:rsidRDefault="003311CE" w:rsidP="00450173">
            <w:pPr>
              <w:ind w:firstLineChars="0" w:firstLine="0"/>
            </w:pPr>
            <w:r>
              <w:rPr>
                <w:rFonts w:hint="eastAsia"/>
              </w:rPr>
              <w:t>当前</w:t>
            </w:r>
            <w:r w:rsidR="00270997">
              <w:rPr>
                <w:rFonts w:hint="eastAsia"/>
              </w:rPr>
              <w:t>节点下的子节点的</w:t>
            </w:r>
            <w:r w:rsidR="00C728DA">
              <w:rPr>
                <w:rFonts w:hint="eastAsia"/>
              </w:rPr>
              <w:t>标签名</w:t>
            </w:r>
          </w:p>
        </w:tc>
      </w:tr>
      <w:tr w:rsidR="00461115" w:rsidTr="003C45AE">
        <w:tc>
          <w:tcPr>
            <w:tcW w:w="2263" w:type="dxa"/>
          </w:tcPr>
          <w:p w:rsidR="00461115" w:rsidRDefault="003C45AE" w:rsidP="00270997">
            <w:pPr>
              <w:ind w:firstLineChars="0" w:firstLine="0"/>
              <w:jc w:val="center"/>
            </w:pPr>
            <w:proofErr w:type="spellStart"/>
            <w:r>
              <w:rPr>
                <w:rFonts w:hint="eastAsia"/>
              </w:rPr>
              <w:t>n</w:t>
            </w:r>
            <w:r>
              <w:t>um</w:t>
            </w:r>
            <w:proofErr w:type="spellEnd"/>
          </w:p>
        </w:tc>
        <w:tc>
          <w:tcPr>
            <w:tcW w:w="6033" w:type="dxa"/>
          </w:tcPr>
          <w:p w:rsidR="00461115" w:rsidRDefault="00270997" w:rsidP="00450173">
            <w:pPr>
              <w:ind w:firstLineChars="0" w:firstLine="0"/>
            </w:pPr>
            <w:r>
              <w:rPr>
                <w:rFonts w:hint="eastAsia"/>
              </w:rPr>
              <w:t>有相同标签名时，说明标签名的位置</w:t>
            </w:r>
          </w:p>
        </w:tc>
      </w:tr>
      <w:tr w:rsidR="00461115" w:rsidTr="003C45AE">
        <w:tc>
          <w:tcPr>
            <w:tcW w:w="2263" w:type="dxa"/>
          </w:tcPr>
          <w:p w:rsidR="00461115" w:rsidRDefault="003C45AE" w:rsidP="00270997">
            <w:pPr>
              <w:ind w:firstLineChars="0" w:firstLine="0"/>
              <w:jc w:val="center"/>
            </w:pPr>
            <w:r>
              <w:rPr>
                <w:rFonts w:hint="eastAsia"/>
              </w:rPr>
              <w:t>c</w:t>
            </w:r>
            <w:r>
              <w:t>lass</w:t>
            </w:r>
          </w:p>
        </w:tc>
        <w:tc>
          <w:tcPr>
            <w:tcW w:w="6033" w:type="dxa"/>
          </w:tcPr>
          <w:p w:rsidR="00461115" w:rsidRDefault="00270997" w:rsidP="00450173">
            <w:pPr>
              <w:ind w:firstLineChars="0" w:firstLine="0"/>
            </w:pPr>
            <w:r>
              <w:rPr>
                <w:rFonts w:hint="eastAsia"/>
              </w:rPr>
              <w:t>标签名的</w:t>
            </w:r>
            <w:r>
              <w:rPr>
                <w:rFonts w:hint="eastAsia"/>
              </w:rPr>
              <w:t>class</w:t>
            </w:r>
            <w:r>
              <w:rPr>
                <w:rFonts w:hint="eastAsia"/>
              </w:rPr>
              <w:t>值</w:t>
            </w:r>
          </w:p>
        </w:tc>
      </w:tr>
      <w:tr w:rsidR="00461115" w:rsidTr="003C45AE">
        <w:tc>
          <w:tcPr>
            <w:tcW w:w="2263" w:type="dxa"/>
          </w:tcPr>
          <w:p w:rsidR="00461115" w:rsidRDefault="003C45AE" w:rsidP="00270997">
            <w:pPr>
              <w:ind w:firstLineChars="0" w:firstLine="0"/>
              <w:jc w:val="center"/>
            </w:pPr>
            <w:r>
              <w:rPr>
                <w:rFonts w:hint="eastAsia"/>
              </w:rPr>
              <w:t>i</w:t>
            </w:r>
            <w:r>
              <w:t>d</w:t>
            </w:r>
          </w:p>
        </w:tc>
        <w:tc>
          <w:tcPr>
            <w:tcW w:w="6033" w:type="dxa"/>
          </w:tcPr>
          <w:p w:rsidR="00461115" w:rsidRDefault="00270997" w:rsidP="00450173">
            <w:pPr>
              <w:ind w:firstLineChars="0" w:firstLine="0"/>
            </w:pPr>
            <w:r>
              <w:rPr>
                <w:rFonts w:hint="eastAsia"/>
              </w:rPr>
              <w:t>标签名的</w:t>
            </w:r>
            <w:r>
              <w:rPr>
                <w:rFonts w:hint="eastAsia"/>
              </w:rPr>
              <w:t>I</w:t>
            </w:r>
            <w:r>
              <w:t>D</w:t>
            </w:r>
            <w:r>
              <w:rPr>
                <w:rFonts w:hint="eastAsia"/>
              </w:rPr>
              <w:t>值</w:t>
            </w:r>
          </w:p>
        </w:tc>
      </w:tr>
    </w:tbl>
    <w:p w:rsidR="00461115" w:rsidRPr="00450173" w:rsidRDefault="008151AF" w:rsidP="00450173">
      <w:pPr>
        <w:ind w:firstLine="480"/>
      </w:pPr>
      <w:r>
        <w:rPr>
          <w:rFonts w:hint="eastAsia"/>
        </w:rPr>
        <w:t>为了增加自适应性</w:t>
      </w:r>
      <w:r w:rsidR="00ED3714">
        <w:rPr>
          <w:rFonts w:hint="eastAsia"/>
        </w:rPr>
        <w:t>，</w:t>
      </w:r>
      <w:r w:rsidR="0050577E">
        <w:rPr>
          <w:rFonts w:hint="eastAsia"/>
        </w:rPr>
        <w:t>路径构建采用相对路径结合绝对路径的方式，传统的路径构建一般来说采用的是从</w:t>
      </w:r>
      <w:r w:rsidR="0050577E">
        <w:rPr>
          <w:rFonts w:hint="eastAsia"/>
        </w:rPr>
        <w:t>html</w:t>
      </w:r>
      <w:r w:rsidR="0050577E">
        <w:rPr>
          <w:rFonts w:hint="eastAsia"/>
        </w:rPr>
        <w:t>标签开始，一直到采集内容节点为止的绝对路径，这种方式对于当前的网页结构有时无法适用，现在的一些网页是动态生成的，</w:t>
      </w:r>
      <w:r w:rsidR="0050577E">
        <w:rPr>
          <w:rFonts w:hint="eastAsia"/>
        </w:rPr>
        <w:lastRenderedPageBreak/>
        <w:t>样本网页的绝对路径不一定适用于某些动态网页，同时针对网页的小范围改动，例如在网页某个块中增加广告代码段，绝对路径也不能很好的适应，因此本文选用相对路径与绝对路径结合的方式。通过重构的</w:t>
      </w:r>
      <w:r w:rsidR="0050577E">
        <w:rPr>
          <w:rFonts w:hint="eastAsia"/>
        </w:rPr>
        <w:t>D</w:t>
      </w:r>
      <w:r w:rsidR="0050577E">
        <w:t>OM</w:t>
      </w:r>
      <w:r w:rsidR="0050577E">
        <w:rPr>
          <w:rFonts w:hint="eastAsia"/>
        </w:rPr>
        <w:t>树，能够迅速的从绝对路径节点中选出</w:t>
      </w:r>
      <w:r w:rsidR="002B1165">
        <w:rPr>
          <w:rFonts w:hint="eastAsia"/>
        </w:rPr>
        <w:t>具有唯一性的</w:t>
      </w:r>
      <w:r w:rsidR="002B1165">
        <w:rPr>
          <w:rFonts w:hint="eastAsia"/>
        </w:rPr>
        <w:t>class</w:t>
      </w:r>
      <w:r w:rsidR="002B1165">
        <w:rPr>
          <w:rFonts w:hint="eastAsia"/>
        </w:rPr>
        <w:t>或者</w:t>
      </w:r>
      <w:r w:rsidR="002B1165">
        <w:rPr>
          <w:rFonts w:hint="eastAsia"/>
        </w:rPr>
        <w:t>id</w:t>
      </w:r>
      <w:r w:rsidR="002B1165">
        <w:rPr>
          <w:rFonts w:hint="eastAsia"/>
        </w:rPr>
        <w:t>值，如果绝对路径中拥有这样的节点，那么采集路径可以直接</w:t>
      </w:r>
      <w:r w:rsidR="002D2210">
        <w:rPr>
          <w:rFonts w:hint="eastAsia"/>
        </w:rPr>
        <w:t>这些节点开始，否则，路径选用绝对路径。</w:t>
      </w:r>
    </w:p>
    <w:p w:rsidR="00C95129" w:rsidRDefault="000C47FA" w:rsidP="00AB69AC">
      <w:pPr>
        <w:pStyle w:val="2"/>
        <w:rPr>
          <w:rFonts w:ascii="黑体" w:hAnsi="黑体"/>
        </w:rPr>
      </w:pPr>
      <w:r>
        <w:rPr>
          <w:rFonts w:hint="eastAsia"/>
        </w:rPr>
        <w:t>3</w:t>
      </w:r>
      <w:r w:rsidR="00BE2B4E" w:rsidRPr="006B021C">
        <w:t>.</w:t>
      </w:r>
      <w:r>
        <w:rPr>
          <w:rFonts w:hint="eastAsia"/>
        </w:rPr>
        <w:t>5</w:t>
      </w:r>
      <w:r w:rsidR="00BE2B4E" w:rsidRPr="00B52DDE">
        <w:rPr>
          <w:rFonts w:ascii="黑体" w:hAnsi="黑体" w:hint="eastAsia"/>
        </w:rPr>
        <w:t xml:space="preserve"> </w:t>
      </w:r>
      <w:r w:rsidR="00BE2B4E" w:rsidRPr="00BE2B4E">
        <w:rPr>
          <w:rFonts w:ascii="黑体" w:hAnsi="黑体" w:hint="eastAsia"/>
        </w:rPr>
        <w:t>同构网页链接扩展</w:t>
      </w:r>
    </w:p>
    <w:p w:rsidR="00E66BA9" w:rsidRPr="00E66BA9" w:rsidRDefault="00C64FBC" w:rsidP="00E66BA9">
      <w:pPr>
        <w:ind w:firstLine="480"/>
      </w:pPr>
      <w:r>
        <w:rPr>
          <w:rFonts w:hint="eastAsia"/>
        </w:rPr>
        <w:t>同构网页链接扩展的关键在于确认同构网页，即网页的相似判定。早在</w:t>
      </w:r>
      <w:r>
        <w:rPr>
          <w:rFonts w:hint="eastAsia"/>
        </w:rPr>
        <w:t>1998</w:t>
      </w:r>
      <w:r>
        <w:rPr>
          <w:rFonts w:hint="eastAsia"/>
        </w:rPr>
        <w:t>年，</w:t>
      </w:r>
      <w:r w:rsidRPr="00C64FBC">
        <w:t>IF Cruz</w:t>
      </w:r>
      <w:r>
        <w:rPr>
          <w:rFonts w:hint="eastAsia"/>
        </w:rPr>
        <w:t>等人【</w:t>
      </w:r>
      <w:r w:rsidRPr="00C64FBC">
        <w:rPr>
          <w:rFonts w:hint="eastAsia"/>
        </w:rPr>
        <w:t xml:space="preserve">IF Cruz </w:t>
      </w:r>
      <w:r w:rsidRPr="00C64FBC">
        <w:rPr>
          <w:rFonts w:hint="eastAsia"/>
        </w:rPr>
        <w:t>，</w:t>
      </w:r>
      <w:r w:rsidRPr="00C64FBC">
        <w:rPr>
          <w:rFonts w:hint="eastAsia"/>
        </w:rPr>
        <w:t xml:space="preserve"> S Borisov </w:t>
      </w:r>
      <w:r w:rsidRPr="00C64FBC">
        <w:rPr>
          <w:rFonts w:hint="eastAsia"/>
        </w:rPr>
        <w:t>，</w:t>
      </w:r>
      <w:r w:rsidRPr="00C64FBC">
        <w:rPr>
          <w:rFonts w:hint="eastAsia"/>
        </w:rPr>
        <w:t xml:space="preserve"> MA Marks </w:t>
      </w:r>
      <w:r w:rsidRPr="00C64FBC">
        <w:rPr>
          <w:rFonts w:hint="eastAsia"/>
        </w:rPr>
        <w:t>，</w:t>
      </w:r>
      <w:r w:rsidRPr="00C64FBC">
        <w:rPr>
          <w:rFonts w:hint="eastAsia"/>
        </w:rPr>
        <w:t xml:space="preserve"> TR Webb.  Measuring Structural Similarity Among Web Documents: Preliminary Results. International Conference on International </w:t>
      </w:r>
      <w:proofErr w:type="spellStart"/>
      <w:r w:rsidRPr="00C64FBC">
        <w:rPr>
          <w:rFonts w:hint="eastAsia"/>
        </w:rPr>
        <w:t>Confe</w:t>
      </w:r>
      <w:proofErr w:type="spellEnd"/>
      <w:r w:rsidRPr="00C64FBC">
        <w:rPr>
          <w:rFonts w:hint="eastAsia"/>
        </w:rPr>
        <w:t>... , 1998 , 1375 :513-524</w:t>
      </w:r>
      <w:r>
        <w:rPr>
          <w:rFonts w:hint="eastAsia"/>
        </w:rPr>
        <w:t>】</w:t>
      </w:r>
      <w:r w:rsidR="00FB034A">
        <w:rPr>
          <w:rFonts w:hint="eastAsia"/>
        </w:rPr>
        <w:t>就对网页的相似性进行了研究，他们主要针对网页的标签频率分布</w:t>
      </w:r>
      <w:r w:rsidR="00FB034A">
        <w:rPr>
          <w:rFonts w:hint="eastAsia"/>
        </w:rPr>
        <w:t>(</w:t>
      </w:r>
      <w:r w:rsidR="00FB034A" w:rsidRPr="00FB034A">
        <w:t>Tag Frequency Distribution Analysis</w:t>
      </w:r>
      <w:r w:rsidR="00FB034A">
        <w:t>)</w:t>
      </w:r>
      <w:r w:rsidR="00FB034A">
        <w:rPr>
          <w:rFonts w:hint="eastAsia"/>
        </w:rPr>
        <w:t>，</w:t>
      </w:r>
      <w:r w:rsidR="00FB034A" w:rsidRPr="00FB034A">
        <w:rPr>
          <w:rFonts w:hint="eastAsia"/>
        </w:rPr>
        <w:t>这种方法的相似性判断需要大量的样本，同时</w:t>
      </w:r>
      <w:r w:rsidR="00FB034A">
        <w:rPr>
          <w:rFonts w:hint="eastAsia"/>
        </w:rPr>
        <w:t>不同标签</w:t>
      </w:r>
      <w:r w:rsidR="00FB034A" w:rsidRPr="00FB034A">
        <w:rPr>
          <w:rFonts w:hint="eastAsia"/>
        </w:rPr>
        <w:t>权重的获取需要对样本网页主题分类，以此来获取平均值。</w:t>
      </w:r>
      <w:r w:rsidR="00FB034A">
        <w:rPr>
          <w:rFonts w:hint="eastAsia"/>
        </w:rPr>
        <w:t>此</w:t>
      </w:r>
      <w:r w:rsidR="00FB034A" w:rsidRPr="00FB034A">
        <w:rPr>
          <w:rFonts w:hint="eastAsia"/>
        </w:rPr>
        <w:t>方法对于特定网页结构相似性判定效果不理想，</w:t>
      </w:r>
      <w:r w:rsidR="00FB034A">
        <w:rPr>
          <w:rFonts w:hint="eastAsia"/>
        </w:rPr>
        <w:t>但这篇文章提供了一种标签判定网页相似的思路，</w:t>
      </w:r>
      <w:r w:rsidR="00FB034A" w:rsidRPr="00FB034A">
        <w:rPr>
          <w:rFonts w:hint="eastAsia"/>
        </w:rPr>
        <w:t>因此，本文提出了一种新的基于标签与特定路径的相似性判定</w:t>
      </w:r>
      <w:r w:rsidR="00FB034A">
        <w:rPr>
          <w:rFonts w:hint="eastAsia"/>
        </w:rPr>
        <w:t>方法</w:t>
      </w:r>
      <w:r w:rsidR="00FB034A" w:rsidRPr="00FB034A">
        <w:rPr>
          <w:rFonts w:hint="eastAsia"/>
        </w:rPr>
        <w:t>。</w:t>
      </w:r>
    </w:p>
    <w:p w:rsidR="00BE2B4E" w:rsidRDefault="000C47FA" w:rsidP="00BE2B4E">
      <w:pPr>
        <w:pStyle w:val="3"/>
      </w:pPr>
      <w:r>
        <w:rPr>
          <w:rFonts w:hint="eastAsia"/>
        </w:rPr>
        <w:t>3</w:t>
      </w:r>
      <w:r w:rsidR="00BE2B4E">
        <w:rPr>
          <w:rFonts w:hint="eastAsia"/>
        </w:rPr>
        <w:t>.</w:t>
      </w:r>
      <w:r>
        <w:rPr>
          <w:rFonts w:hint="eastAsia"/>
        </w:rPr>
        <w:t>5</w:t>
      </w:r>
      <w:r w:rsidR="00BE2B4E">
        <w:rPr>
          <w:rFonts w:hint="eastAsia"/>
        </w:rPr>
        <w:t xml:space="preserve">.1 </w:t>
      </w:r>
      <w:r w:rsidR="00996E9B">
        <w:rPr>
          <w:rFonts w:hint="eastAsia"/>
        </w:rPr>
        <w:t>链接</w:t>
      </w:r>
      <w:r w:rsidR="00BE2B4E" w:rsidRPr="00BE2B4E">
        <w:rPr>
          <w:rFonts w:hint="eastAsia"/>
        </w:rPr>
        <w:t>扩展规则</w:t>
      </w:r>
      <w:r w:rsidR="00BE2B4E">
        <w:tab/>
      </w:r>
    </w:p>
    <w:p w:rsidR="00922ABD" w:rsidRDefault="00922ABD" w:rsidP="0039714E">
      <w:pPr>
        <w:ind w:firstLine="480"/>
      </w:pPr>
      <w:r>
        <w:rPr>
          <w:rFonts w:hint="eastAsia"/>
        </w:rPr>
        <w:t>传统的判断网页相似性的方法基于标签频率分布，这种方式对于给定网页的相似性判定效果并不理想</w:t>
      </w:r>
      <w:r w:rsidR="001F6A5C">
        <w:rPr>
          <w:rFonts w:hint="eastAsia"/>
        </w:rPr>
        <w:t>。</w:t>
      </w:r>
      <w:r w:rsidR="00191923">
        <w:rPr>
          <w:rFonts w:hint="eastAsia"/>
        </w:rPr>
        <w:t>对于同一网站，往往拥有几个</w:t>
      </w:r>
      <w:r w:rsidR="001F6A5C">
        <w:rPr>
          <w:rFonts w:hint="eastAsia"/>
        </w:rPr>
        <w:t>板块，这些板块结构大同小异，而用户只需要采集其中一个板块的内容，这时，如果使用传统的方式，很难将不同板块的网页分开，阈值的设定变得异常困难。因此针对本文研究的同构网页相似性判定，使用了唯一</w:t>
      </w:r>
      <w:r w:rsidR="001F6A5C">
        <w:rPr>
          <w:rFonts w:hint="eastAsia"/>
        </w:rPr>
        <w:t>class</w:t>
      </w:r>
      <w:r w:rsidR="001F6A5C">
        <w:rPr>
          <w:rFonts w:hint="eastAsia"/>
        </w:rPr>
        <w:t>值标签与采集内容数量占比作为判断依据，认为同构网页的唯一</w:t>
      </w:r>
      <w:r w:rsidR="001F6A5C">
        <w:rPr>
          <w:rFonts w:hint="eastAsia"/>
        </w:rPr>
        <w:t>class</w:t>
      </w:r>
      <w:r w:rsidR="001F6A5C">
        <w:rPr>
          <w:rFonts w:hint="eastAsia"/>
        </w:rPr>
        <w:t>值标签基本一致，同时测试网页中能够采集内容的数量必须大于用户需要采集数量的五分之一</w:t>
      </w:r>
      <w:r w:rsidR="0039714E">
        <w:rPr>
          <w:rFonts w:hint="eastAsia"/>
        </w:rPr>
        <w:t>。</w:t>
      </w:r>
      <w:r>
        <w:rPr>
          <w:rFonts w:hint="eastAsia"/>
        </w:rPr>
        <w:t>网页相似性定义</w:t>
      </w:r>
      <w:r w:rsidR="006036DE">
        <w:rPr>
          <w:rFonts w:hint="eastAsia"/>
        </w:rPr>
        <w:t>公式</w:t>
      </w:r>
      <w:r>
        <w:rPr>
          <w:rFonts w:hint="eastAsia"/>
        </w:rPr>
        <w:t>如</w:t>
      </w:r>
      <w:r w:rsidR="00DE2DC7">
        <w:rPr>
          <w:rFonts w:hint="eastAsia"/>
        </w:rPr>
        <w:t>1</w:t>
      </w:r>
      <w:r w:rsidR="00DE2DC7">
        <w:t>-1</w:t>
      </w:r>
      <w:r w:rsidR="00DE2DC7">
        <w:rPr>
          <w:rFonts w:hint="eastAsia"/>
        </w:rPr>
        <w:t>所示</w:t>
      </w:r>
      <w:r>
        <w:rPr>
          <w:rFonts w:hint="eastAsia"/>
        </w:rPr>
        <w:t>：</w:t>
      </w:r>
    </w:p>
    <w:p w:rsidR="0039714E" w:rsidRDefault="0039714E" w:rsidP="00922ABD">
      <w:pPr>
        <w:ind w:firstLine="480"/>
      </w:pPr>
      <m:oMathPara>
        <m:oMath>
          <m:r>
            <m:rPr>
              <m:sty m:val="p"/>
            </m:rPr>
            <w:rPr>
              <w:rFonts w:ascii="Cambria Math" w:hAnsi="Cambria Math"/>
            </w:rPr>
            <m:t xml:space="preserve">S= </m:t>
          </m:r>
          <m:sSub>
            <m:sSubPr>
              <m:ctrlPr>
                <w:rPr>
                  <w:rFonts w:ascii="Cambria Math" w:hAnsi="Cambria Math"/>
                </w:rPr>
              </m:ctrlPr>
            </m:sSubPr>
            <m:e>
              <m:r>
                <w:rPr>
                  <w:rFonts w:ascii="Cambria Math" w:hAnsi="Cambria Math"/>
                </w:rPr>
                <m:t>R</m:t>
              </m:r>
            </m:e>
            <m:sub>
              <m:r>
                <w:rPr>
                  <w:rFonts w:ascii="Cambria Math" w:hAnsi="Cambria Math"/>
                </w:rPr>
                <m:t>LN</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LN</m:t>
              </m:r>
            </m:sub>
          </m:sSub>
          <m: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LU</m:t>
              </m:r>
            </m:sub>
          </m:sSub>
          <m: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LU</m:t>
              </m:r>
            </m:sub>
          </m:sSub>
        </m:oMath>
      </m:oMathPara>
    </w:p>
    <w:p w:rsidR="00922ABD" w:rsidRPr="00DE2DC7" w:rsidRDefault="00922ABD" w:rsidP="00DE2DC7">
      <w:pPr>
        <w:ind w:firstLine="480"/>
      </w:pPr>
      <w:r>
        <w:rPr>
          <w:rFonts w:hint="eastAsia"/>
        </w:rPr>
        <w:t>其中</w:t>
      </w:r>
      <w:r w:rsidR="00DE2DC7">
        <w:rPr>
          <w:rFonts w:hint="eastAsia"/>
        </w:rPr>
        <w:t>，</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表示当前网页获取的</w:t>
      </w:r>
      <w:r w:rsidR="00DE2DC7">
        <w:rPr>
          <w:rFonts w:hint="eastAsia"/>
        </w:rPr>
        <w:t>采集</w:t>
      </w:r>
      <w:r>
        <w:rPr>
          <w:rFonts w:hint="eastAsia"/>
        </w:rPr>
        <w:t>数</w:t>
      </w:r>
      <w:r w:rsidR="00DE2DC7">
        <w:rPr>
          <w:rFonts w:hint="eastAsia"/>
        </w:rPr>
        <w:t>量</w:t>
      </w:r>
      <w:r>
        <w:rPr>
          <w:rFonts w:hint="eastAsia"/>
        </w:rPr>
        <w:t>与用户需要采集的数</w:t>
      </w:r>
      <w:r w:rsidR="00DE2DC7">
        <w:rPr>
          <w:rFonts w:hint="eastAsia"/>
        </w:rPr>
        <w:t>量</w:t>
      </w:r>
      <w:r>
        <w:rPr>
          <w:rFonts w:hint="eastAsia"/>
        </w:rPr>
        <w:t>的比值，</w:t>
      </w:r>
      <w:r>
        <w:rPr>
          <w:rFonts w:hint="eastAsia"/>
        </w:rPr>
        <w:t xml:space="preserve"> </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表示以样本网页唯一</w:t>
      </w:r>
      <w:r>
        <w:rPr>
          <w:rFonts w:hint="eastAsia"/>
        </w:rPr>
        <w:t>class</w:t>
      </w:r>
      <w:r>
        <w:rPr>
          <w:rFonts w:hint="eastAsia"/>
        </w:rPr>
        <w:t>的</w:t>
      </w:r>
      <w:r w:rsidR="00DE2DC7">
        <w:rPr>
          <w:rFonts w:hint="eastAsia"/>
        </w:rPr>
        <w:t>标签</w:t>
      </w:r>
      <w:r>
        <w:rPr>
          <w:rFonts w:hint="eastAsia"/>
        </w:rPr>
        <w:t>数作为总数</w:t>
      </w:r>
      <w:r w:rsidR="00DE2DC7">
        <w:rPr>
          <w:rFonts w:hint="eastAsia"/>
        </w:rPr>
        <w:t>与</w:t>
      </w:r>
      <w:r>
        <w:rPr>
          <w:rFonts w:hint="eastAsia"/>
        </w:rPr>
        <w:t>当前网页唯一</w:t>
      </w:r>
      <w:r>
        <w:rPr>
          <w:rFonts w:hint="eastAsia"/>
        </w:rPr>
        <w:t>class</w:t>
      </w:r>
      <w:r>
        <w:rPr>
          <w:rFonts w:hint="eastAsia"/>
        </w:rPr>
        <w:t>的</w:t>
      </w:r>
      <w:r w:rsidR="00DE2DC7">
        <w:rPr>
          <w:rFonts w:hint="eastAsia"/>
        </w:rPr>
        <w:t>标签</w:t>
      </w:r>
      <w:r>
        <w:rPr>
          <w:rFonts w:hint="eastAsia"/>
        </w:rPr>
        <w:t>数所占比率，</w:t>
      </w:r>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w</m:t>
            </m:r>
          </m:e>
          <m:sub>
            <m:r>
              <w:rPr>
                <w:rFonts w:ascii="Cambria Math" w:hAnsi="Cambria Math"/>
              </w:rPr>
              <m:t>LU</m:t>
            </m:r>
          </m:sub>
        </m:sSub>
      </m:oMath>
      <w:r>
        <w:rPr>
          <w:rFonts w:hint="eastAsia"/>
        </w:rPr>
        <w:t>分别是</w:t>
      </w:r>
      <m:oMath>
        <m:sSub>
          <m:sSubPr>
            <m:ctrlPr>
              <w:rPr>
                <w:rFonts w:ascii="Cambria Math" w:hAnsi="Cambria Math"/>
              </w:rPr>
            </m:ctrlPr>
          </m:sSubPr>
          <m:e>
            <m:r>
              <w:rPr>
                <w:rFonts w:ascii="Cambria Math" w:hAnsi="Cambria Math"/>
              </w:rPr>
              <m:t>R</m:t>
            </m:r>
          </m:e>
          <m:sub>
            <m:r>
              <w:rPr>
                <w:rFonts w:ascii="Cambria Math" w:hAnsi="Cambria Math"/>
              </w:rPr>
              <m:t>LN</m:t>
            </m:r>
          </m:sub>
        </m:sSub>
      </m:oMath>
      <w:r>
        <w:rPr>
          <w:rFonts w:hint="eastAsia"/>
        </w:rPr>
        <w:t>与</w:t>
      </w:r>
      <m:oMath>
        <m:sSub>
          <m:sSubPr>
            <m:ctrlPr>
              <w:rPr>
                <w:rFonts w:ascii="Cambria Math" w:hAnsi="Cambria Math"/>
              </w:rPr>
            </m:ctrlPr>
          </m:sSubPr>
          <m:e>
            <m:r>
              <w:rPr>
                <w:rFonts w:ascii="Cambria Math" w:hAnsi="Cambria Math"/>
              </w:rPr>
              <m:t>R</m:t>
            </m:r>
          </m:e>
          <m:sub>
            <m:r>
              <w:rPr>
                <w:rFonts w:ascii="Cambria Math" w:hAnsi="Cambria Math"/>
              </w:rPr>
              <m:t>LU</m:t>
            </m:r>
          </m:sub>
        </m:sSub>
      </m:oMath>
      <w:r>
        <w:rPr>
          <w:rFonts w:hint="eastAsia"/>
        </w:rPr>
        <w:t>的权重，</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 xml:space="preserve">+ </w:t>
      </w:r>
      <m:oMath>
        <m:sSub>
          <m:sSubPr>
            <m:ctrlPr>
              <w:rPr>
                <w:rFonts w:ascii="Cambria Math" w:hAnsi="Cambria Math"/>
              </w:rPr>
            </m:ctrlPr>
          </m:sSubPr>
          <m:e>
            <m:r>
              <w:rPr>
                <w:rFonts w:ascii="Cambria Math" w:hAnsi="Cambria Math"/>
              </w:rPr>
              <m:t>w</m:t>
            </m:r>
          </m:e>
          <m:sub>
            <m:r>
              <w:rPr>
                <w:rFonts w:ascii="Cambria Math" w:hAnsi="Cambria Math"/>
              </w:rPr>
              <m:t>LN</m:t>
            </m:r>
          </m:sub>
        </m:sSub>
      </m:oMath>
      <w:r>
        <w:rPr>
          <w:rFonts w:hint="eastAsia"/>
        </w:rPr>
        <w:t>=1</w:t>
      </w:r>
      <w:r>
        <w:rPr>
          <w:rFonts w:hint="eastAsia"/>
        </w:rPr>
        <w:t>。</w:t>
      </w:r>
    </w:p>
    <w:p w:rsidR="00A67DC7" w:rsidRPr="00A67DC7" w:rsidRDefault="00D545CE" w:rsidP="00A67DC7">
      <w:pPr>
        <w:ind w:firstLine="480"/>
      </w:pPr>
      <w:r>
        <w:rPr>
          <w:rFonts w:hint="eastAsia"/>
        </w:rPr>
        <w:t>链接扩展流程如图</w:t>
      </w:r>
      <w:r>
        <w:rPr>
          <w:rFonts w:hint="eastAsia"/>
        </w:rPr>
        <w:t>1-1</w:t>
      </w:r>
      <w:r>
        <w:rPr>
          <w:rFonts w:hint="eastAsia"/>
        </w:rPr>
        <w:t>所示，首先需要在</w:t>
      </w:r>
      <w:r>
        <w:rPr>
          <w:rFonts w:hint="eastAsia"/>
        </w:rPr>
        <w:t>D</w:t>
      </w:r>
      <w:r>
        <w:t>OM</w:t>
      </w:r>
      <w:r>
        <w:rPr>
          <w:rFonts w:hint="eastAsia"/>
        </w:rPr>
        <w:t>树中获取所有唯一</w:t>
      </w:r>
      <w:r>
        <w:rPr>
          <w:rFonts w:hint="eastAsia"/>
        </w:rPr>
        <w:t>class</w:t>
      </w:r>
      <w:r>
        <w:rPr>
          <w:rFonts w:hint="eastAsia"/>
        </w:rPr>
        <w:t>值的标签，例如对于网页</w:t>
      </w:r>
      <w:r>
        <w:rPr>
          <w:rFonts w:hint="eastAsia"/>
        </w:rPr>
        <w:t>H</w:t>
      </w:r>
      <w:r>
        <w:t>TML</w:t>
      </w:r>
      <w:r>
        <w:rPr>
          <w:rFonts w:hint="eastAsia"/>
        </w:rPr>
        <w:t>块“</w:t>
      </w:r>
      <w:r w:rsidRPr="00D545CE">
        <w:t>&lt;span class="year"&gt;(2018)&lt;/span&gt;</w:t>
      </w:r>
      <w:r>
        <w:rPr>
          <w:rFonts w:hint="eastAsia"/>
        </w:rPr>
        <w:t>”，其中整个网页的</w:t>
      </w:r>
      <w:r>
        <w:rPr>
          <w:rFonts w:hint="eastAsia"/>
        </w:rPr>
        <w:t>s</w:t>
      </w:r>
      <w:r>
        <w:t>pan</w:t>
      </w:r>
      <w:r>
        <w:rPr>
          <w:rFonts w:hint="eastAsia"/>
        </w:rPr>
        <w:t>标签只有这一个的</w:t>
      </w:r>
      <w:r>
        <w:rPr>
          <w:rFonts w:hint="eastAsia"/>
        </w:rPr>
        <w:t>class</w:t>
      </w:r>
      <w:r>
        <w:rPr>
          <w:rFonts w:hint="eastAsia"/>
        </w:rPr>
        <w:t>值为</w:t>
      </w:r>
      <w:r>
        <w:rPr>
          <w:rFonts w:hint="eastAsia"/>
        </w:rPr>
        <w:t>year</w:t>
      </w:r>
      <w:r>
        <w:rPr>
          <w:rFonts w:hint="eastAsia"/>
        </w:rPr>
        <w:t>，那么</w:t>
      </w:r>
      <w:r>
        <w:rPr>
          <w:rFonts w:hint="eastAsia"/>
        </w:rPr>
        <w:t>span</w:t>
      </w:r>
      <w:r>
        <w:t>-year</w:t>
      </w:r>
      <w:r>
        <w:rPr>
          <w:rFonts w:hint="eastAsia"/>
        </w:rPr>
        <w:t>将看作一个键值对</w:t>
      </w:r>
      <w:r w:rsidR="008C6BBB">
        <w:rPr>
          <w:rFonts w:hint="eastAsia"/>
        </w:rPr>
        <w:t>，然后获取</w:t>
      </w:r>
      <w:r w:rsidR="00C456F6">
        <w:rPr>
          <w:rFonts w:hint="eastAsia"/>
        </w:rPr>
        <w:t>样本网页的全部</w:t>
      </w:r>
      <w:r w:rsidR="00C456F6">
        <w:rPr>
          <w:rFonts w:hint="eastAsia"/>
        </w:rPr>
        <w:t>U</w:t>
      </w:r>
      <w:r w:rsidR="00C456F6">
        <w:t>RL</w:t>
      </w:r>
      <w:r w:rsidR="00C456F6">
        <w:rPr>
          <w:rFonts w:hint="eastAsia"/>
        </w:rPr>
        <w:t>链接</w:t>
      </w:r>
      <w:r w:rsidR="00355499">
        <w:rPr>
          <w:rFonts w:hint="eastAsia"/>
        </w:rPr>
        <w:t>，并将链接存入一个队列中，接着依次访问每个</w:t>
      </w:r>
      <w:r w:rsidR="00355499">
        <w:rPr>
          <w:rFonts w:hint="eastAsia"/>
        </w:rPr>
        <w:t>U</w:t>
      </w:r>
      <w:r w:rsidR="00355499">
        <w:t>RL</w:t>
      </w:r>
      <w:r w:rsidR="00355499">
        <w:rPr>
          <w:rFonts w:hint="eastAsia"/>
        </w:rPr>
        <w:t>链接，获取它的</w:t>
      </w:r>
      <w:r w:rsidR="00355499">
        <w:t>HTML</w:t>
      </w:r>
      <w:r w:rsidR="00355499">
        <w:rPr>
          <w:rFonts w:hint="eastAsia"/>
        </w:rPr>
        <w:t>源码并转换为</w:t>
      </w:r>
      <w:r w:rsidR="00355499">
        <w:rPr>
          <w:rFonts w:hint="eastAsia"/>
        </w:rPr>
        <w:t>D</w:t>
      </w:r>
      <w:r w:rsidR="00355499">
        <w:t>OM</w:t>
      </w:r>
      <w:r w:rsidR="00355499">
        <w:rPr>
          <w:rFonts w:hint="eastAsia"/>
        </w:rPr>
        <w:t>树，这时需要分别统</w:t>
      </w:r>
      <w:r w:rsidR="00355499">
        <w:rPr>
          <w:rFonts w:hint="eastAsia"/>
        </w:rPr>
        <w:lastRenderedPageBreak/>
        <w:t>计</w:t>
      </w:r>
      <w:r w:rsidR="00666CC0">
        <w:rPr>
          <w:rFonts w:hint="eastAsia"/>
        </w:rPr>
        <w:t>所有唯一</w:t>
      </w:r>
      <w:r w:rsidR="00666CC0">
        <w:rPr>
          <w:rFonts w:hint="eastAsia"/>
        </w:rPr>
        <w:t>class</w:t>
      </w:r>
      <w:r w:rsidR="00666CC0">
        <w:rPr>
          <w:rFonts w:hint="eastAsia"/>
        </w:rPr>
        <w:t>值的标签以及统计能够获取的采集内容的数量，</w:t>
      </w:r>
      <w:r w:rsidR="00F84A7C">
        <w:rPr>
          <w:rFonts w:hint="eastAsia"/>
        </w:rPr>
        <w:t>根据公式</w:t>
      </w:r>
      <w:r w:rsidR="00F84A7C">
        <w:rPr>
          <w:rFonts w:hint="eastAsia"/>
        </w:rPr>
        <w:t>1-1</w:t>
      </w:r>
      <w:r w:rsidR="00F84A7C">
        <w:rPr>
          <w:rFonts w:hint="eastAsia"/>
        </w:rPr>
        <w:t>计算网页的相似性，</w:t>
      </w:r>
      <w:r w:rsidR="003116A0">
        <w:rPr>
          <w:rFonts w:hint="eastAsia"/>
        </w:rPr>
        <w:t>将全部</w:t>
      </w:r>
      <w:r w:rsidR="003116A0">
        <w:rPr>
          <w:rFonts w:hint="eastAsia"/>
        </w:rPr>
        <w:t>U</w:t>
      </w:r>
      <w:r w:rsidR="003116A0">
        <w:t>RL</w:t>
      </w:r>
      <w:r w:rsidR="003116A0">
        <w:rPr>
          <w:rFonts w:hint="eastAsia"/>
        </w:rPr>
        <w:t>链接网页的相似性进行排序，选出相关性最大</w:t>
      </w:r>
      <w:r w:rsidR="009D1295">
        <w:rPr>
          <w:rFonts w:hint="eastAsia"/>
        </w:rPr>
        <w:t>且长度相同</w:t>
      </w:r>
      <w:r w:rsidR="003116A0">
        <w:rPr>
          <w:rFonts w:hint="eastAsia"/>
        </w:rPr>
        <w:t>的两个</w:t>
      </w:r>
      <w:r w:rsidR="003116A0">
        <w:rPr>
          <w:rFonts w:hint="eastAsia"/>
        </w:rPr>
        <w:t>U</w:t>
      </w:r>
      <w:r w:rsidR="003116A0">
        <w:t>RL</w:t>
      </w:r>
      <w:r w:rsidR="003116A0">
        <w:rPr>
          <w:rFonts w:hint="eastAsia"/>
        </w:rPr>
        <w:t>链接，最后将</w:t>
      </w:r>
      <w:r w:rsidR="009D1295">
        <w:rPr>
          <w:rFonts w:hint="eastAsia"/>
        </w:rPr>
        <w:t>这</w:t>
      </w:r>
      <w:r w:rsidR="003116A0">
        <w:rPr>
          <w:rFonts w:hint="eastAsia"/>
        </w:rPr>
        <w:t>两个链接</w:t>
      </w:r>
      <w:r w:rsidR="009D1295">
        <w:rPr>
          <w:rFonts w:hint="eastAsia"/>
        </w:rPr>
        <w:t>以“</w:t>
      </w:r>
      <w:r w:rsidR="009D1295">
        <w:rPr>
          <w:rFonts w:hint="eastAsia"/>
        </w:rPr>
        <w:t>/</w:t>
      </w:r>
      <w:r w:rsidR="009D1295">
        <w:rPr>
          <w:rFonts w:hint="eastAsia"/>
        </w:rPr>
        <w:t>”分成几段，对比每一段的值，找出共性与异性，并</w:t>
      </w:r>
      <w:r w:rsidR="003116A0">
        <w:rPr>
          <w:rFonts w:hint="eastAsia"/>
        </w:rPr>
        <w:t>生成</w:t>
      </w:r>
      <w:r w:rsidR="009D1295">
        <w:rPr>
          <w:rFonts w:hint="eastAsia"/>
        </w:rPr>
        <w:t>扩展链接规则。</w:t>
      </w:r>
    </w:p>
    <w:p w:rsidR="00996E9B" w:rsidRDefault="00666CC0" w:rsidP="00666CC0">
      <w:pPr>
        <w:spacing w:line="240" w:lineRule="auto"/>
        <w:ind w:firstLineChars="0" w:firstLine="0"/>
        <w:jc w:val="center"/>
      </w:pPr>
      <w:r>
        <w:object w:dxaOrig="7029" w:dyaOrig="4024">
          <v:shape id="_x0000_i1036" type="#_x0000_t75" style="width:351.85pt;height:200.95pt" o:ole="">
            <v:imagedata r:id="rId60" o:title=""/>
          </v:shape>
          <o:OLEObject Type="Embed" ProgID="Visio.Drawing.11" ShapeID="_x0000_i1036" DrawAspect="Content" ObjectID="_1581839537" r:id="rId61"/>
        </w:object>
      </w:r>
    </w:p>
    <w:p w:rsidR="00AB69AC" w:rsidRPr="00991FA1" w:rsidRDefault="00AB69AC" w:rsidP="00991FA1">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Pr>
          <w:rFonts w:hint="eastAsia"/>
          <w:sz w:val="21"/>
          <w:szCs w:val="21"/>
        </w:rPr>
        <w:t>扩展链接流程图</w:t>
      </w:r>
    </w:p>
    <w:p w:rsidR="00BE2B4E" w:rsidRDefault="000C47FA" w:rsidP="00BE2B4E">
      <w:pPr>
        <w:pStyle w:val="3"/>
      </w:pPr>
      <w:r>
        <w:rPr>
          <w:rFonts w:hint="eastAsia"/>
        </w:rPr>
        <w:t>3</w:t>
      </w:r>
      <w:r w:rsidR="00BE2B4E">
        <w:rPr>
          <w:rFonts w:hint="eastAsia"/>
        </w:rPr>
        <w:t>.</w:t>
      </w:r>
      <w:r>
        <w:rPr>
          <w:rFonts w:hint="eastAsia"/>
        </w:rPr>
        <w:t>5</w:t>
      </w:r>
      <w:r w:rsidR="00BE2B4E">
        <w:rPr>
          <w:rFonts w:hint="eastAsia"/>
        </w:rPr>
        <w:t>.</w:t>
      </w:r>
      <w:r>
        <w:rPr>
          <w:rFonts w:hint="eastAsia"/>
        </w:rPr>
        <w:t>2</w:t>
      </w:r>
      <w:r w:rsidR="00BE2B4E">
        <w:rPr>
          <w:rFonts w:hint="eastAsia"/>
        </w:rPr>
        <w:t xml:space="preserve"> </w:t>
      </w:r>
      <w:r w:rsidR="00BE2B4E" w:rsidRPr="00BE2B4E">
        <w:rPr>
          <w:rFonts w:hint="eastAsia"/>
        </w:rPr>
        <w:t>测试与分析</w:t>
      </w:r>
    </w:p>
    <w:p w:rsidR="00991FA1" w:rsidRPr="00991FA1" w:rsidRDefault="00991FA1" w:rsidP="00991FA1">
      <w:pPr>
        <w:ind w:firstLine="480"/>
      </w:pPr>
      <w:r>
        <w:rPr>
          <w:rFonts w:hint="eastAsia"/>
        </w:rPr>
        <w:t>图</w:t>
      </w:r>
      <w:r>
        <w:rPr>
          <w:rFonts w:hint="eastAsia"/>
        </w:rPr>
        <w:t>1-1</w:t>
      </w:r>
      <w:r>
        <w:rPr>
          <w:rFonts w:hint="eastAsia"/>
        </w:rPr>
        <w:t>是</w:t>
      </w:r>
    </w:p>
    <w:p w:rsidR="00230A53" w:rsidRDefault="00230A53" w:rsidP="00991FA1">
      <w:pPr>
        <w:spacing w:line="240" w:lineRule="auto"/>
        <w:ind w:firstLineChars="0" w:firstLine="0"/>
        <w:jc w:val="center"/>
      </w:pPr>
      <w:r w:rsidRPr="00230A53">
        <w:rPr>
          <w:noProof/>
        </w:rPr>
        <w:drawing>
          <wp:inline distT="0" distB="0" distL="0" distR="0" wp14:anchorId="34F07CF2" wp14:editId="410779F9">
            <wp:extent cx="5274310" cy="3423285"/>
            <wp:effectExtent l="0" t="0" r="2540" b="5715"/>
            <wp:docPr id="13" name="图片 12" descr="图片包含 屏幕截图&#10;&#10;已生成极高可信度的说明">
              <a:extLst xmlns:a="http://schemas.openxmlformats.org/drawingml/2006/main">
                <a:ext uri="{FF2B5EF4-FFF2-40B4-BE49-F238E27FC236}">
                  <a16:creationId xmlns:a16="http://schemas.microsoft.com/office/drawing/2014/main" id="{98867BA6-678F-4BF4-B518-C9BFF09D81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图片包含 屏幕截图&#10;&#10;已生成极高可信度的说明">
                      <a:extLst>
                        <a:ext uri="{FF2B5EF4-FFF2-40B4-BE49-F238E27FC236}">
                          <a16:creationId xmlns:a16="http://schemas.microsoft.com/office/drawing/2014/main" id="{98867BA6-678F-4BF4-B518-C9BFF09D8191}"/>
                        </a:ext>
                      </a:extLst>
                    </pic:cNvPr>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5274310" cy="3423285"/>
                    </a:xfrm>
                    <a:prstGeom prst="rect">
                      <a:avLst/>
                    </a:prstGeom>
                  </pic:spPr>
                </pic:pic>
              </a:graphicData>
            </a:graphic>
          </wp:inline>
        </w:drawing>
      </w:r>
    </w:p>
    <w:p w:rsidR="00991FA1" w:rsidRPr="00846E77" w:rsidRDefault="00991FA1" w:rsidP="00991FA1">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E73EFD">
        <w:rPr>
          <w:rFonts w:hint="eastAsia"/>
          <w:sz w:val="21"/>
          <w:szCs w:val="21"/>
        </w:rPr>
        <w:t>起点网站</w:t>
      </w:r>
    </w:p>
    <w:p w:rsidR="00991FA1" w:rsidRPr="00230A53" w:rsidRDefault="00991FA1" w:rsidP="00E73EFD">
      <w:pPr>
        <w:spacing w:line="240" w:lineRule="auto"/>
        <w:ind w:firstLineChars="0" w:firstLine="0"/>
      </w:pPr>
    </w:p>
    <w:p w:rsidR="00996E9B" w:rsidRPr="00996E9B" w:rsidRDefault="00996E9B" w:rsidP="00996E9B">
      <w:pPr>
        <w:ind w:firstLine="480"/>
      </w:pPr>
      <w:r>
        <w:rPr>
          <w:rFonts w:hint="eastAsia"/>
        </w:rPr>
        <w:t>测试链接规则满足可扩展性、可靠性、唯一性、随机性。</w:t>
      </w:r>
    </w:p>
    <w:p w:rsidR="00BE2B4E" w:rsidRDefault="000C47FA" w:rsidP="00BE2B4E">
      <w:pPr>
        <w:pStyle w:val="2"/>
        <w:rPr>
          <w:rFonts w:ascii="黑体" w:hAnsi="黑体"/>
        </w:rPr>
      </w:pPr>
      <w:r>
        <w:rPr>
          <w:rFonts w:hint="eastAsia"/>
        </w:rPr>
        <w:t>3</w:t>
      </w:r>
      <w:r w:rsidR="00BE2B4E" w:rsidRPr="006B021C">
        <w:t>.</w:t>
      </w:r>
      <w:r>
        <w:rPr>
          <w:rFonts w:hint="eastAsia"/>
        </w:rPr>
        <w:t>6</w:t>
      </w:r>
      <w:r w:rsidR="00BE2B4E" w:rsidRPr="00B52DDE">
        <w:rPr>
          <w:rFonts w:ascii="黑体" w:hAnsi="黑体" w:hint="eastAsia"/>
        </w:rPr>
        <w:t xml:space="preserve"> </w:t>
      </w:r>
      <w:r w:rsidR="00BE2B4E" w:rsidRPr="00BE2B4E">
        <w:rPr>
          <w:rFonts w:ascii="黑体" w:hAnsi="黑体" w:hint="eastAsia"/>
        </w:rPr>
        <w:t>本章小结</w:t>
      </w:r>
    </w:p>
    <w:p w:rsidR="00760642" w:rsidRPr="00760642" w:rsidRDefault="007C7B2A" w:rsidP="00760642">
      <w:pPr>
        <w:ind w:firstLine="480"/>
      </w:pPr>
      <w:r>
        <w:rPr>
          <w:rFonts w:hint="eastAsia"/>
        </w:rPr>
        <w:t>本章</w:t>
      </w:r>
      <w:r w:rsidR="0037217E">
        <w:rPr>
          <w:rFonts w:hint="eastAsia"/>
        </w:rPr>
        <w:t>详细描述了社交网络数据采集方法的实现流程，此方</w:t>
      </w:r>
      <w:r w:rsidR="00A86660">
        <w:rPr>
          <w:rFonts w:hint="eastAsia"/>
        </w:rPr>
        <w:t>法</w:t>
      </w:r>
      <w:r w:rsidR="0037217E">
        <w:rPr>
          <w:rFonts w:hint="eastAsia"/>
        </w:rPr>
        <w:t>主要基于</w:t>
      </w:r>
      <w:r w:rsidR="0037217E">
        <w:rPr>
          <w:rFonts w:hint="eastAsia"/>
        </w:rPr>
        <w:t>D</w:t>
      </w:r>
      <w:r w:rsidR="0037217E">
        <w:t>OM</w:t>
      </w:r>
      <w:r w:rsidR="0037217E">
        <w:rPr>
          <w:rFonts w:hint="eastAsia"/>
        </w:rPr>
        <w:t>树结构技术与</w:t>
      </w:r>
      <w:r w:rsidR="0037217E">
        <w:rPr>
          <w:rFonts w:hint="eastAsia"/>
        </w:rPr>
        <w:t>U</w:t>
      </w:r>
      <w:r w:rsidR="0037217E">
        <w:t>RL</w:t>
      </w:r>
      <w:r w:rsidR="0037217E">
        <w:rPr>
          <w:rFonts w:hint="eastAsia"/>
        </w:rPr>
        <w:t>链接模板技术，相对于传统的</w:t>
      </w:r>
      <w:r w:rsidR="0037217E">
        <w:rPr>
          <w:rFonts w:hint="eastAsia"/>
        </w:rPr>
        <w:t>D</w:t>
      </w:r>
      <w:r w:rsidR="0037217E">
        <w:t>OM</w:t>
      </w:r>
      <w:r w:rsidR="0037217E">
        <w:rPr>
          <w:rFonts w:hint="eastAsia"/>
        </w:rPr>
        <w:t>树技术，本文自定义了</w:t>
      </w:r>
      <w:r w:rsidR="0037217E">
        <w:rPr>
          <w:rFonts w:hint="eastAsia"/>
        </w:rPr>
        <w:t>D</w:t>
      </w:r>
      <w:r w:rsidR="0037217E">
        <w:t>OM</w:t>
      </w:r>
      <w:r w:rsidR="0037217E">
        <w:rPr>
          <w:rFonts w:hint="eastAsia"/>
        </w:rPr>
        <w:t>树，此</w:t>
      </w:r>
      <w:r w:rsidR="0037217E">
        <w:rPr>
          <w:rFonts w:hint="eastAsia"/>
        </w:rPr>
        <w:t>D</w:t>
      </w:r>
      <w:r w:rsidR="0037217E">
        <w:t>OM</w:t>
      </w:r>
      <w:r w:rsidR="0037217E">
        <w:rPr>
          <w:rFonts w:hint="eastAsia"/>
        </w:rPr>
        <w:t>树简化了原</w:t>
      </w:r>
      <w:r w:rsidR="0037217E">
        <w:rPr>
          <w:rFonts w:hint="eastAsia"/>
        </w:rPr>
        <w:t>D</w:t>
      </w:r>
      <w:r w:rsidR="0037217E">
        <w:t>OM</w:t>
      </w:r>
      <w:r w:rsidR="0037217E">
        <w:rPr>
          <w:rFonts w:hint="eastAsia"/>
        </w:rPr>
        <w:t>树的同时增加了节点编号以及父节点信息，</w:t>
      </w:r>
      <w:r w:rsidR="00A86660">
        <w:rPr>
          <w:rFonts w:hint="eastAsia"/>
        </w:rPr>
        <w:t>使新的</w:t>
      </w:r>
      <w:r w:rsidR="00A86660">
        <w:rPr>
          <w:rFonts w:hint="eastAsia"/>
        </w:rPr>
        <w:t>D</w:t>
      </w:r>
      <w:r w:rsidR="00A86660">
        <w:t>OM</w:t>
      </w:r>
      <w:proofErr w:type="gramStart"/>
      <w:r w:rsidR="00A86660">
        <w:rPr>
          <w:rFonts w:hint="eastAsia"/>
        </w:rPr>
        <w:t>树能够</w:t>
      </w:r>
      <w:proofErr w:type="gramEnd"/>
      <w:r w:rsidR="00A86660">
        <w:rPr>
          <w:rFonts w:hint="eastAsia"/>
        </w:rPr>
        <w:t>快速检索信息与生成采集路径。对于采集路径的生成方面，本文提出了绝对路径结合相对路径的方法，此方法</w:t>
      </w:r>
      <w:r w:rsidR="00DF33AC">
        <w:rPr>
          <w:rFonts w:hint="eastAsia"/>
        </w:rPr>
        <w:t>增加了</w:t>
      </w:r>
      <w:r w:rsidR="00957EB6">
        <w:rPr>
          <w:rFonts w:hint="eastAsia"/>
        </w:rPr>
        <w:t>采集路径的自适应性，对一些动态生成的网页有着较好效果。最后同构网页链接扩展规则的提出，使得整个社交网络数据采集方法变得普遍性、通用性以及完整性，用户几乎不需要任何专业知识，仅仅通过选择需要采集内容的文本就可以完整的采集所有同构网页的数据</w:t>
      </w:r>
      <w:r w:rsidR="00CC3740">
        <w:rPr>
          <w:rFonts w:hint="eastAsia"/>
        </w:rPr>
        <w:t>。</w:t>
      </w:r>
    </w:p>
    <w:p w:rsidR="00BE2B4E" w:rsidRDefault="000F4DB4" w:rsidP="00802B3A">
      <w:pPr>
        <w:pStyle w:val="1"/>
        <w:numPr>
          <w:ilvl w:val="0"/>
          <w:numId w:val="0"/>
        </w:numPr>
        <w:ind w:firstLineChars="200" w:firstLine="600"/>
      </w:pPr>
      <w:r>
        <w:rPr>
          <w:rFonts w:hint="eastAsia"/>
        </w:rPr>
        <w:lastRenderedPageBreak/>
        <w:t>第四章</w:t>
      </w:r>
      <w:r w:rsidR="00BE2B4E">
        <w:rPr>
          <w:rFonts w:hint="eastAsia"/>
        </w:rPr>
        <w:t xml:space="preserve"> </w:t>
      </w:r>
      <w:r w:rsidR="00BE2B4E">
        <w:t xml:space="preserve"> </w:t>
      </w:r>
      <w:r w:rsidR="00802B3A">
        <w:rPr>
          <w:rFonts w:hint="eastAsia"/>
        </w:rPr>
        <w:t>基于权重与语义的扩展查询方法</w:t>
      </w:r>
    </w:p>
    <w:p w:rsidR="00BE2B4E" w:rsidRDefault="00905452" w:rsidP="00BE2B4E">
      <w:pPr>
        <w:pStyle w:val="2"/>
        <w:rPr>
          <w:rFonts w:ascii="黑体" w:hAnsi="黑体"/>
        </w:rPr>
      </w:pPr>
      <w:r>
        <w:rPr>
          <w:rFonts w:hint="eastAsia"/>
        </w:rPr>
        <w:t>4</w:t>
      </w:r>
      <w:r w:rsidR="00BE2B4E">
        <w:rPr>
          <w:rFonts w:hint="eastAsia"/>
        </w:rPr>
        <w:t>.1</w:t>
      </w:r>
      <w:r w:rsidR="00BE2B4E" w:rsidRPr="00B52DDE">
        <w:rPr>
          <w:rFonts w:ascii="黑体" w:hAnsi="黑体" w:hint="eastAsia"/>
        </w:rPr>
        <w:t xml:space="preserve"> </w:t>
      </w:r>
      <w:r w:rsidR="00BE2B4E" w:rsidRPr="005C0947">
        <w:rPr>
          <w:rFonts w:ascii="黑体" w:hAnsi="黑体" w:hint="eastAsia"/>
        </w:rPr>
        <w:t>背景</w:t>
      </w:r>
    </w:p>
    <w:p w:rsidR="008A0D9A" w:rsidRDefault="00D3091C" w:rsidP="008A0D9A">
      <w:pPr>
        <w:ind w:firstLine="480"/>
      </w:pPr>
      <w:r>
        <w:rPr>
          <w:rFonts w:hint="eastAsia"/>
        </w:rPr>
        <w:t>如今的</w:t>
      </w:r>
      <w:r>
        <w:rPr>
          <w:rFonts w:hint="eastAsia"/>
        </w:rPr>
        <w:t>21</w:t>
      </w:r>
      <w:r>
        <w:rPr>
          <w:rFonts w:hint="eastAsia"/>
        </w:rPr>
        <w:t>世纪，信息无疑是既廉价又宝贵的资源，廉价在于每天互联网上都会产生无法想象的巨大量的数据，而宝贵在于在这些海量数据中隐藏有可以转化为千金的信息。大数据一词正是基于现代社会互联网巨大信息，</w:t>
      </w:r>
      <w:r w:rsidR="008419CD">
        <w:rPr>
          <w:rFonts w:hint="eastAsia"/>
        </w:rPr>
        <w:t>它的定义如下：</w:t>
      </w:r>
      <w:r w:rsidR="008419CD" w:rsidRPr="008419CD">
        <w:rPr>
          <w:rFonts w:hint="eastAsia"/>
        </w:rPr>
        <w:t>一种规模</w:t>
      </w:r>
      <w:r w:rsidR="008419CD">
        <w:rPr>
          <w:rFonts w:hint="eastAsia"/>
        </w:rPr>
        <w:t>巨大的</w:t>
      </w:r>
      <w:r w:rsidR="008419CD" w:rsidRPr="008419CD">
        <w:rPr>
          <w:rFonts w:hint="eastAsia"/>
        </w:rPr>
        <w:t>数据集合，具有海量的数据规模、快速的数据流转、多样的数据类型和价值密度低四大特征。</w:t>
      </w:r>
      <w:r w:rsidR="008419CD">
        <w:rPr>
          <w:rFonts w:hint="eastAsia"/>
        </w:rPr>
        <w:t>对于社交网络数据而言，正是具备大数据的特征——大量、高速、多样、低价值密度、真实性。仅仅获取海量社交网络数据，而不加以处理、分析，这些数据的价值将会大大降低，因此用好存储在数据库中的数据在于提高对数据的“加工”能力，通过“加工”实现数据的增值。在本文中对于已采集数据的有效、快速查询就是对数据的“加工”</w:t>
      </w:r>
      <w:r w:rsidR="008D1158">
        <w:rPr>
          <w:rFonts w:hint="eastAsia"/>
        </w:rPr>
        <w:t>。</w:t>
      </w:r>
    </w:p>
    <w:p w:rsidR="00CF5925" w:rsidRDefault="00CF5925" w:rsidP="008A0D9A">
      <w:pPr>
        <w:ind w:firstLine="480"/>
      </w:pPr>
      <w:r>
        <w:rPr>
          <w:rFonts w:hint="eastAsia"/>
        </w:rPr>
        <w:t>本文的测试集</w:t>
      </w:r>
      <w:r w:rsidR="0046634C">
        <w:rPr>
          <w:rFonts w:hint="eastAsia"/>
        </w:rPr>
        <w:t>来源于</w:t>
      </w:r>
      <w:r w:rsidR="0046634C">
        <w:rPr>
          <w:rFonts w:hint="eastAsia"/>
        </w:rPr>
        <w:t>twitter</w:t>
      </w:r>
      <w:r w:rsidR="0046634C">
        <w:rPr>
          <w:rFonts w:hint="eastAsia"/>
        </w:rPr>
        <w:t>，</w:t>
      </w:r>
      <w:r w:rsidR="007C1427">
        <w:rPr>
          <w:rFonts w:hint="eastAsia"/>
        </w:rPr>
        <w:t>对于某次查询“</w:t>
      </w:r>
      <w:r w:rsidR="007C1427" w:rsidRPr="007C1427">
        <w:rPr>
          <w:rFonts w:hint="eastAsia"/>
        </w:rPr>
        <w:t>英国广播公司世界服务部裁员</w:t>
      </w:r>
      <w:r w:rsidR="007C1427">
        <w:rPr>
          <w:rFonts w:hint="eastAsia"/>
        </w:rPr>
        <w:t>”事件</w:t>
      </w:r>
      <w:r w:rsidR="000B7EB5">
        <w:rPr>
          <w:rFonts w:hint="eastAsia"/>
        </w:rPr>
        <w:t>，</w:t>
      </w:r>
      <w:r w:rsidR="007C1427">
        <w:rPr>
          <w:rFonts w:hint="eastAsia"/>
        </w:rPr>
        <w:t>用户查询词组为“</w:t>
      </w:r>
      <w:r w:rsidR="000B7EB5" w:rsidRPr="000B7EB5">
        <w:t>BBC World Service staff cuts</w:t>
      </w:r>
      <w:r w:rsidR="007C1427">
        <w:rPr>
          <w:rFonts w:hint="eastAsia"/>
        </w:rPr>
        <w:t>”</w:t>
      </w:r>
      <w:r w:rsidR="000B7EB5">
        <w:rPr>
          <w:rFonts w:hint="eastAsia"/>
        </w:rPr>
        <w:t>，</w:t>
      </w:r>
      <w:r w:rsidR="007C1427">
        <w:rPr>
          <w:rFonts w:hint="eastAsia"/>
        </w:rPr>
        <w:t>表</w:t>
      </w:r>
      <w:r w:rsidR="007C1427">
        <w:rPr>
          <w:rFonts w:hint="eastAsia"/>
        </w:rPr>
        <w:t>1-1</w:t>
      </w:r>
      <w:r w:rsidR="007C1427">
        <w:rPr>
          <w:rFonts w:hint="eastAsia"/>
        </w:rPr>
        <w:t>中全部是满足用户需求的文本</w:t>
      </w:r>
      <w:r w:rsidR="005362AC">
        <w:rPr>
          <w:rFonts w:hint="eastAsia"/>
        </w:rPr>
        <w:t>，其中查询词用红色字体</w:t>
      </w:r>
      <w:r w:rsidR="000B7EB5">
        <w:rPr>
          <w:rFonts w:hint="eastAsia"/>
        </w:rPr>
        <w:t>。</w:t>
      </w:r>
    </w:p>
    <w:p w:rsidR="00631F2F" w:rsidRDefault="00CF5925" w:rsidP="00CF5925">
      <w:pPr>
        <w:ind w:firstLineChars="0" w:firstLine="0"/>
        <w:jc w:val="center"/>
      </w:pPr>
      <w:r w:rsidRPr="005949B1">
        <w:rPr>
          <w:rFonts w:hint="eastAsia"/>
          <w:sz w:val="21"/>
          <w:szCs w:val="21"/>
        </w:rPr>
        <w:t>表</w:t>
      </w:r>
      <w:r>
        <w:rPr>
          <w:rFonts w:hint="eastAsia"/>
          <w:sz w:val="21"/>
          <w:szCs w:val="21"/>
        </w:rPr>
        <w:t>1-</w:t>
      </w:r>
      <w:r>
        <w:rPr>
          <w:sz w:val="21"/>
          <w:szCs w:val="21"/>
        </w:rPr>
        <w:t xml:space="preserve">1 </w:t>
      </w:r>
      <w:r w:rsidR="007C1427">
        <w:rPr>
          <w:rFonts w:hint="eastAsia"/>
          <w:sz w:val="21"/>
          <w:szCs w:val="21"/>
        </w:rPr>
        <w:t>部分满足用户需求的文本</w:t>
      </w:r>
    </w:p>
    <w:tbl>
      <w:tblPr>
        <w:tblStyle w:val="afc"/>
        <w:tblW w:w="0" w:type="auto"/>
        <w:tblLook w:val="04A0" w:firstRow="1" w:lastRow="0" w:firstColumn="1" w:lastColumn="0" w:noHBand="0" w:noVBand="1"/>
      </w:tblPr>
      <w:tblGrid>
        <w:gridCol w:w="8296"/>
      </w:tblGrid>
      <w:tr w:rsidR="00631F2F" w:rsidTr="00631F2F">
        <w:tc>
          <w:tcPr>
            <w:tcW w:w="8296" w:type="dxa"/>
          </w:tcPr>
          <w:p w:rsidR="00631F2F" w:rsidRDefault="00631F2F" w:rsidP="008A0D9A">
            <w:pPr>
              <w:ind w:firstLineChars="0" w:firstLine="0"/>
            </w:pPr>
            <w:r w:rsidRPr="0025041E">
              <w:rPr>
                <w:color w:val="FF0000"/>
              </w:rPr>
              <w:t>world</w:t>
            </w:r>
            <w:r w:rsidRPr="00631F2F">
              <w:t xml:space="preserve"> </w:t>
            </w:r>
            <w:r w:rsidRPr="0025041E">
              <w:rPr>
                <w:color w:val="FF0000"/>
              </w:rPr>
              <w:t>service cuts</w:t>
            </w:r>
            <w:r w:rsidRPr="00631F2F">
              <w:t xml:space="preserve"> why we need the </w:t>
            </w:r>
            <w:proofErr w:type="spellStart"/>
            <w:r w:rsidRPr="0025041E">
              <w:rPr>
                <w:color w:val="FF0000"/>
              </w:rPr>
              <w:t>bbc</w:t>
            </w:r>
            <w:proofErr w:type="spellEnd"/>
          </w:p>
        </w:tc>
      </w:tr>
      <w:tr w:rsidR="00631F2F" w:rsidTr="00631F2F">
        <w:tc>
          <w:tcPr>
            <w:tcW w:w="8296" w:type="dxa"/>
          </w:tcPr>
          <w:p w:rsidR="00631F2F" w:rsidRPr="00CF5925" w:rsidRDefault="00CF5925" w:rsidP="008A0D9A">
            <w:pPr>
              <w:ind w:firstLineChars="0" w:firstLine="0"/>
            </w:pPr>
            <w:r w:rsidRPr="00CF5925">
              <w:t xml:space="preserve">closure of </w:t>
            </w:r>
            <w:proofErr w:type="spellStart"/>
            <w:r w:rsidRPr="0025041E">
              <w:rPr>
                <w:color w:val="FF0000"/>
              </w:rPr>
              <w:t>bbc</w:t>
            </w:r>
            <w:proofErr w:type="spellEnd"/>
            <w:r w:rsidRPr="00CF5925">
              <w:t xml:space="preserve"> radio </w:t>
            </w:r>
            <w:r w:rsidRPr="0025041E">
              <w:rPr>
                <w:color w:val="FF0000"/>
              </w:rPr>
              <w:t>service</w:t>
            </w:r>
            <w:r w:rsidRPr="00CF5925">
              <w:t xml:space="preserve"> information era tragedy </w:t>
            </w:r>
            <w:proofErr w:type="spellStart"/>
            <w:r w:rsidRPr="00CF5925">
              <w:t>eurasia</w:t>
            </w:r>
            <w:proofErr w:type="spellEnd"/>
            <w:r w:rsidRPr="00CF5925">
              <w:t xml:space="preserve"> review </w:t>
            </w:r>
            <w:proofErr w:type="spellStart"/>
            <w:r w:rsidRPr="00CF5925">
              <w:t>outlookclosure</w:t>
            </w:r>
            <w:proofErr w:type="spellEnd"/>
            <w:r w:rsidRPr="00CF5925">
              <w:t xml:space="preserve"> of </w:t>
            </w:r>
            <w:proofErr w:type="spellStart"/>
            <w:r w:rsidRPr="005362AC">
              <w:rPr>
                <w:color w:val="FF0000"/>
              </w:rPr>
              <w:t>bbc</w:t>
            </w:r>
            <w:proofErr w:type="spellEnd"/>
            <w:r w:rsidRPr="00CF5925">
              <w:t xml:space="preserve"> radio </w:t>
            </w:r>
            <w:r w:rsidRPr="005362AC">
              <w:rPr>
                <w:color w:val="FF0000"/>
              </w:rPr>
              <w:t>service</w:t>
            </w:r>
            <w:r w:rsidRPr="00CF5925">
              <w:t xml:space="preserve"> </w:t>
            </w:r>
            <w:proofErr w:type="spellStart"/>
            <w:r w:rsidRPr="00CF5925">
              <w:t>inf</w:t>
            </w:r>
            <w:proofErr w:type="spellEnd"/>
          </w:p>
        </w:tc>
      </w:tr>
      <w:tr w:rsidR="00631F2F" w:rsidTr="00631F2F">
        <w:tc>
          <w:tcPr>
            <w:tcW w:w="8296" w:type="dxa"/>
          </w:tcPr>
          <w:p w:rsidR="00631F2F" w:rsidRDefault="00CF5925" w:rsidP="008A0D9A">
            <w:pPr>
              <w:ind w:firstLineChars="0" w:firstLine="0"/>
            </w:pPr>
            <w:proofErr w:type="spellStart"/>
            <w:r w:rsidRPr="005362AC">
              <w:rPr>
                <w:color w:val="FF0000"/>
              </w:rPr>
              <w:t>bbc</w:t>
            </w:r>
            <w:proofErr w:type="spellEnd"/>
            <w:r w:rsidRPr="00CF5925">
              <w:t xml:space="preserve"> exodus huge bill for moving shows and </w:t>
            </w:r>
            <w:r w:rsidRPr="005362AC">
              <w:rPr>
                <w:color w:val="FF0000"/>
              </w:rPr>
              <w:t>staff</w:t>
            </w:r>
            <w:r w:rsidRPr="00CF5925">
              <w:t xml:space="preserve"> around </w:t>
            </w:r>
            <w:proofErr w:type="spellStart"/>
            <w:r w:rsidRPr="00CF5925">
              <w:t>uk</w:t>
            </w:r>
            <w:proofErr w:type="spellEnd"/>
            <w:r w:rsidRPr="00CF5925">
              <w:t xml:space="preserve"> pic</w:t>
            </w:r>
          </w:p>
        </w:tc>
      </w:tr>
      <w:tr w:rsidR="00631F2F" w:rsidTr="00631F2F">
        <w:tc>
          <w:tcPr>
            <w:tcW w:w="8296" w:type="dxa"/>
          </w:tcPr>
          <w:p w:rsidR="00631F2F" w:rsidRDefault="00CF5925" w:rsidP="008A0D9A">
            <w:pPr>
              <w:ind w:firstLineChars="0" w:firstLine="0"/>
            </w:pPr>
            <w:proofErr w:type="spellStart"/>
            <w:r w:rsidRPr="005362AC">
              <w:rPr>
                <w:color w:val="FF0000"/>
              </w:rPr>
              <w:t>bbc</w:t>
            </w:r>
            <w:proofErr w:type="spellEnd"/>
            <w:r w:rsidRPr="00CF5925">
              <w:t xml:space="preserve"> inhouse faces 15% </w:t>
            </w:r>
            <w:r w:rsidRPr="005362AC">
              <w:rPr>
                <w:color w:val="FF0000"/>
              </w:rPr>
              <w:t>cuts</w:t>
            </w:r>
            <w:r w:rsidRPr="00CF5925">
              <w:t xml:space="preserve"> as pattern emerges money</w:t>
            </w:r>
          </w:p>
        </w:tc>
      </w:tr>
      <w:tr w:rsidR="00631F2F" w:rsidTr="00631F2F">
        <w:tc>
          <w:tcPr>
            <w:tcW w:w="8296" w:type="dxa"/>
          </w:tcPr>
          <w:p w:rsidR="00631F2F" w:rsidRDefault="00CF5925" w:rsidP="008A0D9A">
            <w:pPr>
              <w:ind w:firstLineChars="0" w:firstLine="0"/>
            </w:pPr>
            <w:proofErr w:type="spellStart"/>
            <w:r w:rsidRPr="00CF5925">
              <w:t>hsbc</w:t>
            </w:r>
            <w:proofErr w:type="spellEnd"/>
            <w:r w:rsidRPr="00CF5925">
              <w:t xml:space="preserve"> </w:t>
            </w:r>
            <w:proofErr w:type="spellStart"/>
            <w:r w:rsidRPr="00CF5925">
              <w:t>recognises</w:t>
            </w:r>
            <w:proofErr w:type="spellEnd"/>
            <w:r w:rsidRPr="00CF5925">
              <w:t xml:space="preserve"> and rewards long </w:t>
            </w:r>
            <w:r w:rsidRPr="005362AC">
              <w:rPr>
                <w:color w:val="FF0000"/>
              </w:rPr>
              <w:t>service staff</w:t>
            </w:r>
            <w:r w:rsidRPr="00CF5925">
              <w:t xml:space="preserve"> the </w:t>
            </w:r>
            <w:proofErr w:type="spellStart"/>
            <w:r w:rsidRPr="00CF5925">
              <w:t>brunei</w:t>
            </w:r>
            <w:proofErr w:type="spellEnd"/>
            <w:r w:rsidRPr="00CF5925">
              <w:t xml:space="preserve"> times</w:t>
            </w:r>
          </w:p>
        </w:tc>
      </w:tr>
      <w:tr w:rsidR="00CF5925" w:rsidTr="00631F2F">
        <w:tc>
          <w:tcPr>
            <w:tcW w:w="8296" w:type="dxa"/>
          </w:tcPr>
          <w:p w:rsidR="00CF5925" w:rsidRPr="00CF5925" w:rsidRDefault="00CF5925" w:rsidP="008A0D9A">
            <w:pPr>
              <w:ind w:firstLineChars="0" w:firstLine="0"/>
            </w:pPr>
            <w:proofErr w:type="spellStart"/>
            <w:r w:rsidRPr="005362AC">
              <w:rPr>
                <w:color w:val="FF0000"/>
              </w:rPr>
              <w:t>bbc</w:t>
            </w:r>
            <w:proofErr w:type="spellEnd"/>
            <w:r w:rsidRPr="00CF5925">
              <w:t xml:space="preserve"> cut backs are a pain</w:t>
            </w:r>
          </w:p>
        </w:tc>
      </w:tr>
    </w:tbl>
    <w:p w:rsidR="008D1158" w:rsidRPr="008A0D9A" w:rsidRDefault="000B7EB5" w:rsidP="000B7EB5">
      <w:pPr>
        <w:ind w:firstLineChars="0" w:firstLine="0"/>
      </w:pPr>
      <w:r>
        <w:tab/>
      </w:r>
      <w:r>
        <w:rPr>
          <w:rFonts w:hint="eastAsia"/>
        </w:rPr>
        <w:t>表</w:t>
      </w:r>
      <w:r w:rsidR="005362AC">
        <w:rPr>
          <w:rFonts w:hint="eastAsia"/>
        </w:rPr>
        <w:t>1-1</w:t>
      </w:r>
      <w:r>
        <w:rPr>
          <w:rFonts w:hint="eastAsia"/>
        </w:rPr>
        <w:t>中</w:t>
      </w:r>
      <w:r w:rsidR="005362AC">
        <w:rPr>
          <w:rFonts w:hint="eastAsia"/>
        </w:rPr>
        <w:t>一共有</w:t>
      </w:r>
      <w:r w:rsidR="005362AC">
        <w:rPr>
          <w:rFonts w:hint="eastAsia"/>
        </w:rPr>
        <w:t>6</w:t>
      </w:r>
      <w:r w:rsidR="005362AC">
        <w:rPr>
          <w:rFonts w:hint="eastAsia"/>
        </w:rPr>
        <w:t>句话，前两句中包含了大部分的查询词，而后</w:t>
      </w:r>
      <w:r w:rsidR="005362AC">
        <w:rPr>
          <w:rFonts w:hint="eastAsia"/>
        </w:rPr>
        <w:t>4</w:t>
      </w:r>
      <w:r w:rsidR="005362AC">
        <w:rPr>
          <w:rFonts w:hint="eastAsia"/>
        </w:rPr>
        <w:t>句仅仅包含</w:t>
      </w:r>
      <w:proofErr w:type="gramStart"/>
      <w:r w:rsidR="005362AC">
        <w:rPr>
          <w:rFonts w:hint="eastAsia"/>
        </w:rPr>
        <w:t>一</w:t>
      </w:r>
      <w:proofErr w:type="gramEnd"/>
      <w:r w:rsidR="005362AC">
        <w:rPr>
          <w:rFonts w:hint="eastAsia"/>
        </w:rPr>
        <w:t>小部分查询词，特别是最后一句话只含有“</w:t>
      </w:r>
      <w:proofErr w:type="spellStart"/>
      <w:r w:rsidR="005362AC">
        <w:rPr>
          <w:rFonts w:hint="eastAsia"/>
        </w:rPr>
        <w:t>bbc</w:t>
      </w:r>
      <w:proofErr w:type="spellEnd"/>
      <w:r w:rsidR="005362AC">
        <w:rPr>
          <w:rFonts w:hint="eastAsia"/>
        </w:rPr>
        <w:t>”一个查询词，如果使用传统的词频查找文本，那么</w:t>
      </w:r>
      <w:r w:rsidR="00366C1C">
        <w:rPr>
          <w:rFonts w:hint="eastAsia"/>
        </w:rPr>
        <w:t>后</w:t>
      </w:r>
      <w:r w:rsidR="00366C1C">
        <w:rPr>
          <w:rFonts w:hint="eastAsia"/>
        </w:rPr>
        <w:t>4</w:t>
      </w:r>
      <w:r w:rsidR="00366C1C">
        <w:rPr>
          <w:rFonts w:hint="eastAsia"/>
        </w:rPr>
        <w:t>个文本将较难被筛选出来，同时例如最后一句话“</w:t>
      </w:r>
      <w:proofErr w:type="spellStart"/>
      <w:r w:rsidR="00366C1C" w:rsidRPr="005362AC">
        <w:rPr>
          <w:color w:val="FF0000"/>
        </w:rPr>
        <w:t>bbc</w:t>
      </w:r>
      <w:proofErr w:type="spellEnd"/>
      <w:r w:rsidR="00366C1C" w:rsidRPr="00CF5925">
        <w:t xml:space="preserve"> cut backs are a pain</w:t>
      </w:r>
      <w:r w:rsidR="00366C1C">
        <w:rPr>
          <w:rFonts w:hint="eastAsia"/>
        </w:rPr>
        <w:t>”中的</w:t>
      </w:r>
      <w:r w:rsidR="00366C1C">
        <w:rPr>
          <w:rFonts w:hint="eastAsia"/>
        </w:rPr>
        <w:t>cut</w:t>
      </w:r>
      <w:r w:rsidR="00366C1C">
        <w:rPr>
          <w:rFonts w:hint="eastAsia"/>
        </w:rPr>
        <w:t>本应该是查询词，但是由于词</w:t>
      </w:r>
      <w:r w:rsidR="00C64802">
        <w:rPr>
          <w:rFonts w:hint="eastAsia"/>
        </w:rPr>
        <w:t>性</w:t>
      </w:r>
      <w:r w:rsidR="00366C1C">
        <w:rPr>
          <w:rFonts w:hint="eastAsia"/>
        </w:rPr>
        <w:t>原因，将不被认为属于查询词，</w:t>
      </w:r>
      <w:r w:rsidR="00CC50F1">
        <w:rPr>
          <w:rFonts w:hint="eastAsia"/>
        </w:rPr>
        <w:t>因此</w:t>
      </w:r>
      <w:r w:rsidR="00C64802">
        <w:rPr>
          <w:rFonts w:hint="eastAsia"/>
        </w:rPr>
        <w:t>首先在查询文本之前，需要进行文本与查询词组的预处理，包括词性还原、统一大小写等，由于基于自动相关反馈的查询扩展方法</w:t>
      </w:r>
      <w:r w:rsidR="00EB20E4">
        <w:rPr>
          <w:rFonts w:hint="eastAsia"/>
        </w:rPr>
        <w:t>使用的是</w:t>
      </w:r>
      <w:r w:rsidR="00EB20E4">
        <w:rPr>
          <w:rFonts w:hint="eastAsia"/>
        </w:rPr>
        <w:t>B</w:t>
      </w:r>
      <w:r w:rsidR="00EB20E4">
        <w:t>M</w:t>
      </w:r>
      <w:r w:rsidR="00EB20E4">
        <w:rPr>
          <w:rFonts w:hint="eastAsia"/>
        </w:rPr>
        <w:t>25</w:t>
      </w:r>
      <w:r w:rsidR="00EB20E4">
        <w:rPr>
          <w:rFonts w:hint="eastAsia"/>
        </w:rPr>
        <w:t>模型进行查询扩展，不能很好的解决查询词过少的情况，因此本文提出了基于自动相关反馈的查询扩展的改进方法</w:t>
      </w:r>
      <w:r w:rsidR="00FB37C8">
        <w:rPr>
          <w:rFonts w:hint="eastAsia"/>
        </w:rPr>
        <w:t>——</w:t>
      </w:r>
      <w:r w:rsidR="00FB37C8" w:rsidRPr="00FB37C8">
        <w:t xml:space="preserve">WRFSS(weighted </w:t>
      </w:r>
      <w:proofErr w:type="spellStart"/>
      <w:r w:rsidR="00FB37C8" w:rsidRPr="00FB37C8">
        <w:t>revelant</w:t>
      </w:r>
      <w:proofErr w:type="spellEnd"/>
      <w:r w:rsidR="00FB37C8" w:rsidRPr="00FB37C8">
        <w:t xml:space="preserve"> feedback and sentence similarity)</w:t>
      </w:r>
      <w:r w:rsidR="00FB37C8">
        <w:rPr>
          <w:rFonts w:hint="eastAsia"/>
        </w:rPr>
        <w:t>算法</w:t>
      </w:r>
      <w:r w:rsidR="00EB20E4">
        <w:rPr>
          <w:rFonts w:hint="eastAsia"/>
        </w:rPr>
        <w:t>，在原有的</w:t>
      </w:r>
      <w:r w:rsidR="00EB20E4">
        <w:rPr>
          <w:rFonts w:hint="eastAsia"/>
        </w:rPr>
        <w:t>B</w:t>
      </w:r>
      <w:r w:rsidR="00EB20E4">
        <w:t>M</w:t>
      </w:r>
      <w:r w:rsidR="00EB20E4">
        <w:rPr>
          <w:rFonts w:hint="eastAsia"/>
        </w:rPr>
        <w:t>25</w:t>
      </w:r>
      <w:r w:rsidR="00EB20E4">
        <w:rPr>
          <w:rFonts w:hint="eastAsia"/>
        </w:rPr>
        <w:t>查询模型基础上加入了语义相似性，同时在扩展查询文本时，引入了查询词权重，获得了更好的</w:t>
      </w:r>
      <w:r w:rsidR="00FB1C7C">
        <w:rPr>
          <w:rFonts w:hint="eastAsia"/>
        </w:rPr>
        <w:t>查询</w:t>
      </w:r>
      <w:r w:rsidR="00EB20E4">
        <w:rPr>
          <w:rFonts w:hint="eastAsia"/>
        </w:rPr>
        <w:t>效果。</w:t>
      </w:r>
    </w:p>
    <w:p w:rsidR="00FF6002" w:rsidRPr="00FF6002" w:rsidRDefault="00FF6002" w:rsidP="00FF6002">
      <w:pPr>
        <w:pStyle w:val="2"/>
        <w:rPr>
          <w:rFonts w:ascii="黑体" w:hAnsi="黑体" w:hint="eastAsia"/>
        </w:rPr>
      </w:pPr>
      <w:r>
        <w:rPr>
          <w:rFonts w:hint="eastAsia"/>
        </w:rPr>
        <w:lastRenderedPageBreak/>
        <w:t>4</w:t>
      </w:r>
      <w:r w:rsidRPr="006B021C">
        <w:t>.</w:t>
      </w:r>
      <w:r>
        <w:rPr>
          <w:rFonts w:hint="eastAsia"/>
        </w:rPr>
        <w:t>2</w:t>
      </w:r>
      <w:r w:rsidRPr="00B52DDE">
        <w:rPr>
          <w:rFonts w:ascii="黑体" w:hAnsi="黑体" w:hint="eastAsia"/>
        </w:rPr>
        <w:t xml:space="preserve"> </w:t>
      </w:r>
      <w:r w:rsidRPr="00BE2B4E">
        <w:rPr>
          <w:rFonts w:ascii="黑体" w:hAnsi="黑体" w:hint="eastAsia"/>
        </w:rPr>
        <w:t>基于权重与语义相似性的相关反馈方法</w:t>
      </w:r>
    </w:p>
    <w:p w:rsidR="00FF6002" w:rsidRDefault="00FF6002" w:rsidP="00FF6002">
      <w:pPr>
        <w:pStyle w:val="3"/>
      </w:pPr>
      <w:r>
        <w:rPr>
          <w:rFonts w:hint="eastAsia"/>
        </w:rPr>
        <w:t>4.</w:t>
      </w:r>
      <w:r>
        <w:t>2</w:t>
      </w:r>
      <w:r>
        <w:rPr>
          <w:rFonts w:hint="eastAsia"/>
        </w:rPr>
        <w:t xml:space="preserve">.1 </w:t>
      </w:r>
      <w:r w:rsidRPr="00BE2B4E">
        <w:rPr>
          <w:rFonts w:hint="eastAsia"/>
        </w:rPr>
        <w:t>方法</w:t>
      </w:r>
      <w:r>
        <w:rPr>
          <w:rFonts w:hint="eastAsia"/>
        </w:rPr>
        <w:t>思路</w:t>
      </w:r>
    </w:p>
    <w:p w:rsidR="00BA48A7" w:rsidRDefault="00BA48A7" w:rsidP="00CC74DA">
      <w:pPr>
        <w:ind w:firstLine="480"/>
      </w:pPr>
      <w:r w:rsidRPr="00FB37C8">
        <w:t>WRFSS</w:t>
      </w:r>
      <w:r>
        <w:rPr>
          <w:rFonts w:hint="eastAsia"/>
        </w:rPr>
        <w:t>算法的基本思想是：利用查询词与文本的词频与语义相似性，获取前</w:t>
      </w:r>
      <w:r>
        <w:rPr>
          <w:rFonts w:hint="eastAsia"/>
        </w:rPr>
        <w:t>N</w:t>
      </w:r>
      <w:proofErr w:type="gramStart"/>
      <w:r>
        <w:rPr>
          <w:rFonts w:hint="eastAsia"/>
        </w:rPr>
        <w:t>个</w:t>
      </w:r>
      <w:proofErr w:type="gramEnd"/>
      <w:r>
        <w:rPr>
          <w:rFonts w:hint="eastAsia"/>
        </w:rPr>
        <w:t>文本（本文取前</w:t>
      </w:r>
      <w:r>
        <w:rPr>
          <w:rFonts w:hint="eastAsia"/>
        </w:rPr>
        <w:t>30</w:t>
      </w:r>
      <w:r>
        <w:rPr>
          <w:rFonts w:hint="eastAsia"/>
        </w:rPr>
        <w:t>个），同时假定这些文本有效，</w:t>
      </w:r>
      <w:r w:rsidR="00706B55">
        <w:rPr>
          <w:rFonts w:hint="eastAsia"/>
        </w:rPr>
        <w:t>并根据文本逻辑相关筛选出较重要的词作为扩展查询词，</w:t>
      </w:r>
      <w:r w:rsidR="00E7510F">
        <w:rPr>
          <w:rFonts w:hint="eastAsia"/>
        </w:rPr>
        <w:t>将这些查询词与原始查询</w:t>
      </w:r>
      <w:proofErr w:type="gramStart"/>
      <w:r w:rsidR="00E7510F">
        <w:rPr>
          <w:rFonts w:hint="eastAsia"/>
        </w:rPr>
        <w:t>词一起</w:t>
      </w:r>
      <w:proofErr w:type="gramEnd"/>
      <w:r w:rsidR="00E7510F">
        <w:rPr>
          <w:rFonts w:hint="eastAsia"/>
        </w:rPr>
        <w:t>组成新的查询词组，并</w:t>
      </w:r>
      <w:r w:rsidR="006341FC">
        <w:rPr>
          <w:rFonts w:hint="eastAsia"/>
        </w:rPr>
        <w:t>使用基于查询词权重的词频与语义相似性</w:t>
      </w:r>
      <w:r w:rsidR="00E7510F">
        <w:rPr>
          <w:rFonts w:hint="eastAsia"/>
        </w:rPr>
        <w:t>重新</w:t>
      </w:r>
      <w:r w:rsidR="006341FC">
        <w:rPr>
          <w:rFonts w:hint="eastAsia"/>
        </w:rPr>
        <w:t>查找文本，提高文本全面性。</w:t>
      </w:r>
    </w:p>
    <w:p w:rsidR="008D3A3F" w:rsidRPr="008D3A3F" w:rsidRDefault="008D3A3F" w:rsidP="008D3A3F">
      <w:pPr>
        <w:ind w:firstLine="480"/>
      </w:pPr>
      <w:r>
        <w:rPr>
          <w:rFonts w:hint="eastAsia"/>
        </w:rPr>
        <w:t>基于</w:t>
      </w:r>
      <w:r w:rsidRPr="00FB37C8">
        <w:t>WRFSS</w:t>
      </w:r>
      <w:r>
        <w:rPr>
          <w:rFonts w:hint="eastAsia"/>
        </w:rPr>
        <w:t>算法的扩展查询流程如图</w:t>
      </w:r>
      <w:r>
        <w:rPr>
          <w:rFonts w:hint="eastAsia"/>
        </w:rPr>
        <w:t>1-1</w:t>
      </w:r>
      <w:r>
        <w:rPr>
          <w:rFonts w:hint="eastAsia"/>
        </w:rPr>
        <w:t>所示。</w:t>
      </w:r>
    </w:p>
    <w:p w:rsidR="008A0D9A" w:rsidRDefault="00FC6708" w:rsidP="00FC6708">
      <w:pPr>
        <w:spacing w:line="240" w:lineRule="auto"/>
        <w:ind w:firstLineChars="0" w:firstLine="0"/>
        <w:jc w:val="center"/>
      </w:pPr>
      <w:r>
        <w:object w:dxaOrig="8475" w:dyaOrig="8199">
          <v:shape id="_x0000_i1037" type="#_x0000_t75" style="width:415.7pt;height:401.95pt" o:ole="">
            <v:imagedata r:id="rId63" o:title=""/>
          </v:shape>
          <o:OLEObject Type="Embed" ProgID="Visio.Drawing.11" ShapeID="_x0000_i1037" DrawAspect="Content" ObjectID="_1581839538" r:id="rId64"/>
        </w:object>
      </w:r>
    </w:p>
    <w:p w:rsidR="00670AF4" w:rsidRDefault="00670AF4" w:rsidP="00694FDC">
      <w:pPr>
        <w:spacing w:before="120" w:after="240"/>
        <w:ind w:firstLineChars="0" w:firstLine="0"/>
        <w:jc w:val="center"/>
      </w:pPr>
      <w:r w:rsidRPr="005949B1">
        <w:rPr>
          <w:rFonts w:hint="eastAsia"/>
          <w:sz w:val="21"/>
          <w:szCs w:val="21"/>
        </w:rPr>
        <w:t>图</w:t>
      </w:r>
      <w:r>
        <w:rPr>
          <w:rFonts w:hint="eastAsia"/>
          <w:sz w:val="21"/>
          <w:szCs w:val="21"/>
        </w:rPr>
        <w:t>1-1</w:t>
      </w:r>
      <w:r>
        <w:rPr>
          <w:sz w:val="21"/>
          <w:szCs w:val="21"/>
        </w:rPr>
        <w:t xml:space="preserve"> </w:t>
      </w:r>
      <w:r w:rsidR="00004C48">
        <w:rPr>
          <w:rFonts w:hint="eastAsia"/>
          <w:sz w:val="21"/>
          <w:szCs w:val="21"/>
        </w:rPr>
        <w:t>基于</w:t>
      </w:r>
      <w:r w:rsidR="001F0065" w:rsidRPr="00FB37C8">
        <w:t>WRFSS</w:t>
      </w:r>
      <w:r w:rsidR="001F0065">
        <w:rPr>
          <w:rFonts w:hint="eastAsia"/>
        </w:rPr>
        <w:t>算法</w:t>
      </w:r>
      <w:r w:rsidR="00004C48">
        <w:rPr>
          <w:rFonts w:hint="eastAsia"/>
        </w:rPr>
        <w:t>的扩展查询</w:t>
      </w:r>
      <w:r w:rsidR="001F0065">
        <w:rPr>
          <w:rFonts w:hint="eastAsia"/>
        </w:rPr>
        <w:t>流程图</w:t>
      </w:r>
    </w:p>
    <w:p w:rsidR="009D70C9" w:rsidRDefault="009D70C9" w:rsidP="009D70C9">
      <w:pPr>
        <w:ind w:firstLine="480"/>
      </w:pPr>
      <w:r>
        <w:rPr>
          <w:rFonts w:hint="eastAsia"/>
        </w:rPr>
        <w:t>基于</w:t>
      </w:r>
      <w:r w:rsidRPr="00FB37C8">
        <w:t>WRFSS</w:t>
      </w:r>
      <w:r>
        <w:rPr>
          <w:rFonts w:hint="eastAsia"/>
        </w:rPr>
        <w:t>算法的扩展查询流程</w:t>
      </w:r>
      <w:r w:rsidR="008D3A3F">
        <w:rPr>
          <w:rFonts w:hint="eastAsia"/>
        </w:rPr>
        <w:t>具体步骤如下：</w:t>
      </w:r>
    </w:p>
    <w:p w:rsidR="008D3A3F" w:rsidRDefault="008D3A3F" w:rsidP="009D70C9">
      <w:pPr>
        <w:ind w:firstLine="480"/>
      </w:pPr>
      <w:r>
        <w:rPr>
          <w:rFonts w:hint="eastAsia"/>
        </w:rPr>
        <w:t xml:space="preserve"> (</w:t>
      </w:r>
      <w:r>
        <w:t>1)</w:t>
      </w:r>
      <w:r>
        <w:rPr>
          <w:rFonts w:hint="eastAsia"/>
        </w:rPr>
        <w:t>用户输入初始查询词集合</w:t>
      </w:r>
      <w:r>
        <w:rPr>
          <w:rFonts w:hint="eastAsia"/>
        </w:rPr>
        <w:t>Q</w:t>
      </w:r>
      <w:r>
        <w:rPr>
          <w:rFonts w:hint="eastAsia"/>
        </w:rPr>
        <w:t>以及查询文本集合</w:t>
      </w:r>
      <w:r>
        <w:rPr>
          <w:rFonts w:hint="eastAsia"/>
        </w:rPr>
        <w:t>D</w:t>
      </w:r>
      <w:r>
        <w:rPr>
          <w:rFonts w:hint="eastAsia"/>
        </w:rPr>
        <w:t>；</w:t>
      </w:r>
    </w:p>
    <w:p w:rsidR="008D3A3F" w:rsidRDefault="008D3A3F" w:rsidP="009D70C9">
      <w:pPr>
        <w:ind w:firstLine="480"/>
      </w:pPr>
      <w:r>
        <w:t xml:space="preserve"> </w:t>
      </w:r>
      <w:r>
        <w:rPr>
          <w:rFonts w:hint="eastAsia"/>
        </w:rPr>
        <w:t>(</w:t>
      </w:r>
      <w:r>
        <w:t>2)</w:t>
      </w:r>
      <w:r>
        <w:rPr>
          <w:rFonts w:hint="eastAsia"/>
        </w:rPr>
        <w:t>将</w:t>
      </w:r>
      <w:r>
        <w:rPr>
          <w:rFonts w:hint="eastAsia"/>
        </w:rPr>
        <w:t>Q</w:t>
      </w:r>
      <w:r>
        <w:rPr>
          <w:rFonts w:hint="eastAsia"/>
        </w:rPr>
        <w:t>与</w:t>
      </w:r>
      <w:r>
        <w:rPr>
          <w:rFonts w:hint="eastAsia"/>
        </w:rPr>
        <w:t>D</w:t>
      </w:r>
      <w:r>
        <w:rPr>
          <w:rFonts w:hint="eastAsia"/>
        </w:rPr>
        <w:t>转化为相关向量</w:t>
      </w:r>
      <m:oMath>
        <m:acc>
          <m:accPr>
            <m:chr m:val="⃗"/>
            <m:ctrlPr>
              <w:rPr>
                <w:rFonts w:ascii="Cambria Math" w:hAnsi="Cambria Math"/>
              </w:rPr>
            </m:ctrlPr>
          </m:accPr>
          <m:e>
            <m:r>
              <w:rPr>
                <w:rFonts w:ascii="Cambria Math" w:hAnsi="Cambria Math" w:hint="eastAsia"/>
              </w:rPr>
              <m:t>q</m:t>
            </m:r>
          </m:e>
        </m:acc>
      </m:oMath>
      <w:r>
        <w:rPr>
          <w:rFonts w:hint="eastAsia"/>
        </w:rPr>
        <w:t>与</w:t>
      </w:r>
      <m:oMath>
        <m:acc>
          <m:accPr>
            <m:chr m:val="⃗"/>
            <m:ctrlPr>
              <w:rPr>
                <w:rFonts w:ascii="Cambria Math" w:hAnsi="Cambria Math"/>
              </w:rPr>
            </m:ctrlPr>
          </m:accPr>
          <m:e>
            <m:r>
              <w:rPr>
                <w:rFonts w:ascii="Cambria Math" w:hAnsi="Cambria Math"/>
              </w:rPr>
              <m:t>d</m:t>
            </m:r>
          </m:e>
        </m:acc>
      </m:oMath>
      <w:r>
        <w:rPr>
          <w:rFonts w:hint="eastAsia"/>
        </w:rPr>
        <w:t>，其中</w:t>
      </w:r>
      <m:oMath>
        <m:acc>
          <m:accPr>
            <m:chr m:val="⃗"/>
            <m:ctrlPr>
              <w:rPr>
                <w:rFonts w:ascii="Cambria Math" w:hAnsi="Cambria Math"/>
              </w:rPr>
            </m:ctrlPr>
          </m:accPr>
          <m:e>
            <m:r>
              <w:rPr>
                <w:rFonts w:ascii="Cambria Math" w:hAnsi="Cambria Math" w:hint="eastAsia"/>
              </w:rPr>
              <m:t>q</m:t>
            </m:r>
          </m:e>
        </m:acc>
        <m:r>
          <w:rPr>
            <w:rFonts w:ascii="Cambria Math" w:hAnsi="Cambria Math" w:hint="eastAsia"/>
          </w:rPr>
          <m:t>=</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n</m:t>
                </m:r>
              </m:sub>
            </m:sSub>
          </m:e>
        </m:d>
      </m:oMath>
      <w:r>
        <w:rPr>
          <w:rFonts w:hint="eastAsia"/>
        </w:rPr>
        <w:t>，</w:t>
      </w:r>
      <m:oMath>
        <m:acc>
          <m:accPr>
            <m:chr m:val="⃗"/>
            <m:ctrlPr>
              <w:rPr>
                <w:rFonts w:ascii="Cambria Math" w:hAnsi="Cambria Math"/>
              </w:rPr>
            </m:ctrlPr>
          </m:accPr>
          <m:e>
            <m:r>
              <w:rPr>
                <w:rFonts w:ascii="Cambria Math" w:hAnsi="Cambria Math" w:hint="eastAsia"/>
              </w:rPr>
              <m:t>d</m:t>
            </m:r>
          </m:e>
        </m:acc>
        <m:r>
          <w:rPr>
            <w:rFonts w:ascii="Cambria Math" w:hAnsi="Cambria Math" w:hint="eastAsia"/>
          </w:rPr>
          <m:t>=</m:t>
        </m:r>
        <m:r>
          <w:rPr>
            <w:rFonts w:ascii="Cambria Math" w:hAnsi="Cambria Math"/>
          </w:rPr>
          <w:lastRenderedPageBreak/>
          <m:t xml:space="preserve"> </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d,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d,n</m:t>
                </m:r>
              </m:sub>
            </m:sSub>
          </m:e>
        </m:d>
      </m:oMath>
      <w:r>
        <w:rPr>
          <w:rFonts w:hint="eastAsia"/>
        </w:rPr>
        <w:t>；</w:t>
      </w:r>
      <w:r>
        <w:t xml:space="preserve"> </w:t>
      </w:r>
    </w:p>
    <w:p w:rsidR="008D3A3F" w:rsidRDefault="008D3A3F" w:rsidP="009D70C9">
      <w:pPr>
        <w:ind w:firstLine="480"/>
      </w:pPr>
      <w:r>
        <w:rPr>
          <w:rFonts w:hint="eastAsia"/>
        </w:rPr>
        <w:t>(</w:t>
      </w:r>
      <w:r>
        <w:t>3)</w:t>
      </w:r>
      <w:r>
        <w:rPr>
          <w:rFonts w:hint="eastAsia"/>
        </w:rPr>
        <w:t>使用</w:t>
      </w:r>
      <w:r>
        <w:rPr>
          <w:rFonts w:hint="eastAsia"/>
        </w:rPr>
        <w:t>B</w:t>
      </w:r>
      <w:r>
        <w:t>M</w:t>
      </w:r>
      <w:r>
        <w:rPr>
          <w:rFonts w:hint="eastAsia"/>
        </w:rPr>
        <w:t>25</w:t>
      </w:r>
      <w:r>
        <w:rPr>
          <w:rFonts w:hint="eastAsia"/>
        </w:rPr>
        <w:t>模型与语义相似性检索文本集</w:t>
      </w:r>
      <w:r w:rsidR="00817D6D">
        <w:rPr>
          <w:rFonts w:hint="eastAsia"/>
        </w:rPr>
        <w:t>，</w:t>
      </w:r>
      <w:r w:rsidR="004713C1">
        <w:rPr>
          <w:rFonts w:hint="eastAsia"/>
        </w:rPr>
        <w:t>计算每个文档与初始查询词组</w:t>
      </w:r>
      <m:oMath>
        <m:acc>
          <m:accPr>
            <m:chr m:val="⃗"/>
            <m:ctrlPr>
              <w:rPr>
                <w:rFonts w:ascii="Cambria Math" w:hAnsi="Cambria Math"/>
              </w:rPr>
            </m:ctrlPr>
          </m:accPr>
          <m:e>
            <m:r>
              <w:rPr>
                <w:rFonts w:ascii="Cambria Math" w:hAnsi="Cambria Math" w:hint="eastAsia"/>
              </w:rPr>
              <m:t>q</m:t>
            </m:r>
          </m:e>
        </m:acc>
      </m:oMath>
      <w:r w:rsidR="004713C1">
        <w:rPr>
          <w:rFonts w:hint="eastAsia"/>
        </w:rPr>
        <w:t>的相似性，并</w:t>
      </w:r>
      <w:r w:rsidR="00817D6D">
        <w:rPr>
          <w:rFonts w:hint="eastAsia"/>
        </w:rPr>
        <w:t>将这两</w:t>
      </w:r>
      <w:r w:rsidR="004713C1">
        <w:rPr>
          <w:rFonts w:hint="eastAsia"/>
        </w:rPr>
        <w:t>种相似性</w:t>
      </w:r>
      <w:r w:rsidR="00084368">
        <w:rPr>
          <w:rFonts w:hint="eastAsia"/>
        </w:rPr>
        <w:t>根据公式</w:t>
      </w:r>
      <w:r w:rsidR="00084368">
        <w:rPr>
          <w:rFonts w:hint="eastAsia"/>
        </w:rPr>
        <w:t>1-1</w:t>
      </w:r>
      <w:r w:rsidR="00084368">
        <w:rPr>
          <w:rFonts w:hint="eastAsia"/>
        </w:rPr>
        <w:t>计算出一个新的相似性同时按大小降序排序；</w:t>
      </w:r>
    </w:p>
    <w:p w:rsidR="009D70C9" w:rsidRDefault="00084368" w:rsidP="00084368">
      <w:pPr>
        <w:ind w:firstLine="480"/>
      </w:pPr>
      <w:r>
        <w:rPr>
          <w:rFonts w:hint="eastAsia"/>
        </w:rPr>
        <w:t>(</w:t>
      </w:r>
      <w:r>
        <w:t>4)</w:t>
      </w:r>
      <w:r>
        <w:rPr>
          <w:rFonts w:hint="eastAsia"/>
        </w:rPr>
        <w:t>取出前</w:t>
      </w:r>
      <w:r>
        <w:rPr>
          <w:rFonts w:hint="eastAsia"/>
        </w:rPr>
        <w:t>N</w:t>
      </w:r>
      <w:proofErr w:type="gramStart"/>
      <w:r>
        <w:rPr>
          <w:rFonts w:hint="eastAsia"/>
        </w:rPr>
        <w:t>个</w:t>
      </w:r>
      <w:proofErr w:type="gramEnd"/>
      <w:r>
        <w:rPr>
          <w:rFonts w:hint="eastAsia"/>
        </w:rPr>
        <w:t>文本，将这些文本的所有词作为扩展的候选词；</w:t>
      </w:r>
    </w:p>
    <w:p w:rsidR="00084368" w:rsidRDefault="00084368" w:rsidP="00084368">
      <w:pPr>
        <w:ind w:firstLine="480"/>
      </w:pPr>
      <w:r>
        <w:rPr>
          <w:rFonts w:hint="eastAsia"/>
        </w:rPr>
        <w:t>(</w:t>
      </w:r>
      <w:r>
        <w:t>5)</w:t>
      </w:r>
      <w:r w:rsidR="00471B5D">
        <w:rPr>
          <w:rFonts w:hint="eastAsia"/>
        </w:rPr>
        <w:t>利用</w:t>
      </w:r>
      <w:r w:rsidR="002843F7">
        <w:rPr>
          <w:rFonts w:hint="eastAsia"/>
        </w:rPr>
        <w:t>词频特性</w:t>
      </w:r>
      <w:r w:rsidR="00471B5D">
        <w:rPr>
          <w:rFonts w:hint="eastAsia"/>
        </w:rPr>
        <w:t>的公式</w:t>
      </w:r>
      <w:r w:rsidR="00471B5D">
        <w:rPr>
          <w:rFonts w:hint="eastAsia"/>
        </w:rPr>
        <w:t>1-1</w:t>
      </w:r>
      <w:r w:rsidR="00471B5D">
        <w:rPr>
          <w:rFonts w:hint="eastAsia"/>
        </w:rPr>
        <w:t>计算出候选词的权重，并降序排序；</w:t>
      </w:r>
    </w:p>
    <w:p w:rsidR="00471B5D" w:rsidRDefault="00471B5D" w:rsidP="00084368">
      <w:pPr>
        <w:ind w:firstLine="480"/>
      </w:pPr>
      <w:r>
        <w:rPr>
          <w:rFonts w:hint="eastAsia"/>
        </w:rPr>
        <w:t>(</w:t>
      </w:r>
      <w:r>
        <w:t>6)</w:t>
      </w:r>
      <w:r>
        <w:rPr>
          <w:rFonts w:hint="eastAsia"/>
        </w:rPr>
        <w:t>文本按照</w:t>
      </w:r>
      <w:r>
        <w:rPr>
          <w:rFonts w:hint="eastAsia"/>
        </w:rPr>
        <w:t>1</w:t>
      </w:r>
      <w:r w:rsidR="00F97A0D">
        <w:rPr>
          <w:rFonts w:hint="eastAsia"/>
        </w:rPr>
        <w:t>：</w:t>
      </w:r>
      <w:r>
        <w:rPr>
          <w:rFonts w:hint="eastAsia"/>
        </w:rPr>
        <w:t>1</w:t>
      </w:r>
      <w:r>
        <w:rPr>
          <w:rFonts w:hint="eastAsia"/>
        </w:rPr>
        <w:t>的方式，选择与查询词组相同个数的前</w:t>
      </w:r>
      <w:r>
        <w:rPr>
          <w:rFonts w:hint="eastAsia"/>
        </w:rPr>
        <w:t>M</w:t>
      </w:r>
      <w:proofErr w:type="gramStart"/>
      <w:r>
        <w:rPr>
          <w:rFonts w:hint="eastAsia"/>
        </w:rPr>
        <w:t>个</w:t>
      </w:r>
      <w:proofErr w:type="gramEnd"/>
      <w:r>
        <w:rPr>
          <w:rFonts w:hint="eastAsia"/>
        </w:rPr>
        <w:t>候选词；</w:t>
      </w:r>
      <w:r w:rsidR="00191608">
        <w:rPr>
          <w:rFonts w:hint="eastAsia"/>
        </w:rPr>
        <w:t>并与原始查询词组成新的查询词组</w:t>
      </w:r>
      <w:r w:rsidR="00191608">
        <w:rPr>
          <w:rFonts w:hint="eastAsia"/>
        </w:rPr>
        <w:t>Q</w:t>
      </w:r>
      <w:proofErr w:type="gramStart"/>
      <w:r w:rsidR="00191608">
        <w:t>’</w:t>
      </w:r>
      <w:proofErr w:type="gramEnd"/>
      <w:r w:rsidR="005129BB">
        <w:rPr>
          <w:rFonts w:hint="eastAsia"/>
        </w:rPr>
        <w:t>；</w:t>
      </w:r>
    </w:p>
    <w:p w:rsidR="00471B5D" w:rsidRDefault="00471B5D" w:rsidP="00084368">
      <w:pPr>
        <w:ind w:firstLine="480"/>
      </w:pPr>
      <w:r>
        <w:rPr>
          <w:rFonts w:hint="eastAsia"/>
        </w:rPr>
        <w:t>(</w:t>
      </w:r>
      <w:r>
        <w:t>7)</w:t>
      </w:r>
      <w:r w:rsidR="005129BB">
        <w:rPr>
          <w:rFonts w:hint="eastAsia"/>
        </w:rPr>
        <w:t>利用公式</w:t>
      </w:r>
      <w:r w:rsidR="005129BB">
        <w:rPr>
          <w:rFonts w:hint="eastAsia"/>
        </w:rPr>
        <w:t>1-1</w:t>
      </w:r>
      <w:r w:rsidR="005129BB">
        <w:rPr>
          <w:rFonts w:hint="eastAsia"/>
        </w:rPr>
        <w:t>，计算出新的查询词组每个查询词权重；</w:t>
      </w:r>
    </w:p>
    <w:p w:rsidR="005129BB" w:rsidRDefault="005129BB" w:rsidP="00084368">
      <w:pPr>
        <w:ind w:firstLine="480"/>
      </w:pPr>
      <w:r>
        <w:rPr>
          <w:rFonts w:hint="eastAsia"/>
        </w:rPr>
        <w:t>(</w:t>
      </w:r>
      <w:r>
        <w:t>8)</w:t>
      </w:r>
      <w:r>
        <w:rPr>
          <w:rFonts w:hint="eastAsia"/>
        </w:rPr>
        <w:t>使用基于查询词权重的</w:t>
      </w:r>
      <w:r w:rsidR="002E61C4">
        <w:rPr>
          <w:rFonts w:hint="eastAsia"/>
        </w:rPr>
        <w:t>B</w:t>
      </w:r>
      <w:r w:rsidR="002E61C4">
        <w:t>M</w:t>
      </w:r>
      <w:r w:rsidR="002E61C4">
        <w:rPr>
          <w:rFonts w:hint="eastAsia"/>
        </w:rPr>
        <w:t>25</w:t>
      </w:r>
      <w:r w:rsidR="002E61C4">
        <w:rPr>
          <w:rFonts w:hint="eastAsia"/>
        </w:rPr>
        <w:t>检索模型与语义相似性</w:t>
      </w:r>
      <w:r w:rsidR="009D68C5">
        <w:rPr>
          <w:rFonts w:hint="eastAsia"/>
        </w:rPr>
        <w:t>，按照步骤</w:t>
      </w:r>
      <w:r w:rsidR="009D68C5">
        <w:rPr>
          <w:rFonts w:hint="eastAsia"/>
        </w:rPr>
        <w:t>3</w:t>
      </w:r>
      <w:r w:rsidR="009D68C5">
        <w:rPr>
          <w:rFonts w:hint="eastAsia"/>
        </w:rPr>
        <w:t>重新对</w:t>
      </w:r>
      <w:r w:rsidR="00EF60C4">
        <w:rPr>
          <w:rFonts w:hint="eastAsia"/>
        </w:rPr>
        <w:t>文本集进行相似性计算并降序排序；</w:t>
      </w:r>
    </w:p>
    <w:p w:rsidR="00993A50" w:rsidRPr="00084368" w:rsidRDefault="00993A50" w:rsidP="00084368">
      <w:pPr>
        <w:ind w:firstLine="480"/>
      </w:pPr>
      <w:r>
        <w:rPr>
          <w:rFonts w:hint="eastAsia"/>
        </w:rPr>
        <w:t>(</w:t>
      </w:r>
      <w:r>
        <w:t>9)</w:t>
      </w:r>
      <w:r w:rsidR="00850EFA">
        <w:rPr>
          <w:rFonts w:hint="eastAsia"/>
        </w:rPr>
        <w:t>最后取出结果集的前</w:t>
      </w:r>
      <w:r w:rsidR="00850EFA">
        <w:rPr>
          <w:rFonts w:hint="eastAsia"/>
        </w:rPr>
        <w:t>N</w:t>
      </w:r>
      <w:r w:rsidR="00850EFA">
        <w:rPr>
          <w:rFonts w:hint="eastAsia"/>
        </w:rPr>
        <w:t>项文本，输出结果。</w:t>
      </w:r>
    </w:p>
    <w:p w:rsidR="004F278F" w:rsidRDefault="00905452" w:rsidP="00730961">
      <w:pPr>
        <w:pStyle w:val="3"/>
      </w:pPr>
      <w:r>
        <w:rPr>
          <w:rFonts w:hint="eastAsia"/>
        </w:rPr>
        <w:t>4</w:t>
      </w:r>
      <w:r w:rsidR="00BE2B4E">
        <w:rPr>
          <w:rFonts w:hint="eastAsia"/>
        </w:rPr>
        <w:t>.</w:t>
      </w:r>
      <w:r w:rsidR="00FF6002">
        <w:t>2</w:t>
      </w:r>
      <w:r w:rsidR="00BE2B4E">
        <w:rPr>
          <w:rFonts w:hint="eastAsia"/>
        </w:rPr>
        <w:t>.</w:t>
      </w:r>
      <w:r w:rsidR="00FF6002">
        <w:t>2</w:t>
      </w:r>
      <w:r w:rsidR="00BE2B4E">
        <w:rPr>
          <w:rFonts w:hint="eastAsia"/>
        </w:rPr>
        <w:t xml:space="preserve"> </w:t>
      </w:r>
      <w:r w:rsidR="00BE2B4E" w:rsidRPr="00BE2B4E">
        <w:rPr>
          <w:rFonts w:hint="eastAsia"/>
        </w:rPr>
        <w:t>方法描述</w:t>
      </w:r>
    </w:p>
    <w:p w:rsidR="00D87A05" w:rsidRPr="00D87A05" w:rsidRDefault="00D87A05" w:rsidP="00D87A05">
      <w:pPr>
        <w:ind w:left="221" w:firstLineChars="183" w:firstLine="439"/>
      </w:pPr>
      <w:r w:rsidRPr="00FB37C8">
        <w:t>WRFSS</w:t>
      </w:r>
      <w:r>
        <w:rPr>
          <w:rFonts w:hint="eastAsia"/>
        </w:rPr>
        <w:t>算法的核心是关于扩展查询中的新查询词与原始查询</w:t>
      </w:r>
      <w:proofErr w:type="gramStart"/>
      <w:r>
        <w:rPr>
          <w:rFonts w:hint="eastAsia"/>
        </w:rPr>
        <w:t>词需要</w:t>
      </w:r>
      <w:proofErr w:type="gramEnd"/>
      <w:r>
        <w:rPr>
          <w:rFonts w:hint="eastAsia"/>
        </w:rPr>
        <w:t>赋予不同的权重以及在传统的词频查询的基础上结合了语义相似性</w:t>
      </w:r>
      <w:r w:rsidR="00FB3015">
        <w:rPr>
          <w:rFonts w:hint="eastAsia"/>
        </w:rPr>
        <w:t>，</w:t>
      </w:r>
      <w:r w:rsidR="00EC15DA">
        <w:rPr>
          <w:rFonts w:hint="eastAsia"/>
        </w:rPr>
        <w:t>基于权重的</w:t>
      </w:r>
      <w:r w:rsidR="00EC15DA">
        <w:rPr>
          <w:rFonts w:hint="eastAsia"/>
        </w:rPr>
        <w:t>B</w:t>
      </w:r>
      <w:r w:rsidR="00EC15DA">
        <w:t>M25</w:t>
      </w:r>
      <w:r w:rsidR="00EC15DA">
        <w:rPr>
          <w:rFonts w:hint="eastAsia"/>
        </w:rPr>
        <w:t>算法</w:t>
      </w:r>
      <w:r w:rsidR="00FB3015">
        <w:rPr>
          <w:rFonts w:hint="eastAsia"/>
        </w:rPr>
        <w:t>与语义相似性方法具体如下：</w:t>
      </w:r>
    </w:p>
    <w:p w:rsidR="008A0D9A" w:rsidRDefault="00FB3015" w:rsidP="008A0D9A">
      <w:pPr>
        <w:ind w:firstLine="480"/>
      </w:pPr>
      <w:r>
        <w:rPr>
          <w:rFonts w:hint="eastAsia"/>
        </w:rPr>
        <w:t>(</w:t>
      </w:r>
      <w:r>
        <w:t>1)</w:t>
      </w:r>
      <w:r w:rsidR="008674B1">
        <w:rPr>
          <w:rFonts w:hint="eastAsia"/>
        </w:rPr>
        <w:t>基于权重的</w:t>
      </w:r>
      <w:r w:rsidR="008674B1">
        <w:rPr>
          <w:rFonts w:hint="eastAsia"/>
        </w:rPr>
        <w:t>B</w:t>
      </w:r>
      <w:r w:rsidR="008674B1">
        <w:t>M25</w:t>
      </w:r>
      <w:r w:rsidR="00EC15DA">
        <w:rPr>
          <w:rFonts w:hint="eastAsia"/>
        </w:rPr>
        <w:t>算法</w:t>
      </w:r>
    </w:p>
    <w:p w:rsidR="00C23273" w:rsidRDefault="00FB3015" w:rsidP="008A0D9A">
      <w:pPr>
        <w:ind w:firstLine="480"/>
      </w:pPr>
      <w:r>
        <w:rPr>
          <w:rFonts w:hint="eastAsia"/>
        </w:rPr>
        <w:t>在提出基于权重的</w:t>
      </w:r>
      <w:r>
        <w:rPr>
          <w:rFonts w:hint="eastAsia"/>
        </w:rPr>
        <w:t>B</w:t>
      </w:r>
      <w:r>
        <w:t>M25</w:t>
      </w:r>
      <w:r w:rsidR="004006D2">
        <w:rPr>
          <w:rFonts w:hint="eastAsia"/>
        </w:rPr>
        <w:t>检索</w:t>
      </w:r>
      <w:r>
        <w:rPr>
          <w:rFonts w:hint="eastAsia"/>
        </w:rPr>
        <w:t>模型前，</w:t>
      </w:r>
      <w:r w:rsidR="008674B1">
        <w:rPr>
          <w:rFonts w:hint="eastAsia"/>
        </w:rPr>
        <w:t>首先需要了解</w:t>
      </w:r>
      <w:r w:rsidR="008674B1">
        <w:rPr>
          <w:rFonts w:hint="eastAsia"/>
        </w:rPr>
        <w:t>T</w:t>
      </w:r>
      <w:r w:rsidR="008674B1">
        <w:t>FIDF</w:t>
      </w:r>
      <w:r w:rsidR="00B25C84">
        <w:rPr>
          <w:rFonts w:hint="eastAsia"/>
        </w:rPr>
        <w:t>与</w:t>
      </w:r>
      <w:r w:rsidR="00B25C84">
        <w:rPr>
          <w:rFonts w:hint="eastAsia"/>
        </w:rPr>
        <w:t xml:space="preserve"> </w:t>
      </w:r>
      <w:r w:rsidR="008674B1">
        <w:rPr>
          <w:rFonts w:hint="eastAsia"/>
        </w:rPr>
        <w:t>B</w:t>
      </w:r>
      <w:r w:rsidR="008674B1">
        <w:t>M25</w:t>
      </w:r>
      <w:r w:rsidR="008674B1">
        <w:rPr>
          <w:rFonts w:hint="eastAsia"/>
        </w:rPr>
        <w:t>算法。</w:t>
      </w:r>
    </w:p>
    <w:p w:rsidR="004176C9" w:rsidRDefault="004176C9" w:rsidP="008A0D9A">
      <w:pPr>
        <w:ind w:firstLine="480"/>
      </w:pPr>
      <w:r w:rsidRPr="004176C9">
        <w:rPr>
          <w:rFonts w:hint="eastAsia"/>
        </w:rPr>
        <w:t>TFIDF</w:t>
      </w:r>
      <w:r w:rsidRPr="004176C9">
        <w:rPr>
          <w:rFonts w:hint="eastAsia"/>
        </w:rPr>
        <w:t>是由</w:t>
      </w:r>
      <w:r w:rsidRPr="004176C9">
        <w:rPr>
          <w:rFonts w:hint="eastAsia"/>
        </w:rPr>
        <w:t>Salton</w:t>
      </w:r>
      <w:r w:rsidRPr="004176C9">
        <w:rPr>
          <w:rFonts w:hint="eastAsia"/>
        </w:rPr>
        <w:t>等人【</w:t>
      </w:r>
      <w:r w:rsidRPr="004176C9">
        <w:rPr>
          <w:rFonts w:hint="eastAsia"/>
        </w:rPr>
        <w:t>Salton, G.; Buckley, C. (1988). Term-weighting approaches in automatic text retrieval. Information Processing &amp; Management. 1998,24 (5): 513</w:t>
      </w:r>
      <w:r w:rsidRPr="004176C9">
        <w:rPr>
          <w:rFonts w:hint="eastAsia"/>
        </w:rPr>
        <w:t>–</w:t>
      </w:r>
      <w:r w:rsidRPr="004176C9">
        <w:rPr>
          <w:rFonts w:hint="eastAsia"/>
        </w:rPr>
        <w:t>523.</w:t>
      </w:r>
      <w:r w:rsidRPr="004176C9">
        <w:rPr>
          <w:rFonts w:hint="eastAsia"/>
        </w:rPr>
        <w:t>】在</w:t>
      </w:r>
      <w:r w:rsidRPr="004176C9">
        <w:rPr>
          <w:rFonts w:hint="eastAsia"/>
        </w:rPr>
        <w:t xml:space="preserve">1988 </w:t>
      </w:r>
      <w:r w:rsidRPr="004176C9">
        <w:rPr>
          <w:rFonts w:hint="eastAsia"/>
        </w:rPr>
        <w:t>年提出的</w:t>
      </w:r>
      <w:r>
        <w:rPr>
          <w:rFonts w:hint="eastAsia"/>
        </w:rPr>
        <w:t>，</w:t>
      </w:r>
      <w:r w:rsidRPr="004176C9">
        <w:rPr>
          <w:rFonts w:hint="eastAsia"/>
        </w:rPr>
        <w:t>其中</w:t>
      </w:r>
      <w:r w:rsidRPr="004176C9">
        <w:rPr>
          <w:rFonts w:hint="eastAsia"/>
        </w:rPr>
        <w:t>TF</w:t>
      </w:r>
      <w:r>
        <w:t>(</w:t>
      </w:r>
      <w:r w:rsidRPr="004176C9">
        <w:t>term frequency</w:t>
      </w:r>
      <w:r>
        <w:t>)</w:t>
      </w:r>
      <w:r w:rsidRPr="004176C9">
        <w:rPr>
          <w:rFonts w:hint="eastAsia"/>
        </w:rPr>
        <w:t xml:space="preserve"> </w:t>
      </w:r>
      <w:r w:rsidRPr="004176C9">
        <w:rPr>
          <w:rFonts w:hint="eastAsia"/>
        </w:rPr>
        <w:t>称为词频</w:t>
      </w:r>
      <w:r w:rsidRPr="004176C9">
        <w:rPr>
          <w:rFonts w:hint="eastAsia"/>
        </w:rPr>
        <w:t xml:space="preserve">, </w:t>
      </w:r>
      <w:r w:rsidRPr="004176C9">
        <w:rPr>
          <w:rFonts w:hint="eastAsia"/>
        </w:rPr>
        <w:t>用于计算该词描述文档内容的能力</w:t>
      </w:r>
      <w:r>
        <w:rPr>
          <w:rFonts w:hint="eastAsia"/>
        </w:rPr>
        <w:t>；</w:t>
      </w:r>
      <w:r w:rsidRPr="004176C9">
        <w:rPr>
          <w:rFonts w:hint="eastAsia"/>
        </w:rPr>
        <w:t>IDF</w:t>
      </w:r>
      <w:r w:rsidR="00C77C41">
        <w:t>(</w:t>
      </w:r>
      <w:r w:rsidR="00C77C41" w:rsidRPr="00C77C41">
        <w:t>inverse document frequency</w:t>
      </w:r>
      <w:r w:rsidR="00C77C41">
        <w:t>)</w:t>
      </w:r>
      <w:r w:rsidRPr="004176C9">
        <w:rPr>
          <w:rFonts w:hint="eastAsia"/>
        </w:rPr>
        <w:t>称为</w:t>
      </w:r>
      <w:r>
        <w:rPr>
          <w:rFonts w:hint="eastAsia"/>
        </w:rPr>
        <w:t>逆向</w:t>
      </w:r>
      <w:r w:rsidRPr="004176C9">
        <w:rPr>
          <w:rFonts w:hint="eastAsia"/>
        </w:rPr>
        <w:t>文档频率</w:t>
      </w:r>
      <w:r w:rsidRPr="004176C9">
        <w:rPr>
          <w:rFonts w:hint="eastAsia"/>
        </w:rPr>
        <w:t xml:space="preserve">, </w:t>
      </w:r>
      <w:r w:rsidRPr="004176C9">
        <w:rPr>
          <w:rFonts w:hint="eastAsia"/>
        </w:rPr>
        <w:t>用于计算该词区分文档的能力。</w:t>
      </w:r>
      <w:r w:rsidR="00C77C41" w:rsidRPr="00C77C41">
        <w:rPr>
          <w:rFonts w:hint="eastAsia"/>
        </w:rPr>
        <w:t>TFIDF</w:t>
      </w:r>
      <w:r w:rsidR="00C77C41" w:rsidRPr="00C77C41">
        <w:rPr>
          <w:rFonts w:hint="eastAsia"/>
        </w:rPr>
        <w:t>的主要思想是：如果某个词或短语在一篇文章中出现的频率</w:t>
      </w:r>
      <w:r w:rsidR="00C77C41" w:rsidRPr="00C77C41">
        <w:rPr>
          <w:rFonts w:hint="eastAsia"/>
        </w:rPr>
        <w:t>TF</w:t>
      </w:r>
      <w:r w:rsidR="00C77C41" w:rsidRPr="00C77C41">
        <w:rPr>
          <w:rFonts w:hint="eastAsia"/>
        </w:rPr>
        <w:t>高，并且在其他文章中很少出现，则认为此词或者短语具有很好的类别区分能力，适合用来分类</w:t>
      </w:r>
      <w:r w:rsidRPr="004176C9">
        <w:rPr>
          <w:rFonts w:hint="eastAsia"/>
        </w:rPr>
        <w:t>。</w:t>
      </w:r>
      <w:r w:rsidR="00B76F91">
        <w:rPr>
          <w:rFonts w:hint="eastAsia"/>
        </w:rPr>
        <w:t>具体公式如下：</w:t>
      </w:r>
    </w:p>
    <w:p w:rsidR="00B76F91" w:rsidRPr="00B76F91" w:rsidRDefault="00EC685E" w:rsidP="00B76F91">
      <w:pPr>
        <w:spacing w:line="24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df</m:t>
              </m:r>
            </m:e>
            <m:sub>
              <m:r>
                <w:rPr>
                  <w:rFonts w:ascii="Cambria Math" w:hAnsi="Cambria Math"/>
                </w:rPr>
                <m:t>i</m:t>
              </m:r>
            </m:sub>
          </m:sSub>
        </m:oMath>
      </m:oMathPara>
    </w:p>
    <w:p w:rsidR="00B76F91" w:rsidRPr="00B76F91" w:rsidRDefault="00EC685E" w:rsidP="00B76F91">
      <w:pPr>
        <w:spacing w:line="240" w:lineRule="auto"/>
        <w:ind w:firstLine="480"/>
      </w:pPr>
      <m:oMathPara>
        <m:oMath>
          <m:sSub>
            <m:sSubPr>
              <m:ctrlPr>
                <w:rPr>
                  <w:rFonts w:ascii="Cambria Math" w:hAnsi="Cambria Math"/>
                  <w:i/>
                </w:rPr>
              </m:ctrlPr>
            </m:sSubPr>
            <m:e>
              <m:r>
                <w:rPr>
                  <w:rFonts w:ascii="Cambria Math" w:hAnsi="Cambria Math"/>
                </w:rPr>
                <m:t>idf</m:t>
              </m:r>
            </m:e>
            <m:sub>
              <m:r>
                <w:rPr>
                  <w:rFonts w:ascii="Cambria Math" w:hAnsi="Cambria Math"/>
                </w:rPr>
                <m:t>i</m:t>
              </m:r>
            </m:sub>
          </m:sSub>
          <m:r>
            <m:rPr>
              <m:sty m:val="p"/>
            </m:rPr>
            <w:rPr>
              <w:rFonts w:ascii="Cambria Math" w:hAnsi="Cambria Math"/>
            </w:rPr>
            <m:t>=log</m:t>
          </m:r>
          <m:f>
            <m:fPr>
              <m:ctrlPr>
                <w:rPr>
                  <w:rFonts w:ascii="Cambria Math" w:hAnsi="Cambria Math"/>
                </w:rPr>
              </m:ctrlPr>
            </m:fPr>
            <m:num>
              <m:r>
                <w:rPr>
                  <w:rFonts w:ascii="Cambria Math" w:hAnsi="Cambria Math"/>
                </w:rPr>
                <m:t>n</m:t>
              </m:r>
            </m:num>
            <m:den>
              <m:sSub>
                <m:sSubPr>
                  <m:ctrlPr>
                    <w:rPr>
                      <w:rFonts w:ascii="Cambria Math" w:hAnsi="Cambria Math"/>
                      <w:i/>
                    </w:rPr>
                  </m:ctrlPr>
                </m:sSubPr>
                <m:e>
                  <m:r>
                    <w:rPr>
                      <w:rFonts w:ascii="Cambria Math" w:hAnsi="Cambria Math"/>
                    </w:rPr>
                    <m:t>df</m:t>
                  </m:r>
                </m:e>
                <m:sub>
                  <m:r>
                    <w:rPr>
                      <w:rFonts w:ascii="Cambria Math" w:hAnsi="Cambria Math"/>
                    </w:rPr>
                    <m:t>i</m:t>
                  </m:r>
                </m:sub>
              </m:sSub>
            </m:den>
          </m:f>
        </m:oMath>
      </m:oMathPara>
    </w:p>
    <w:p w:rsidR="00B76F91" w:rsidRDefault="00DF1AA2" w:rsidP="008A0D9A">
      <w:pPr>
        <w:ind w:firstLine="480"/>
      </w:pPr>
      <w:r>
        <w:rPr>
          <w:rFonts w:hint="eastAsia"/>
        </w:rPr>
        <w:t>其中</w:t>
      </w:r>
      <m:oMath>
        <m:sSub>
          <m:sSubPr>
            <m:ctrlPr>
              <w:rPr>
                <w:rFonts w:ascii="Cambria Math" w:hAnsi="Cambria Math"/>
                <w:i/>
              </w:rPr>
            </m:ctrlPr>
          </m:sSubPr>
          <m:e>
            <m:r>
              <w:rPr>
                <w:rFonts w:ascii="Cambria Math" w:hAnsi="Cambria Math"/>
              </w:rPr>
              <m:t>df</m:t>
            </m:r>
          </m:e>
          <m:sub>
            <m:r>
              <w:rPr>
                <w:rFonts w:ascii="Cambria Math" w:hAnsi="Cambria Math"/>
              </w:rPr>
              <m:t>i</m:t>
            </m:r>
          </m:sub>
        </m:sSub>
      </m:oMath>
      <w:r>
        <w:rPr>
          <w:rFonts w:hint="eastAsia"/>
        </w:rPr>
        <w:t>为</w:t>
      </w:r>
      <w:r w:rsidR="007041CB">
        <w:rPr>
          <w:rFonts w:hint="eastAsia"/>
        </w:rPr>
        <w:t>索引词</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41CB">
        <w:rPr>
          <w:rFonts w:hint="eastAsia"/>
        </w:rPr>
        <w:t>的在文</w:t>
      </w:r>
      <w:r w:rsidR="007F2129">
        <w:rPr>
          <w:rFonts w:hint="eastAsia"/>
        </w:rPr>
        <w:t>本</w:t>
      </w:r>
      <w:r w:rsidR="007041CB">
        <w:rPr>
          <w:rFonts w:hint="eastAsia"/>
        </w:rPr>
        <w:t>中的数量，</w:t>
      </w:r>
      <w:r w:rsidR="007041CB">
        <w:rPr>
          <w:rFonts w:hint="eastAsia"/>
        </w:rPr>
        <w:t>n</w:t>
      </w:r>
      <w:proofErr w:type="gramStart"/>
      <w:r w:rsidR="007041CB">
        <w:rPr>
          <w:rFonts w:hint="eastAsia"/>
        </w:rPr>
        <w:t>表示总</w:t>
      </w:r>
      <w:proofErr w:type="gramEnd"/>
      <w:r w:rsidR="007041CB">
        <w:rPr>
          <w:rFonts w:hint="eastAsia"/>
        </w:rPr>
        <w:t>的文</w:t>
      </w:r>
      <w:r w:rsidR="007F2129">
        <w:rPr>
          <w:rFonts w:hint="eastAsia"/>
        </w:rPr>
        <w:t>本</w:t>
      </w:r>
      <w:r w:rsidR="007041CB">
        <w:rPr>
          <w:rFonts w:hint="eastAsia"/>
        </w:rPr>
        <w:t>数量，</w:t>
      </w:r>
      <m:oMath>
        <m:sSub>
          <m:sSubPr>
            <m:ctrlPr>
              <w:rPr>
                <w:rFonts w:ascii="Cambria Math" w:hAnsi="Cambria Math"/>
                <w:i/>
              </w:rPr>
            </m:ctrlPr>
          </m:sSubPr>
          <m:e>
            <m:r>
              <w:rPr>
                <w:rFonts w:ascii="Cambria Math" w:hAnsi="Cambria Math"/>
              </w:rPr>
              <m:t>tf</m:t>
            </m:r>
          </m:e>
          <m:sub>
            <m:r>
              <w:rPr>
                <w:rFonts w:ascii="Cambria Math" w:hAnsi="Cambria Math"/>
              </w:rPr>
              <m:t>i,j</m:t>
            </m:r>
          </m:sub>
        </m:sSub>
      </m:oMath>
      <w:r w:rsidR="007041CB">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41CB">
        <w:rPr>
          <w:rFonts w:hint="eastAsia"/>
        </w:rPr>
        <w:t>在文</w:t>
      </w:r>
      <w:r w:rsidR="007F2129">
        <w:rPr>
          <w:rFonts w:hint="eastAsia"/>
        </w:rPr>
        <w:t>本</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sidR="007041CB">
        <w:rPr>
          <w:rFonts w:hint="eastAsia"/>
        </w:rPr>
        <w:t>中的词频，</w:t>
      </w:r>
      <m:oMath>
        <m:sSub>
          <m:sSubPr>
            <m:ctrlPr>
              <w:rPr>
                <w:rFonts w:ascii="Cambria Math" w:hAnsi="Cambria Math"/>
                <w:i/>
              </w:rPr>
            </m:ctrlPr>
          </m:sSubPr>
          <m:e>
            <m:r>
              <w:rPr>
                <w:rFonts w:ascii="Cambria Math" w:hAnsi="Cambria Math"/>
              </w:rPr>
              <m:t>idf</m:t>
            </m:r>
          </m:e>
          <m:sub>
            <m:r>
              <w:rPr>
                <w:rFonts w:ascii="Cambria Math" w:hAnsi="Cambria Math"/>
              </w:rPr>
              <m:t>i</m:t>
            </m:r>
          </m:sub>
        </m:sSub>
      </m:oMath>
      <w:r w:rsidR="007041CB">
        <w:rPr>
          <w:rFonts w:hint="eastAsia"/>
        </w:rPr>
        <w:t>表示</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41CB">
        <w:rPr>
          <w:rFonts w:hint="eastAsia"/>
        </w:rPr>
        <w:t>的逆向文</w:t>
      </w:r>
      <w:r w:rsidR="007F2129">
        <w:rPr>
          <w:rFonts w:hint="eastAsia"/>
        </w:rPr>
        <w:t>本</w:t>
      </w:r>
      <w:r w:rsidR="007041CB">
        <w:rPr>
          <w:rFonts w:hint="eastAsia"/>
        </w:rPr>
        <w:t>频率。</w:t>
      </w:r>
    </w:p>
    <w:p w:rsidR="00B4065C" w:rsidRDefault="00B4065C" w:rsidP="008A0D9A">
      <w:pPr>
        <w:ind w:firstLine="480"/>
      </w:pPr>
      <w:r>
        <w:rPr>
          <w:rFonts w:hint="eastAsia"/>
        </w:rPr>
        <w:t>但是</w:t>
      </w:r>
      <w:r>
        <w:rPr>
          <w:rFonts w:hint="eastAsia"/>
        </w:rPr>
        <w:t>T</w:t>
      </w:r>
      <w:r>
        <w:t>FIDF</w:t>
      </w:r>
      <w:r>
        <w:rPr>
          <w:rFonts w:hint="eastAsia"/>
        </w:rPr>
        <w:t>算法有一个严重的问题，它</w:t>
      </w:r>
      <w:r w:rsidR="001715B1">
        <w:rPr>
          <w:rFonts w:hint="eastAsia"/>
        </w:rPr>
        <w:t>仅仅</w:t>
      </w:r>
      <w:r w:rsidRPr="00B4065C">
        <w:rPr>
          <w:rFonts w:hint="eastAsia"/>
        </w:rPr>
        <w:t>认为</w:t>
      </w:r>
      <w:r w:rsidR="001715B1">
        <w:rPr>
          <w:rFonts w:hint="eastAsia"/>
        </w:rPr>
        <w:t>一个词的词频越小</w:t>
      </w:r>
      <w:r w:rsidRPr="00B4065C">
        <w:rPr>
          <w:rFonts w:hint="eastAsia"/>
        </w:rPr>
        <w:t>就越重要，</w:t>
      </w:r>
      <w:r w:rsidR="001715B1">
        <w:rPr>
          <w:rFonts w:hint="eastAsia"/>
        </w:rPr>
        <w:t>反之</w:t>
      </w:r>
      <w:r w:rsidRPr="00B4065C">
        <w:rPr>
          <w:rFonts w:hint="eastAsia"/>
        </w:rPr>
        <w:t>就越无用，显然这并不是完全正确的</w:t>
      </w:r>
      <w:r w:rsidR="00EE1139">
        <w:rPr>
          <w:rFonts w:hint="eastAsia"/>
        </w:rPr>
        <w:t>，</w:t>
      </w:r>
      <w:r w:rsidR="007F2129">
        <w:rPr>
          <w:rFonts w:hint="eastAsia"/>
        </w:rPr>
        <w:t>它没有考虑到文档的长度，例如，某个查询词</w:t>
      </w:r>
      <w:r w:rsidR="007F2129">
        <w:t>Q</w:t>
      </w:r>
      <w:r w:rsidR="007F2129">
        <w:rPr>
          <w:rFonts w:hint="eastAsia"/>
        </w:rPr>
        <w:t>在一个长度为</w:t>
      </w:r>
      <w:r w:rsidR="007F2129">
        <w:rPr>
          <w:rFonts w:hint="eastAsia"/>
        </w:rPr>
        <w:t>1</w:t>
      </w:r>
      <w:r w:rsidR="007F2129">
        <w:t>0000</w:t>
      </w:r>
      <w:r w:rsidR="007F2129">
        <w:rPr>
          <w:rFonts w:hint="eastAsia"/>
        </w:rPr>
        <w:t>的文本</w:t>
      </w:r>
      <w:r w:rsidR="007F2129">
        <w:rPr>
          <w:rFonts w:hint="eastAsia"/>
        </w:rPr>
        <w:t>(</w:t>
      </w:r>
      <w:r w:rsidR="007F2129">
        <w:rPr>
          <w:rFonts w:hint="eastAsia"/>
        </w:rPr>
        <w:t>拥有</w:t>
      </w:r>
      <w:r w:rsidR="007F2129">
        <w:rPr>
          <w:rFonts w:hint="eastAsia"/>
        </w:rPr>
        <w:t>1</w:t>
      </w:r>
      <w:r w:rsidR="007F2129">
        <w:t>0000</w:t>
      </w:r>
      <w:r w:rsidR="007F2129">
        <w:rPr>
          <w:rFonts w:hint="eastAsia"/>
        </w:rPr>
        <w:t>个词语的文档</w:t>
      </w:r>
      <w:r w:rsidR="007F2129">
        <w:t>)</w:t>
      </w:r>
      <w:r w:rsidR="007F2129">
        <w:rPr>
          <w:rFonts w:hint="eastAsia"/>
        </w:rPr>
        <w:t>出现了</w:t>
      </w:r>
      <w:r w:rsidR="007F2129">
        <w:rPr>
          <w:rFonts w:hint="eastAsia"/>
        </w:rPr>
        <w:t>1</w:t>
      </w:r>
      <w:r w:rsidR="007F2129">
        <w:t>0</w:t>
      </w:r>
      <w:r w:rsidR="007F2129">
        <w:rPr>
          <w:rFonts w:hint="eastAsia"/>
        </w:rPr>
        <w:t>次，同时这个查询词在一个长度为</w:t>
      </w:r>
      <w:r w:rsidR="007F2129">
        <w:rPr>
          <w:rFonts w:hint="eastAsia"/>
        </w:rPr>
        <w:t>5</w:t>
      </w:r>
      <w:r w:rsidR="007F2129">
        <w:t>0</w:t>
      </w:r>
      <w:r w:rsidR="007F2129">
        <w:rPr>
          <w:rFonts w:hint="eastAsia"/>
        </w:rPr>
        <w:t>的文本中出现了</w:t>
      </w:r>
      <w:r w:rsidR="007F2129">
        <w:rPr>
          <w:rFonts w:hint="eastAsia"/>
        </w:rPr>
        <w:t>5</w:t>
      </w:r>
      <w:r w:rsidR="007F2129">
        <w:rPr>
          <w:rFonts w:hint="eastAsia"/>
        </w:rPr>
        <w:t>次，由于</w:t>
      </w:r>
      <w:r w:rsidR="007F2129">
        <w:rPr>
          <w:rFonts w:hint="eastAsia"/>
        </w:rPr>
        <w:t>Q</w:t>
      </w:r>
      <w:r w:rsidR="007F2129">
        <w:rPr>
          <w:rFonts w:hint="eastAsia"/>
        </w:rPr>
        <w:t>在后一个文</w:t>
      </w:r>
      <w:r w:rsidR="007F2129">
        <w:rPr>
          <w:rFonts w:hint="eastAsia"/>
        </w:rPr>
        <w:lastRenderedPageBreak/>
        <w:t>本中比例比前一个高，因此后一个文本理所应当排在前面，但是</w:t>
      </w:r>
      <w:r w:rsidR="007F2129">
        <w:rPr>
          <w:rFonts w:hint="eastAsia"/>
        </w:rPr>
        <w:t>Q</w:t>
      </w:r>
      <w:r w:rsidR="007F2129">
        <w:rPr>
          <w:rFonts w:hint="eastAsia"/>
        </w:rPr>
        <w:t>在前一个文本中出现的次数更多，按照</w:t>
      </w:r>
      <w:r w:rsidR="007F2129">
        <w:rPr>
          <w:rFonts w:hint="eastAsia"/>
        </w:rPr>
        <w:t>T</w:t>
      </w:r>
      <w:r w:rsidR="007F2129">
        <w:t>FIDF</w:t>
      </w:r>
      <w:r w:rsidR="007F2129">
        <w:rPr>
          <w:rFonts w:hint="eastAsia"/>
        </w:rPr>
        <w:t>公式计算，前一个文本的权重反而高于后一个文本，者就会造成严重的误差。</w:t>
      </w:r>
    </w:p>
    <w:p w:rsidR="004B47B9" w:rsidRDefault="004B47B9" w:rsidP="008A0D9A">
      <w:pPr>
        <w:ind w:firstLine="480"/>
      </w:pPr>
      <w:r>
        <w:rPr>
          <w:rFonts w:hint="eastAsia"/>
        </w:rPr>
        <w:t>为了解决上诉问题，</w:t>
      </w:r>
      <w:r w:rsidR="00542130" w:rsidRPr="00C475B4">
        <w:t>Robertson</w:t>
      </w:r>
      <w:r w:rsidR="00542130">
        <w:rPr>
          <w:rFonts w:hint="eastAsia"/>
        </w:rPr>
        <w:t>等人</w:t>
      </w:r>
      <w:r w:rsidR="00C475B4">
        <w:rPr>
          <w:rFonts w:hint="eastAsia"/>
        </w:rPr>
        <w:t>【</w:t>
      </w:r>
      <w:r w:rsidR="00C475B4" w:rsidRPr="00C475B4">
        <w:t xml:space="preserve">SE </w:t>
      </w:r>
      <w:proofErr w:type="spellStart"/>
      <w:r w:rsidR="00C475B4" w:rsidRPr="00C475B4">
        <w:t>Robertson,S</w:t>
      </w:r>
      <w:proofErr w:type="spellEnd"/>
      <w:r w:rsidR="00C475B4" w:rsidRPr="00C475B4">
        <w:t xml:space="preserve"> </w:t>
      </w:r>
      <w:proofErr w:type="spellStart"/>
      <w:r w:rsidR="00C475B4" w:rsidRPr="00C475B4">
        <w:t>Walker.Some</w:t>
      </w:r>
      <w:proofErr w:type="spellEnd"/>
      <w:r w:rsidR="00C475B4" w:rsidRPr="00C475B4">
        <w:t xml:space="preserve"> simple effective approximations to the 2–Poisson model for probabilistic weighted </w:t>
      </w:r>
      <w:proofErr w:type="spellStart"/>
      <w:r w:rsidR="00C475B4" w:rsidRPr="00C475B4">
        <w:t>retrieval.Springer</w:t>
      </w:r>
      <w:proofErr w:type="spellEnd"/>
      <w:r w:rsidR="00C475B4" w:rsidRPr="00C475B4">
        <w:t xml:space="preserve"> London , 1994 :232 - 241</w:t>
      </w:r>
      <w:r w:rsidR="00C475B4">
        <w:rPr>
          <w:rFonts w:hint="eastAsia"/>
        </w:rPr>
        <w:t>】</w:t>
      </w:r>
      <w:r w:rsidR="00542130">
        <w:rPr>
          <w:rFonts w:hint="eastAsia"/>
        </w:rPr>
        <w:t>提出了</w:t>
      </w:r>
      <w:r w:rsidR="00542130">
        <w:rPr>
          <w:rFonts w:hint="eastAsia"/>
        </w:rPr>
        <w:t>T</w:t>
      </w:r>
      <w:r w:rsidR="00542130">
        <w:t>FIDF</w:t>
      </w:r>
      <w:r w:rsidR="00542130">
        <w:rPr>
          <w:rFonts w:hint="eastAsia"/>
        </w:rPr>
        <w:t>的改进算法，即</w:t>
      </w:r>
      <w:r w:rsidR="00542130">
        <w:rPr>
          <w:rFonts w:hint="eastAsia"/>
        </w:rPr>
        <w:t>B</w:t>
      </w:r>
      <w:r w:rsidR="00542130">
        <w:t>M25</w:t>
      </w:r>
      <w:r w:rsidR="00542130">
        <w:rPr>
          <w:rFonts w:hint="eastAsia"/>
        </w:rPr>
        <w:t>算法，</w:t>
      </w:r>
      <w:r w:rsidR="00860426">
        <w:rPr>
          <w:rFonts w:hint="eastAsia"/>
        </w:rPr>
        <w:t>B</w:t>
      </w:r>
      <w:r w:rsidR="00860426">
        <w:t>M25</w:t>
      </w:r>
      <w:r w:rsidR="00860426">
        <w:rPr>
          <w:rFonts w:hint="eastAsia"/>
        </w:rPr>
        <w:t>算法一般公式如下：</w:t>
      </w:r>
    </w:p>
    <w:p w:rsidR="009A37D0" w:rsidRPr="00860426" w:rsidRDefault="009A37D0" w:rsidP="009A37D0">
      <w:pPr>
        <w:pStyle w:val="MTDisplayEquation"/>
        <w:rPr>
          <w:rFonts w:hint="eastAsia"/>
        </w:rPr>
      </w:pPr>
      <w:r>
        <w:tab/>
      </w:r>
      <w:r w:rsidR="00BF7817">
        <w:object w:dxaOrig="2880" w:dyaOrig="680">
          <v:shape id="_x0000_i1127" type="#_x0000_t75" style="width:2in;height:33.8pt" o:ole="">
            <v:imagedata r:id="rId65" o:title=""/>
          </v:shape>
          <o:OLEObject Type="Embed" ProgID="Equation.DSMT4" ShapeID="_x0000_i1127" DrawAspect="Content" ObjectID="_1581839539" r:id="rId66"/>
        </w:object>
      </w:r>
      <w:r>
        <w:t xml:space="preserve"> </w:t>
      </w:r>
    </w:p>
    <w:p w:rsidR="00860426" w:rsidRDefault="00860426" w:rsidP="00104E09">
      <w:pPr>
        <w:ind w:firstLine="480"/>
      </w:pPr>
      <w:r>
        <w:rPr>
          <w:rFonts w:hint="eastAsia"/>
        </w:rPr>
        <w:t>其中</w:t>
      </w:r>
      <w:r>
        <w:rPr>
          <w:rFonts w:hint="eastAsia"/>
        </w:rPr>
        <w:t>Q</w:t>
      </w:r>
      <w:r>
        <w:rPr>
          <w:rFonts w:hint="eastAsia"/>
        </w:rPr>
        <w:t>表示查询词组，</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表示其中一个查询词，</w:t>
      </w:r>
      <w:r w:rsidR="009228BF">
        <w:rPr>
          <w:rFonts w:hint="eastAsia"/>
        </w:rPr>
        <w:t>d</w:t>
      </w:r>
      <w:r w:rsidR="009228BF">
        <w:rPr>
          <w:rFonts w:hint="eastAsia"/>
        </w:rPr>
        <w:t>表示代查询的文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228BF">
        <w:rPr>
          <w:rFonts w:hint="eastAsia"/>
        </w:rPr>
        <w:t>表示</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9228BF">
        <w:rPr>
          <w:rFonts w:hint="eastAsia"/>
        </w:rPr>
        <w:t>的权重</w:t>
      </w:r>
      <w:r w:rsidR="009228BF">
        <w:rPr>
          <w:rFonts w:hint="eastAsia"/>
        </w:rPr>
        <w:t>(</w:t>
      </w:r>
      <w:r w:rsidR="009228BF">
        <w:rPr>
          <w:rFonts w:hint="eastAsia"/>
        </w:rPr>
        <w:t>与词频相关</w:t>
      </w:r>
      <w:r w:rsidR="009228BF">
        <w:t>)</w:t>
      </w:r>
      <w:r w:rsidR="009228BF">
        <w:rPr>
          <w:rFonts w:hint="eastAsia"/>
        </w:rPr>
        <w:t>，</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sidR="009228BF">
        <w:rPr>
          <w:rFonts w:hint="eastAsia"/>
        </w:rPr>
        <w:t>表示查询词</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9228BF">
        <w:rPr>
          <w:rFonts w:hint="eastAsia"/>
        </w:rPr>
        <w:t>与文本</w:t>
      </w:r>
      <w:r w:rsidR="009228BF">
        <w:rPr>
          <w:rFonts w:hint="eastAsia"/>
        </w:rPr>
        <w:t>d</w:t>
      </w:r>
      <w:r w:rsidR="009228BF">
        <w:rPr>
          <w:rFonts w:hint="eastAsia"/>
        </w:rPr>
        <w:t>的相关值。</w:t>
      </w:r>
    </w:p>
    <w:p w:rsidR="00104E09" w:rsidRDefault="00104E09" w:rsidP="00104E09">
      <w:pPr>
        <w:ind w:firstLine="480"/>
      </w:pPr>
      <w:r>
        <w:rPr>
          <w:rFonts w:hint="eastAsia"/>
        </w:rPr>
        <w:t>一般</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计算使用的是</w:t>
      </w:r>
      <w:r>
        <w:rPr>
          <w:rFonts w:hint="eastAsia"/>
        </w:rPr>
        <w:t>I</w:t>
      </w:r>
      <w:r>
        <w:t>DF</w:t>
      </w:r>
      <w:r>
        <w:rPr>
          <w:rFonts w:hint="eastAsia"/>
        </w:rPr>
        <w:t>，公式如下：</w:t>
      </w:r>
    </w:p>
    <w:p w:rsidR="00BF7817" w:rsidRPr="00D4658D" w:rsidRDefault="00BF7817" w:rsidP="00BF7817">
      <w:pPr>
        <w:pStyle w:val="MTDisplayEquation"/>
        <w:rPr>
          <w:rFonts w:hint="eastAsia"/>
        </w:rPr>
      </w:pPr>
      <w:r>
        <w:tab/>
      </w:r>
      <w:r>
        <w:object w:dxaOrig="2860" w:dyaOrig="680">
          <v:shape id="_x0000_i1130" type="#_x0000_t75" style="width:142.75pt;height:33.8pt" o:ole="">
            <v:imagedata r:id="rId67" o:title=""/>
          </v:shape>
          <o:OLEObject Type="Embed" ProgID="Equation.DSMT4" ShapeID="_x0000_i1130" DrawAspect="Content" ObjectID="_1581839540" r:id="rId68"/>
        </w:object>
      </w:r>
      <w:r>
        <w:t xml:space="preserve"> </w:t>
      </w:r>
    </w:p>
    <w:p w:rsidR="00D4658D" w:rsidRDefault="00D4658D" w:rsidP="00E40BD2">
      <w:pPr>
        <w:ind w:firstLine="480"/>
      </w:pPr>
      <w:r>
        <w:rPr>
          <w:rFonts w:hint="eastAsia"/>
        </w:rPr>
        <w:t>其中，</w:t>
      </w:r>
      <w:r>
        <w:rPr>
          <w:rFonts w:hint="eastAsia"/>
        </w:rPr>
        <w:t>N</w:t>
      </w:r>
      <w:r>
        <w:rPr>
          <w:rFonts w:hint="eastAsia"/>
        </w:rPr>
        <w:t>表示待检索的文本集数量，</w:t>
      </w:r>
      <m:oMath>
        <m:r>
          <w:rPr>
            <w:rFonts w:ascii="Cambria Math" w:hAnsi="Cambria Math"/>
          </w:rPr>
          <m:t>n</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e>
        </m:d>
      </m:oMath>
      <w:r>
        <w:rPr>
          <w:rFonts w:hint="eastAsia"/>
        </w:rPr>
        <w:t>表示包含了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文本数量。</w:t>
      </w:r>
      <w:r w:rsidR="00E40BD2">
        <w:br/>
      </w:r>
      <w:r w:rsidR="00E40BD2">
        <w:tab/>
      </w:r>
      <w:r w:rsidR="0052534E">
        <w:t xml:space="preserve"> BM25</w:t>
      </w:r>
      <w:r w:rsidR="0052534E">
        <w:rPr>
          <w:rFonts w:hint="eastAsia"/>
        </w:rPr>
        <w:t>算法中相关性值</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sidR="0052534E">
        <w:rPr>
          <w:rFonts w:hint="eastAsia"/>
        </w:rPr>
        <w:t>一般形式如下：</w:t>
      </w:r>
    </w:p>
    <w:p w:rsidR="00BF7817" w:rsidRPr="0052534E" w:rsidRDefault="00BF7817" w:rsidP="00BF7817">
      <w:pPr>
        <w:pStyle w:val="MTDisplayEquation"/>
        <w:rPr>
          <w:rFonts w:hint="eastAsia"/>
        </w:rPr>
      </w:pPr>
      <w:r>
        <w:tab/>
      </w:r>
      <w:r>
        <w:object w:dxaOrig="3400" w:dyaOrig="680">
          <v:shape id="_x0000_i1133" type="#_x0000_t75" style="width:170.3pt;height:33.8pt" o:ole="">
            <v:imagedata r:id="rId69" o:title=""/>
          </v:shape>
          <o:OLEObject Type="Embed" ProgID="Equation.DSMT4" ShapeID="_x0000_i1133" DrawAspect="Content" ObjectID="_1581839541" r:id="rId70"/>
        </w:object>
      </w:r>
      <w:r>
        <w:t xml:space="preserve"> </w:t>
      </w:r>
    </w:p>
    <w:p w:rsidR="00BF7817" w:rsidRPr="0052534E" w:rsidRDefault="00BF7817" w:rsidP="00BF7817">
      <w:pPr>
        <w:pStyle w:val="MTDisplayEquation"/>
        <w:rPr>
          <w:rFonts w:hint="eastAsia"/>
        </w:rPr>
      </w:pPr>
      <w:r>
        <w:tab/>
      </w:r>
      <w:r>
        <w:object w:dxaOrig="2520" w:dyaOrig="660">
          <v:shape id="_x0000_i1136" type="#_x0000_t75" style="width:125.85pt;height:33.2pt" o:ole="">
            <v:imagedata r:id="rId71" o:title=""/>
          </v:shape>
          <o:OLEObject Type="Embed" ProgID="Equation.DSMT4" ShapeID="_x0000_i1136" DrawAspect="Content" ObjectID="_1581839542" r:id="rId72"/>
        </w:object>
      </w:r>
      <w:r>
        <w:t xml:space="preserve"> </w:t>
      </w:r>
    </w:p>
    <w:p w:rsidR="0052534E" w:rsidRDefault="00F06729" w:rsidP="00E40BD2">
      <w:pPr>
        <w:ind w:firstLine="480"/>
      </w:pPr>
      <w:r>
        <w:rPr>
          <w:rFonts w:hint="eastAsia"/>
        </w:rPr>
        <w:t>其中，</w:t>
      </w:r>
      <m:oMath>
        <m:sSub>
          <m:sSubPr>
            <m:ctrlPr>
              <w:rPr>
                <w:rFonts w:ascii="Cambria Math" w:hAnsi="Cambria Math"/>
              </w:rPr>
            </m:ctrlPr>
          </m:sSubPr>
          <m:e>
            <m:r>
              <w:rPr>
                <w:rFonts w:ascii="Cambria Math" w:hAnsi="Cambria Math"/>
              </w:rPr>
              <m:t>k</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2</m:t>
            </m:r>
          </m:sub>
        </m:sSub>
      </m:oMath>
      <w:r>
        <w:rPr>
          <w:rFonts w:hint="eastAsia"/>
        </w:rPr>
        <w:t>，</w:t>
      </w:r>
      <w:r>
        <w:rPr>
          <w:rFonts w:hint="eastAsia"/>
        </w:rPr>
        <w:t>b</w:t>
      </w:r>
      <w:r>
        <w:rPr>
          <w:rFonts w:hint="eastAsia"/>
        </w:rPr>
        <w:t>为调节因子，</w:t>
      </w:r>
      <w:r w:rsidR="00315CA0">
        <w:rPr>
          <w:rFonts w:hint="eastAsia"/>
        </w:rPr>
        <w:t xml:space="preserve"> </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315CA0">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315CA0">
        <w:rPr>
          <w:rFonts w:hint="eastAsia"/>
        </w:rPr>
        <w:t>在文本</w:t>
      </w:r>
      <w:r w:rsidR="00315CA0">
        <w:rPr>
          <w:rFonts w:hint="eastAsia"/>
        </w:rPr>
        <w:t>d</w:t>
      </w:r>
      <w:r w:rsidR="00315CA0">
        <w:rPr>
          <w:rFonts w:hint="eastAsia"/>
        </w:rPr>
        <w:t>中出现的频率，</w:t>
      </w:r>
      <m:oMath>
        <m:r>
          <w:rPr>
            <w:rFonts w:ascii="Cambria Math" w:hAnsi="Cambria Math"/>
          </w:rPr>
          <m:t>dl</m:t>
        </m:r>
      </m:oMath>
      <w:r w:rsidR="00315CA0">
        <w:rPr>
          <w:rFonts w:hint="eastAsia"/>
        </w:rPr>
        <w:t>是文本</w:t>
      </w:r>
      <w:r w:rsidR="00315CA0">
        <w:rPr>
          <w:rFonts w:hint="eastAsia"/>
        </w:rPr>
        <w:t>d</w:t>
      </w:r>
      <w:r w:rsidR="00315CA0">
        <w:rPr>
          <w:rFonts w:hint="eastAsia"/>
        </w:rPr>
        <w:t>的长度，</w:t>
      </w:r>
      <m:oMath>
        <m:r>
          <w:rPr>
            <w:rFonts w:ascii="Cambria Math" w:hAnsi="Cambria Math"/>
          </w:rPr>
          <m:t>avgdl</m:t>
        </m:r>
      </m:oMath>
      <w:r w:rsidR="00315CA0">
        <w:rPr>
          <w:rFonts w:hint="eastAsia"/>
        </w:rPr>
        <w:t>是所有文本的平均长度，</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sidR="00E81A26">
        <w:rPr>
          <w:rFonts w:hint="eastAsia"/>
        </w:rPr>
        <w:t>是查询词</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E81A26">
        <w:rPr>
          <w:rFonts w:hint="eastAsia"/>
        </w:rPr>
        <w:t>在查询词组出现的次数，通常由于查询词只会出现一次，因此</w:t>
      </w:r>
      <m:oMath>
        <m:r>
          <w:rPr>
            <w:rFonts w:ascii="Cambria Math" w:hAnsi="Cambria Math"/>
          </w:rPr>
          <m:t>q</m:t>
        </m:r>
        <m:sSub>
          <m:sSubPr>
            <m:ctrlPr>
              <w:rPr>
                <w:rFonts w:ascii="Cambria Math" w:hAnsi="Cambria Math"/>
                <w:i/>
              </w:rPr>
            </m:ctrlPr>
          </m:sSubPr>
          <m:e>
            <m:r>
              <w:rPr>
                <w:rFonts w:ascii="Cambria Math" w:hAnsi="Cambria Math"/>
              </w:rPr>
              <m:t>f</m:t>
            </m:r>
          </m:e>
          <m:sub>
            <m:r>
              <w:rPr>
                <w:rFonts w:ascii="Cambria Math" w:hAnsi="Cambria Math"/>
              </w:rPr>
              <m:t>i</m:t>
            </m:r>
          </m:sub>
        </m:sSub>
      </m:oMath>
      <w:r w:rsidR="00EA08B4">
        <w:rPr>
          <w:rFonts w:hint="eastAsia"/>
        </w:rPr>
        <w:t>的值设置为</w:t>
      </w:r>
      <w:r w:rsidR="00EA08B4">
        <w:rPr>
          <w:rFonts w:hint="eastAsia"/>
        </w:rPr>
        <w:t>1</w:t>
      </w:r>
      <w:r w:rsidR="00EA08B4">
        <w:rPr>
          <w:rFonts w:hint="eastAsia"/>
        </w:rPr>
        <w:t>，</w:t>
      </w:r>
      <w:r w:rsidR="002C2C86">
        <w:rPr>
          <w:rFonts w:hint="eastAsia"/>
        </w:rPr>
        <w:t>这时</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d)</m:t>
        </m:r>
      </m:oMath>
      <w:r w:rsidR="002C2C86">
        <w:rPr>
          <w:rFonts w:hint="eastAsia"/>
        </w:rPr>
        <w:t>的公式变为：</w:t>
      </w:r>
    </w:p>
    <w:p w:rsidR="00BF7817" w:rsidRPr="0052534E" w:rsidRDefault="00BF7817" w:rsidP="00BF7817">
      <w:pPr>
        <w:pStyle w:val="MTDisplayEquation"/>
        <w:rPr>
          <w:rFonts w:hint="eastAsia"/>
        </w:rPr>
      </w:pPr>
      <w:r>
        <w:tab/>
      </w:r>
      <w:r>
        <w:object w:dxaOrig="2100" w:dyaOrig="680">
          <v:shape id="_x0000_i1139" type="#_x0000_t75" style="width:105.2pt;height:33.8pt" o:ole="">
            <v:imagedata r:id="rId73" o:title=""/>
          </v:shape>
          <o:OLEObject Type="Embed" ProgID="Equation.DSMT4" ShapeID="_x0000_i1139" DrawAspect="Content" ObjectID="_1581839543" r:id="rId74"/>
        </w:object>
      </w:r>
      <w:r>
        <w:t xml:space="preserve"> </w:t>
      </w:r>
    </w:p>
    <w:p w:rsidR="002C2C86" w:rsidRDefault="006F5EFD" w:rsidP="00E40BD2">
      <w:pPr>
        <w:ind w:firstLine="480"/>
        <w:rPr>
          <w:rFonts w:ascii="宋体" w:hAnsi="宋体" w:cs="宋体"/>
          <w:szCs w:val="24"/>
        </w:rPr>
      </w:pPr>
      <w:r>
        <w:rPr>
          <w:rFonts w:hint="eastAsia"/>
        </w:rPr>
        <w:t>B</w:t>
      </w:r>
      <w:r>
        <w:t>M25</w:t>
      </w:r>
      <w:r>
        <w:rPr>
          <w:rFonts w:hint="eastAsia"/>
        </w:rPr>
        <w:t>算法解决了文本长度的问题，但是当</w:t>
      </w:r>
      <w:r>
        <w:rPr>
          <w:rFonts w:hint="eastAsia"/>
        </w:rPr>
        <w:t>B</w:t>
      </w:r>
      <w:r>
        <w:t>M25</w:t>
      </w:r>
      <w:r>
        <w:rPr>
          <w:rFonts w:hint="eastAsia"/>
        </w:rPr>
        <w:t>用在</w:t>
      </w:r>
      <w:r w:rsidR="00397CB7">
        <w:rPr>
          <w:rFonts w:hint="eastAsia"/>
        </w:rPr>
        <w:t>自动相关反馈的查询扩展</w:t>
      </w:r>
      <w:r w:rsidR="00836971">
        <w:rPr>
          <w:rFonts w:hint="eastAsia"/>
        </w:rPr>
        <w:t>上时，</w:t>
      </w:r>
      <w:r w:rsidR="00C03E95">
        <w:rPr>
          <w:rFonts w:hint="eastAsia"/>
        </w:rPr>
        <w:t>由于新加入的查询词并不是用户直接指定的查询词，理论上，这些新的查询词在扩展查询的时候权重应少于原始查询词，但是</w:t>
      </w:r>
      <w:proofErr w:type="spellStart"/>
      <w:r w:rsidR="00C03E95">
        <w:rPr>
          <w:rFonts w:hint="eastAsia"/>
        </w:rPr>
        <w:t>B</w:t>
      </w:r>
      <w:r w:rsidR="00C03E95">
        <w:t>M25</w:t>
      </w:r>
      <w:proofErr w:type="spellEnd"/>
      <w:r w:rsidR="00C03E95">
        <w:rPr>
          <w:rFonts w:hint="eastAsia"/>
        </w:rPr>
        <w:t>算法对于词的权重仅仅依赖于</w:t>
      </w:r>
      <w:r w:rsidR="00C03E95">
        <w:rPr>
          <w:rFonts w:hint="eastAsia"/>
        </w:rPr>
        <w:t>I</w:t>
      </w:r>
      <w:r w:rsidR="00C03E95">
        <w:t>DF</w:t>
      </w:r>
      <w:r w:rsidR="00C03E95">
        <w:rPr>
          <w:rFonts w:hint="eastAsia"/>
        </w:rPr>
        <w:t>，如果新的查询词的稀有度大于了原始查询词，那么查询结果将会受到影响，为</w:t>
      </w:r>
      <w:r w:rsidR="00646EAF">
        <w:rPr>
          <w:rFonts w:hint="eastAsia"/>
        </w:rPr>
        <w:t>解决此问题，</w:t>
      </w:r>
      <w:r w:rsidR="00807556">
        <w:rPr>
          <w:rFonts w:hint="eastAsia"/>
        </w:rPr>
        <w:t>引入了</w:t>
      </w:r>
      <w:r w:rsidR="00807556">
        <w:rPr>
          <w:rFonts w:ascii="宋体" w:hAnsi="宋体" w:cs="宋体"/>
          <w:szCs w:val="24"/>
        </w:rPr>
        <w:t>基于局部上下文分析的方法</w:t>
      </w:r>
      <w:r w:rsidR="00AC5D00">
        <w:rPr>
          <w:rFonts w:ascii="宋体" w:hAnsi="宋体" w:cs="宋体" w:hint="eastAsia"/>
          <w:szCs w:val="24"/>
        </w:rPr>
        <w:t>。</w:t>
      </w:r>
    </w:p>
    <w:p w:rsidR="00AC5D00" w:rsidRDefault="00AC5D00" w:rsidP="001E45D3">
      <w:pPr>
        <w:ind w:firstLine="480"/>
      </w:pPr>
      <w:r>
        <w:rPr>
          <w:rFonts w:ascii="宋体" w:hAnsi="宋体" w:cs="宋体" w:hint="eastAsia"/>
          <w:szCs w:val="24"/>
        </w:rPr>
        <w:t>基于</w:t>
      </w:r>
      <w:r w:rsidRPr="00AC5D00">
        <w:rPr>
          <w:rFonts w:ascii="宋体" w:hAnsi="宋体" w:cs="宋体" w:hint="eastAsia"/>
          <w:szCs w:val="24"/>
        </w:rPr>
        <w:t>局部上下文分析</w:t>
      </w:r>
      <w:r>
        <w:rPr>
          <w:rFonts w:ascii="宋体" w:hAnsi="宋体" w:cs="宋体" w:hint="eastAsia"/>
          <w:szCs w:val="24"/>
        </w:rPr>
        <w:t>方法</w:t>
      </w:r>
      <w:r w:rsidRPr="00AC5D00">
        <w:rPr>
          <w:rFonts w:ascii="宋体" w:hAnsi="宋体" w:cs="宋体" w:hint="eastAsia"/>
          <w:szCs w:val="24"/>
        </w:rPr>
        <w:t>将查询</w:t>
      </w:r>
      <w:r>
        <w:rPr>
          <w:rFonts w:ascii="宋体" w:hAnsi="宋体" w:cs="宋体" w:hint="eastAsia"/>
          <w:szCs w:val="24"/>
        </w:rPr>
        <w:t>词组Q认为一个整体</w:t>
      </w:r>
      <w:r w:rsidRPr="00AC5D00">
        <w:rPr>
          <w:rFonts w:ascii="宋体" w:hAnsi="宋体" w:cs="宋体" w:hint="eastAsia"/>
          <w:szCs w:val="24"/>
        </w:rPr>
        <w:t>，</w:t>
      </w:r>
      <w:r>
        <w:rPr>
          <w:rFonts w:ascii="宋体" w:hAnsi="宋体" w:cs="宋体" w:hint="eastAsia"/>
          <w:szCs w:val="24"/>
        </w:rPr>
        <w:t>并在局部本文集中计</w:t>
      </w:r>
      <w:r>
        <w:rPr>
          <w:rFonts w:ascii="宋体" w:hAnsi="宋体" w:cs="宋体" w:hint="eastAsia"/>
          <w:szCs w:val="24"/>
        </w:rPr>
        <w:lastRenderedPageBreak/>
        <w:t>算相似性，获取最相关的词语进行查询词扩展</w:t>
      </w:r>
      <w:r w:rsidR="00DF1799">
        <w:rPr>
          <w:rFonts w:ascii="宋体" w:hAnsi="宋体" w:cs="宋体" w:hint="eastAsia"/>
          <w:szCs w:val="24"/>
        </w:rPr>
        <w:t>【】</w:t>
      </w:r>
      <w:r w:rsidRPr="00AC5D00">
        <w:rPr>
          <w:rFonts w:ascii="宋体" w:hAnsi="宋体" w:cs="宋体" w:hint="eastAsia"/>
          <w:szCs w:val="24"/>
        </w:rPr>
        <w:t>。</w:t>
      </w:r>
      <w:r w:rsidR="001E45D3">
        <w:rPr>
          <w:rFonts w:ascii="宋体" w:hAnsi="宋体" w:cs="宋体" w:hint="eastAsia"/>
          <w:szCs w:val="24"/>
        </w:rPr>
        <w:t>计算</w:t>
      </w:r>
      <w:r w:rsidR="00DF1799">
        <w:rPr>
          <w:rFonts w:ascii="宋体" w:hAnsi="宋体" w:cs="宋体" w:hint="eastAsia"/>
          <w:szCs w:val="24"/>
        </w:rPr>
        <w:t>相似性具体公式如下</w:t>
      </w:r>
      <w:r w:rsidR="001E45D3">
        <w:rPr>
          <w:rFonts w:ascii="宋体" w:hAnsi="宋体" w:cs="宋体" w:hint="eastAsia"/>
          <w:szCs w:val="24"/>
        </w:rPr>
        <w:t>：</w:t>
      </w:r>
    </w:p>
    <w:p w:rsidR="00BF7817" w:rsidRPr="00BF7817" w:rsidRDefault="00BF7817" w:rsidP="00BF7817">
      <w:pPr>
        <w:pStyle w:val="MTDisplayEquation"/>
        <w:rPr>
          <w:rFonts w:hint="eastAsia"/>
        </w:rPr>
      </w:pPr>
      <w:r>
        <w:tab/>
      </w:r>
      <w:r>
        <w:object w:dxaOrig="2400" w:dyaOrig="700">
          <v:shape id="_x0000_i1142" type="#_x0000_t75" style="width:120.2pt;height:35.05pt" o:ole="">
            <v:imagedata r:id="rId75" o:title=""/>
          </v:shape>
          <o:OLEObject Type="Embed" ProgID="Equation.DSMT4" ShapeID="_x0000_i1142" DrawAspect="Content" ObjectID="_1581839544" r:id="rId76"/>
        </w:object>
      </w:r>
      <w:r>
        <w:t xml:space="preserve"> </w:t>
      </w:r>
    </w:p>
    <w:p w:rsidR="00BF7817" w:rsidRPr="00BF7817" w:rsidRDefault="00BF7817" w:rsidP="00BF7817">
      <w:pPr>
        <w:pStyle w:val="MTDisplayEquation"/>
        <w:rPr>
          <w:rFonts w:hint="eastAsia"/>
        </w:rPr>
      </w:pPr>
      <w:r>
        <w:tab/>
      </w:r>
      <w:r>
        <w:object w:dxaOrig="4360" w:dyaOrig="800">
          <v:shape id="_x0000_i1145" type="#_x0000_t75" style="width:217.9pt;height:40.05pt" o:ole="">
            <v:imagedata r:id="rId77" o:title=""/>
          </v:shape>
          <o:OLEObject Type="Embed" ProgID="Equation.DSMT4" ShapeID="_x0000_i1145" DrawAspect="Content" ObjectID="_1581839545" r:id="rId78"/>
        </w:object>
      </w:r>
      <w:r>
        <w:t xml:space="preserve"> </w:t>
      </w:r>
    </w:p>
    <w:p w:rsidR="00AB632E" w:rsidRDefault="00BD1114" w:rsidP="0056603D">
      <w:pPr>
        <w:ind w:firstLine="480"/>
      </w:pPr>
      <w:r>
        <w:rPr>
          <w:rFonts w:hint="eastAsia"/>
        </w:rPr>
        <w:t>其中</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sidR="00C471C5">
        <w:rPr>
          <w:rFonts w:hint="eastAsia"/>
        </w:rPr>
        <w:t>表示</w:t>
      </w:r>
      <w:r w:rsidR="001D1FE8">
        <w:rPr>
          <w:rFonts w:hint="eastAsia"/>
        </w:rPr>
        <w:t>局部</w:t>
      </w:r>
      <w:r w:rsidR="00675EF8">
        <w:rPr>
          <w:rFonts w:hint="eastAsia"/>
        </w:rPr>
        <w:t>文本</w:t>
      </w:r>
      <w:r w:rsidR="001D1FE8">
        <w:rPr>
          <w:rFonts w:hint="eastAsia"/>
        </w:rPr>
        <w:t>集</w:t>
      </w:r>
      <w:r w:rsidR="00675EF8">
        <w:rPr>
          <w:rFonts w:hint="eastAsia"/>
        </w:rPr>
        <w:t>中的</w:t>
      </w:r>
      <w:r w:rsidR="00865D0F">
        <w:rPr>
          <w:rFonts w:hint="eastAsia"/>
        </w:rPr>
        <w:t>某个词语，</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1D1FE8">
        <w:rPr>
          <w:rFonts w:hint="eastAsia"/>
        </w:rPr>
        <w:t>表示第</w:t>
      </w:r>
      <w:proofErr w:type="spellStart"/>
      <w:r w:rsidR="001D1FE8">
        <w:rPr>
          <w:rFonts w:hint="eastAsia"/>
        </w:rPr>
        <w:t>i</w:t>
      </w:r>
      <w:proofErr w:type="spellEnd"/>
      <w:proofErr w:type="gramStart"/>
      <w:r w:rsidR="001D1FE8">
        <w:rPr>
          <w:rFonts w:hint="eastAsia"/>
        </w:rPr>
        <w:t>个</w:t>
      </w:r>
      <w:proofErr w:type="gramEnd"/>
      <w:r w:rsidR="001D1FE8">
        <w:rPr>
          <w:rFonts w:hint="eastAsia"/>
        </w:rPr>
        <w:t>查询词，</w:t>
      </w:r>
      <m:oMath>
        <m:sSub>
          <m:sSubPr>
            <m:ctrlPr>
              <w:rPr>
                <w:rFonts w:ascii="Cambria Math" w:hAnsi="Cambria Math"/>
              </w:rPr>
            </m:ctrlPr>
          </m:sSubPr>
          <m:e>
            <m:r>
              <w:rPr>
                <w:rFonts w:ascii="Cambria Math" w:hAnsi="Cambria Math"/>
              </w:rPr>
              <m:t>pf</m:t>
            </m:r>
          </m:e>
          <m:sub>
            <m:r>
              <w:rPr>
                <w:rFonts w:ascii="Cambria Math" w:hAnsi="Cambria Math"/>
              </w:rPr>
              <m:t>i</m:t>
            </m:r>
            <m:r>
              <m:rPr>
                <m:sty m:val="p"/>
              </m:rPr>
              <w:rPr>
                <w:rFonts w:ascii="Cambria Math" w:hAnsi="Cambria Math"/>
              </w:rPr>
              <m:t>,</m:t>
            </m:r>
            <m:r>
              <w:rPr>
                <w:rFonts w:ascii="Cambria Math" w:hAnsi="Cambria Math"/>
              </w:rPr>
              <m:t>j</m:t>
            </m:r>
          </m:sub>
        </m:sSub>
      </m:oMath>
      <w:r w:rsidR="001D1FE8">
        <w:rPr>
          <w:rFonts w:hint="eastAsia"/>
        </w:rPr>
        <w:t>表示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1D1FE8">
        <w:rPr>
          <w:rFonts w:hint="eastAsia"/>
        </w:rPr>
        <w:t>在文本</w:t>
      </w:r>
      <w:r w:rsidR="001D1FE8">
        <w:rPr>
          <w:rFonts w:hint="eastAsia"/>
        </w:rPr>
        <w:t>j</w:t>
      </w:r>
      <w:r w:rsidR="001D1FE8">
        <w:rPr>
          <w:rFonts w:hint="eastAsia"/>
        </w:rPr>
        <w:t>中出现的次数，</w:t>
      </w:r>
      <m:oMath>
        <m:sSub>
          <m:sSubPr>
            <m:ctrlPr>
              <w:rPr>
                <w:rFonts w:ascii="Cambria Math" w:hAnsi="Cambria Math"/>
              </w:rPr>
            </m:ctrlPr>
          </m:sSubPr>
          <m:e>
            <m:r>
              <w:rPr>
                <w:rFonts w:ascii="Cambria Math" w:hAnsi="Cambria Math"/>
              </w:rPr>
              <m:t>p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r>
              <m:rPr>
                <m:sty m:val="p"/>
              </m:rPr>
              <w:rPr>
                <w:rFonts w:ascii="Cambria Math" w:hAnsi="Cambria Math"/>
              </w:rPr>
              <m:t>,</m:t>
            </m:r>
            <m:r>
              <w:rPr>
                <w:rFonts w:ascii="Cambria Math" w:hAnsi="Cambria Math"/>
              </w:rPr>
              <m:t>j</m:t>
            </m:r>
          </m:sub>
        </m:sSub>
      </m:oMath>
      <w:r w:rsidR="0056603D">
        <w:rPr>
          <w:rFonts w:hint="eastAsia"/>
        </w:rPr>
        <w:t>表示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sidR="0056603D">
        <w:rPr>
          <w:rFonts w:hint="eastAsia"/>
        </w:rPr>
        <w:t>在文本</w:t>
      </w:r>
      <w:r w:rsidR="0056603D">
        <w:rPr>
          <w:rFonts w:hint="eastAsia"/>
        </w:rPr>
        <w:t>j</w:t>
      </w:r>
      <w:r w:rsidR="0056603D">
        <w:rPr>
          <w:rFonts w:hint="eastAsia"/>
        </w:rPr>
        <w:t>中出现的次数，而</w:t>
      </w:r>
      <m:oMath>
        <m:sSub>
          <m:sSubPr>
            <m:ctrlPr>
              <w:rPr>
                <w:rFonts w:ascii="Cambria Math" w:hAnsi="Cambria Math"/>
              </w:rPr>
            </m:ctrlPr>
          </m:sSubPr>
          <m:e>
            <m:r>
              <w:rPr>
                <w:rFonts w:ascii="Cambria Math" w:hAnsi="Cambria Math"/>
              </w:rPr>
              <m:t>idf</m:t>
            </m:r>
          </m:e>
          <m:sub>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sub>
        </m:sSub>
      </m:oMath>
      <w:r w:rsidR="0056603D">
        <w:rPr>
          <w:rFonts w:hint="eastAsia"/>
        </w:rPr>
        <w:t>与</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0056603D">
        <w:rPr>
          <w:rFonts w:hint="eastAsia"/>
        </w:rPr>
        <w:t>分别表示基于部分文本集的查询词</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56603D">
        <w:rPr>
          <w:rFonts w:hint="eastAsia"/>
        </w:rPr>
        <w:t>与词</w:t>
      </w:r>
      <m:oMath>
        <m:sSup>
          <m:sSupPr>
            <m:ctrlPr>
              <w:rPr>
                <w:rFonts w:ascii="Cambria Math" w:hAnsi="Cambria Math" w:cs="宋体"/>
                <w:sz w:val="28"/>
                <w:szCs w:val="24"/>
              </w:rPr>
            </m:ctrlPr>
          </m:sSupPr>
          <m:e>
            <m:r>
              <w:rPr>
                <w:rFonts w:ascii="Cambria Math" w:hAnsi="Cambria Math"/>
              </w:rPr>
              <m:t>q</m:t>
            </m:r>
          </m:e>
          <m:sup>
            <m:r>
              <w:rPr>
                <w:rFonts w:ascii="Cambria Math" w:hAnsi="Cambria Math"/>
              </w:rPr>
              <m:t>'</m:t>
            </m:r>
          </m:sup>
        </m:sSup>
      </m:oMath>
      <w:r w:rsidR="0056603D">
        <w:rPr>
          <w:rFonts w:hint="eastAsia"/>
        </w:rPr>
        <w:t>的</w:t>
      </w:r>
      <w:r w:rsidR="0056603D">
        <w:rPr>
          <w:rFonts w:hint="eastAsia"/>
        </w:rPr>
        <w:t>I</w:t>
      </w:r>
      <w:r w:rsidR="0056603D">
        <w:t>DF</w:t>
      </w:r>
      <w:r w:rsidR="0056603D">
        <w:rPr>
          <w:rFonts w:hint="eastAsia"/>
        </w:rPr>
        <w:t>值</w:t>
      </w:r>
      <w:r w:rsidR="00E60987">
        <w:rPr>
          <w:rFonts w:hint="eastAsia"/>
        </w:rPr>
        <w:t>，</w:t>
      </w:r>
      <m:oMath>
        <m:r>
          <w:rPr>
            <w:rFonts w:ascii="Cambria Math" w:hAnsi="Cambria Math"/>
          </w:rPr>
          <m:t>ε</m:t>
        </m:r>
      </m:oMath>
      <w:r w:rsidR="00E60987">
        <w:rPr>
          <w:rFonts w:hint="eastAsia"/>
          <w:iCs/>
        </w:rPr>
        <w:t>是一个调节因子，通常取值</w:t>
      </w:r>
      <w:r w:rsidR="00E60987">
        <w:rPr>
          <w:rFonts w:hint="eastAsia"/>
          <w:iCs/>
        </w:rPr>
        <w:t>0</w:t>
      </w:r>
      <w:r w:rsidR="00E60987">
        <w:rPr>
          <w:iCs/>
        </w:rPr>
        <w:t>.1</w:t>
      </w:r>
      <w:r w:rsidR="0056603D">
        <w:rPr>
          <w:rFonts w:hint="eastAsia"/>
        </w:rPr>
        <w:t>。</w:t>
      </w:r>
    </w:p>
    <w:p w:rsidR="00A775DC" w:rsidRPr="00A775DC" w:rsidRDefault="00A775DC" w:rsidP="0056603D">
      <w:pPr>
        <w:ind w:firstLine="480"/>
      </w:pPr>
      <w:r>
        <w:rPr>
          <w:rFonts w:hint="eastAsia"/>
        </w:rPr>
        <w:t>通过</w:t>
      </w:r>
      <w:r w:rsidR="00015552" w:rsidRPr="00AC5D00">
        <w:rPr>
          <w:rFonts w:ascii="宋体" w:hAnsi="宋体" w:cs="宋体" w:hint="eastAsia"/>
          <w:szCs w:val="24"/>
        </w:rPr>
        <w:t>局部上下文分析</w:t>
      </w:r>
      <w:r w:rsidR="00015552">
        <w:rPr>
          <w:rFonts w:ascii="宋体" w:hAnsi="宋体" w:cs="宋体" w:hint="eastAsia"/>
          <w:szCs w:val="24"/>
        </w:rPr>
        <w:t>方法可以计算出</w:t>
      </w:r>
      <w:r w:rsidR="00925468">
        <w:rPr>
          <w:rFonts w:ascii="宋体" w:hAnsi="宋体" w:cs="宋体" w:hint="eastAsia"/>
          <w:szCs w:val="24"/>
        </w:rPr>
        <w:t>新查询</w:t>
      </w:r>
      <w:proofErr w:type="gramStart"/>
      <w:r w:rsidR="00925468">
        <w:rPr>
          <w:rFonts w:ascii="宋体" w:hAnsi="宋体" w:cs="宋体" w:hint="eastAsia"/>
          <w:szCs w:val="24"/>
        </w:rPr>
        <w:t>词对于</w:t>
      </w:r>
      <w:proofErr w:type="gramEnd"/>
      <w:r w:rsidR="00925468">
        <w:rPr>
          <w:rFonts w:ascii="宋体" w:hAnsi="宋体" w:cs="宋体" w:hint="eastAsia"/>
          <w:szCs w:val="24"/>
        </w:rPr>
        <w:t>原始查询词的权重，</w:t>
      </w:r>
      <w:r w:rsidR="00037FAA">
        <w:rPr>
          <w:rFonts w:ascii="宋体" w:hAnsi="宋体" w:cs="宋体" w:hint="eastAsia"/>
          <w:szCs w:val="24"/>
        </w:rPr>
        <w:t>同时将拥有权重的查询词引入B</w:t>
      </w:r>
      <w:r w:rsidR="00037FAA">
        <w:rPr>
          <w:rFonts w:ascii="宋体" w:hAnsi="宋体" w:cs="宋体"/>
          <w:szCs w:val="24"/>
        </w:rPr>
        <w:t>M25</w:t>
      </w:r>
      <w:r w:rsidR="00037FAA">
        <w:rPr>
          <w:rFonts w:ascii="宋体" w:hAnsi="宋体" w:cs="宋体" w:hint="eastAsia"/>
          <w:szCs w:val="24"/>
        </w:rPr>
        <w:t>模型，</w:t>
      </w:r>
      <w:r w:rsidR="00361880">
        <w:rPr>
          <w:rFonts w:ascii="宋体" w:hAnsi="宋体" w:cs="宋体" w:hint="eastAsia"/>
          <w:szCs w:val="24"/>
        </w:rPr>
        <w:t>这样扩展查询</w:t>
      </w:r>
      <w:r w:rsidR="00037FAA">
        <w:rPr>
          <w:rFonts w:ascii="宋体" w:hAnsi="宋体" w:cs="宋体" w:hint="eastAsia"/>
          <w:szCs w:val="24"/>
        </w:rPr>
        <w:t>可获取更为准确的文本结果。</w:t>
      </w:r>
    </w:p>
    <w:p w:rsidR="008A0D9A" w:rsidRDefault="00FB3015" w:rsidP="00AB632E">
      <w:pPr>
        <w:ind w:firstLine="480"/>
      </w:pPr>
      <w:r>
        <w:rPr>
          <w:rFonts w:hint="eastAsia"/>
        </w:rPr>
        <w:t>(</w:t>
      </w:r>
      <w:r>
        <w:t>2)</w:t>
      </w:r>
      <w:r w:rsidR="008A0D9A">
        <w:rPr>
          <w:rFonts w:hint="eastAsia"/>
        </w:rPr>
        <w:t>语义相似性方法描述</w:t>
      </w:r>
    </w:p>
    <w:p w:rsidR="00C571CC" w:rsidRDefault="00D52800" w:rsidP="00AB632E">
      <w:pPr>
        <w:ind w:firstLine="480"/>
      </w:pPr>
      <w:r>
        <w:rPr>
          <w:rFonts w:hint="eastAsia"/>
        </w:rPr>
        <w:t>使用语义相似性判别句子相似性的算法有很多，经典的方法有</w:t>
      </w:r>
      <w:r>
        <w:rPr>
          <w:rFonts w:hint="eastAsia"/>
        </w:rPr>
        <w:t>word</w:t>
      </w:r>
      <w:r>
        <w:t>2vector</w:t>
      </w:r>
      <w:r>
        <w:rPr>
          <w:rFonts w:hint="eastAsia"/>
        </w:rPr>
        <w:t>与</w:t>
      </w:r>
      <w:r>
        <w:rPr>
          <w:rFonts w:hint="eastAsia"/>
        </w:rPr>
        <w:t>word</w:t>
      </w:r>
      <w:r>
        <w:t>net</w:t>
      </w:r>
      <w:r>
        <w:rPr>
          <w:rFonts w:hint="eastAsia"/>
        </w:rPr>
        <w:t>，但是</w:t>
      </w:r>
      <w:r w:rsidR="00E85ECB">
        <w:rPr>
          <w:rFonts w:hint="eastAsia"/>
        </w:rPr>
        <w:t>这些句子相似性方法</w:t>
      </w:r>
      <w:r w:rsidR="00A35CAB">
        <w:rPr>
          <w:rFonts w:hint="eastAsia"/>
        </w:rPr>
        <w:t>主要</w:t>
      </w:r>
      <w:r w:rsidR="00533A7B">
        <w:rPr>
          <w:rFonts w:hint="eastAsia"/>
        </w:rPr>
        <w:t>以下挑战：</w:t>
      </w:r>
    </w:p>
    <w:p w:rsidR="000C7E1C" w:rsidRDefault="000C7E1C" w:rsidP="0077696F">
      <w:pPr>
        <w:pStyle w:val="aff0"/>
        <w:numPr>
          <w:ilvl w:val="0"/>
          <w:numId w:val="25"/>
        </w:numPr>
        <w:ind w:firstLineChars="0"/>
      </w:pPr>
      <w:r>
        <w:rPr>
          <w:rFonts w:hint="eastAsia"/>
        </w:rPr>
        <w:t>两个语义相同的句子之间有词汇的差异</w:t>
      </w:r>
      <w:r>
        <w:rPr>
          <w:rFonts w:hint="eastAsia"/>
        </w:rPr>
        <w:t>(</w:t>
      </w:r>
      <w:r>
        <w:rPr>
          <w:rFonts w:hint="eastAsia"/>
        </w:rPr>
        <w:t>注意这里不是指近义词</w:t>
      </w:r>
      <w:r>
        <w:t>)</w:t>
      </w:r>
      <w:r w:rsidR="0077696F">
        <w:rPr>
          <w:rFonts w:hint="eastAsia"/>
        </w:rPr>
        <w:t>。</w:t>
      </w:r>
      <w:r w:rsidR="00554A7D">
        <w:rPr>
          <w:rFonts w:hint="eastAsia"/>
        </w:rPr>
        <w:t>例如表</w:t>
      </w:r>
      <w:r w:rsidR="00554A7D">
        <w:rPr>
          <w:rFonts w:hint="eastAsia"/>
        </w:rPr>
        <w:t>1</w:t>
      </w:r>
      <w:r w:rsidR="00554A7D">
        <w:t>-1</w:t>
      </w:r>
      <w:r w:rsidR="00554A7D">
        <w:rPr>
          <w:rFonts w:hint="eastAsia"/>
        </w:rPr>
        <w:t>中的</w:t>
      </w:r>
      <w:r w:rsidR="00554A7D">
        <w:rPr>
          <w:rFonts w:hint="eastAsia"/>
        </w:rPr>
        <w:t>E</w:t>
      </w:r>
      <w:r w:rsidR="00554A7D">
        <w:t>1</w:t>
      </w:r>
      <w:r w:rsidR="00554A7D">
        <w:rPr>
          <w:rFonts w:hint="eastAsia"/>
        </w:rPr>
        <w:t>与</w:t>
      </w:r>
      <w:r w:rsidR="00554A7D">
        <w:rPr>
          <w:rFonts w:hint="eastAsia"/>
        </w:rPr>
        <w:t>E</w:t>
      </w:r>
      <w:r w:rsidR="00554A7D">
        <w:t>2</w:t>
      </w:r>
      <w:r w:rsidR="00554A7D">
        <w:rPr>
          <w:rFonts w:hint="eastAsia"/>
        </w:rPr>
        <w:t>同义但不同词典，红色部分表示同一个意思，但</w:t>
      </w:r>
      <w:r w:rsidR="00554A7D">
        <w:rPr>
          <w:rFonts w:hint="eastAsia"/>
        </w:rPr>
        <w:t>E</w:t>
      </w:r>
      <w:r w:rsidR="00554A7D">
        <w:t>2</w:t>
      </w:r>
      <w:r w:rsidR="00554A7D">
        <w:rPr>
          <w:rFonts w:hint="eastAsia"/>
        </w:rPr>
        <w:t>是由</w:t>
      </w:r>
      <w:r w:rsidR="0077696F">
        <w:rPr>
          <w:rFonts w:hint="eastAsia"/>
        </w:rPr>
        <w:t>短语</w:t>
      </w:r>
      <w:r w:rsidR="00554A7D">
        <w:rPr>
          <w:rFonts w:hint="eastAsia"/>
        </w:rPr>
        <w:t>表达了“不相关”这个含义，这与以往的近义词不同。</w:t>
      </w:r>
    </w:p>
    <w:p w:rsidR="0077696F" w:rsidRDefault="0077696F" w:rsidP="0077696F">
      <w:pPr>
        <w:pStyle w:val="aff0"/>
        <w:numPr>
          <w:ilvl w:val="0"/>
          <w:numId w:val="25"/>
        </w:numPr>
        <w:ind w:firstLineChars="0"/>
      </w:pPr>
      <w:r>
        <w:rPr>
          <w:rFonts w:hint="eastAsia"/>
        </w:rPr>
        <w:t>语义相似性应该在不同粒度</w:t>
      </w:r>
      <w:r>
        <w:rPr>
          <w:rFonts w:hint="eastAsia"/>
        </w:rPr>
        <w:t>(</w:t>
      </w:r>
      <w:r>
        <w:rPr>
          <w:rFonts w:hint="eastAsia"/>
        </w:rPr>
        <w:t>词语、短语与语法</w:t>
      </w:r>
      <w:r>
        <w:t>)</w:t>
      </w:r>
      <w:r>
        <w:rPr>
          <w:rFonts w:hint="eastAsia"/>
        </w:rPr>
        <w:t>中进行测量。例如，</w:t>
      </w:r>
      <w:r w:rsidR="00BE1A92">
        <w:rPr>
          <w:rFonts w:hint="eastAsia"/>
        </w:rPr>
        <w:t>观察表</w:t>
      </w:r>
      <w:r w:rsidR="00BE1A92">
        <w:rPr>
          <w:rFonts w:hint="eastAsia"/>
        </w:rPr>
        <w:t>1</w:t>
      </w:r>
      <w:r w:rsidR="00BE1A92">
        <w:t>-1</w:t>
      </w:r>
      <w:r w:rsidR="00BE1A92">
        <w:rPr>
          <w:rFonts w:hint="eastAsia"/>
        </w:rPr>
        <w:t>，</w:t>
      </w:r>
      <w:r>
        <w:rPr>
          <w:rFonts w:hint="eastAsia"/>
        </w:rPr>
        <w:t>E</w:t>
      </w:r>
      <w:r>
        <w:t>2</w:t>
      </w:r>
      <w:r>
        <w:rPr>
          <w:rFonts w:hint="eastAsia"/>
        </w:rPr>
        <w:t>中的“</w:t>
      </w:r>
      <w:r>
        <w:rPr>
          <w:rFonts w:hint="eastAsia"/>
        </w:rPr>
        <w:t>not</w:t>
      </w:r>
      <w:r>
        <w:t xml:space="preserve"> related</w:t>
      </w:r>
      <w:r>
        <w:rPr>
          <w:rFonts w:hint="eastAsia"/>
        </w:rPr>
        <w:t>”在与</w:t>
      </w:r>
      <w:r>
        <w:rPr>
          <w:rFonts w:hint="eastAsia"/>
        </w:rPr>
        <w:t>E</w:t>
      </w:r>
      <w:r>
        <w:t>1</w:t>
      </w:r>
      <w:r>
        <w:rPr>
          <w:rFonts w:hint="eastAsia"/>
        </w:rPr>
        <w:t>中的“</w:t>
      </w:r>
      <w:r>
        <w:rPr>
          <w:rFonts w:hint="eastAsia"/>
        </w:rPr>
        <w:t>i</w:t>
      </w:r>
      <w:r>
        <w:t>rrelevant</w:t>
      </w:r>
      <w:r>
        <w:rPr>
          <w:rFonts w:hint="eastAsia"/>
        </w:rPr>
        <w:t>”进行匹配时是不可分割的短语。</w:t>
      </w:r>
    </w:p>
    <w:p w:rsidR="0077696F" w:rsidRDefault="000E11BD" w:rsidP="0077696F">
      <w:pPr>
        <w:pStyle w:val="aff0"/>
        <w:numPr>
          <w:ilvl w:val="0"/>
          <w:numId w:val="25"/>
        </w:numPr>
        <w:ind w:firstLineChars="0"/>
      </w:pPr>
      <w:r>
        <w:rPr>
          <w:rFonts w:hint="eastAsia"/>
        </w:rPr>
        <w:t>两个句子之间的差异</w:t>
      </w:r>
      <w:r w:rsidR="00BE1A92">
        <w:rPr>
          <w:rFonts w:hint="eastAsia"/>
        </w:rPr>
        <w:t>信息</w:t>
      </w:r>
      <w:r>
        <w:rPr>
          <w:rFonts w:hint="eastAsia"/>
        </w:rPr>
        <w:t>也很重要</w:t>
      </w:r>
      <w:r w:rsidR="00BE1A92">
        <w:rPr>
          <w:rFonts w:hint="eastAsia"/>
        </w:rPr>
        <w:t>。例如，观察表</w:t>
      </w:r>
      <w:r w:rsidR="00BE1A92">
        <w:rPr>
          <w:rFonts w:hint="eastAsia"/>
        </w:rPr>
        <w:t>1</w:t>
      </w:r>
      <w:r w:rsidR="00BE1A92">
        <w:t>-1</w:t>
      </w:r>
      <w:r w:rsidR="00BE1A92">
        <w:rPr>
          <w:rFonts w:hint="eastAsia"/>
        </w:rPr>
        <w:t>中</w:t>
      </w:r>
      <w:r w:rsidR="00BE1A92">
        <w:rPr>
          <w:rFonts w:hint="eastAsia"/>
        </w:rPr>
        <w:t>E</w:t>
      </w:r>
      <w:r w:rsidR="00BE1A92">
        <w:t>3</w:t>
      </w:r>
      <w:r w:rsidR="00BE1A92">
        <w:rPr>
          <w:rFonts w:hint="eastAsia"/>
        </w:rPr>
        <w:t>，</w:t>
      </w:r>
      <w:r w:rsidR="00BE1A92">
        <w:rPr>
          <w:rFonts w:hint="eastAsia"/>
        </w:rPr>
        <w:t>E</w:t>
      </w:r>
      <w:r w:rsidR="00BE1A92">
        <w:t>4</w:t>
      </w:r>
      <w:r w:rsidR="00BE1A92">
        <w:rPr>
          <w:rFonts w:hint="eastAsia"/>
        </w:rPr>
        <w:t>，</w:t>
      </w:r>
      <w:r w:rsidR="00BE1A92">
        <w:rPr>
          <w:rFonts w:hint="eastAsia"/>
        </w:rPr>
        <w:t>E</w:t>
      </w:r>
      <w:r w:rsidR="00BE1A92">
        <w:t>5</w:t>
      </w:r>
      <w:r w:rsidR="00BE1A92">
        <w:rPr>
          <w:rFonts w:hint="eastAsia"/>
        </w:rPr>
        <w:t>这三个句子，通过判断</w:t>
      </w:r>
      <w:proofErr w:type="gramStart"/>
      <w:r w:rsidR="00BE1A92">
        <w:rPr>
          <w:rFonts w:hint="eastAsia"/>
        </w:rPr>
        <w:t>不</w:t>
      </w:r>
      <w:proofErr w:type="gramEnd"/>
      <w:r w:rsidR="00BE1A92">
        <w:rPr>
          <w:rFonts w:hint="eastAsia"/>
        </w:rPr>
        <w:t>相似的部分，能够很容易的判断出</w:t>
      </w:r>
      <w:r w:rsidR="00BE1A92">
        <w:rPr>
          <w:rFonts w:hint="eastAsia"/>
        </w:rPr>
        <w:t>E</w:t>
      </w:r>
      <w:r w:rsidR="00BE1A92">
        <w:t>3</w:t>
      </w:r>
      <w:r w:rsidR="00BE1A92">
        <w:rPr>
          <w:rFonts w:hint="eastAsia"/>
        </w:rPr>
        <w:t>与</w:t>
      </w:r>
      <w:r w:rsidR="00BE1A92">
        <w:rPr>
          <w:rFonts w:hint="eastAsia"/>
        </w:rPr>
        <w:t>E</w:t>
      </w:r>
      <w:r w:rsidR="00BE1A92">
        <w:t>5</w:t>
      </w:r>
      <w:r w:rsidR="00BE1A92">
        <w:rPr>
          <w:rFonts w:hint="eastAsia"/>
        </w:rPr>
        <w:t>都表达了同一个意思——“这是一项关于鲑鱼的研究”</w:t>
      </w:r>
      <w:r w:rsidR="00A7326B">
        <w:rPr>
          <w:rFonts w:hint="eastAsia"/>
        </w:rPr>
        <w:t>(</w:t>
      </w:r>
      <w:r w:rsidR="00A7326B">
        <w:rPr>
          <w:rFonts w:hint="eastAsia"/>
        </w:rPr>
        <w:t>其中“</w:t>
      </w:r>
      <w:proofErr w:type="spellStart"/>
      <w:r w:rsidR="00A7326B">
        <w:t>scokeye</w:t>
      </w:r>
      <w:proofErr w:type="spellEnd"/>
      <w:r w:rsidR="00A7326B">
        <w:rPr>
          <w:rFonts w:hint="eastAsia"/>
        </w:rPr>
        <w:t>”属于鲑鱼家族，而“</w:t>
      </w:r>
      <w:r w:rsidR="00A7326B">
        <w:t>flounder</w:t>
      </w:r>
      <w:r w:rsidR="00A7326B">
        <w:rPr>
          <w:rFonts w:hint="eastAsia"/>
        </w:rPr>
        <w:t>”不是</w:t>
      </w:r>
      <w:r w:rsidR="00A7326B">
        <w:t>)</w:t>
      </w:r>
      <w:r w:rsidR="00A7326B">
        <w:rPr>
          <w:rFonts w:hint="eastAsia"/>
        </w:rPr>
        <w:t>，</w:t>
      </w:r>
      <w:r w:rsidR="00440EB3">
        <w:rPr>
          <w:rFonts w:hint="eastAsia"/>
        </w:rPr>
        <w:t>但是</w:t>
      </w:r>
      <w:r w:rsidR="00440EB3">
        <w:t>E4</w:t>
      </w:r>
      <w:r w:rsidR="00440EB3">
        <w:rPr>
          <w:rFonts w:hint="eastAsia"/>
        </w:rPr>
        <w:t>不同于</w:t>
      </w:r>
      <w:r w:rsidR="00440EB3">
        <w:rPr>
          <w:rFonts w:hint="eastAsia"/>
        </w:rPr>
        <w:t>E</w:t>
      </w:r>
      <w:r w:rsidR="00440EB3">
        <w:t>3</w:t>
      </w:r>
      <w:r w:rsidR="00440EB3">
        <w:rPr>
          <w:rFonts w:hint="eastAsia"/>
        </w:rPr>
        <w:t>，主要强调的是“研究关于红色的鲑鱼</w:t>
      </w:r>
      <w:r w:rsidR="00440EB3">
        <w:rPr>
          <w:rFonts w:hint="eastAsia"/>
        </w:rPr>
        <w:t>(</w:t>
      </w:r>
      <w:r w:rsidR="00440EB3">
        <w:rPr>
          <w:rFonts w:hint="eastAsia"/>
        </w:rPr>
        <w:t>一种特殊的鲑鱼</w:t>
      </w:r>
      <w:r w:rsidR="00440EB3">
        <w:t>)</w:t>
      </w:r>
      <w:r w:rsidR="00440EB3">
        <w:rPr>
          <w:rFonts w:hint="eastAsia"/>
        </w:rPr>
        <w:t>”而不是仅仅研究鲑鱼，因为“</w:t>
      </w:r>
      <w:r w:rsidR="00440EB3">
        <w:rPr>
          <w:rFonts w:hint="eastAsia"/>
        </w:rPr>
        <w:t>s</w:t>
      </w:r>
      <w:r w:rsidR="00440EB3">
        <w:t>ockeye</w:t>
      </w:r>
      <w:r w:rsidR="00440EB3">
        <w:rPr>
          <w:rFonts w:hint="eastAsia"/>
        </w:rPr>
        <w:t>”与“</w:t>
      </w:r>
      <w:proofErr w:type="spellStart"/>
      <w:r w:rsidR="00440EB3">
        <w:rPr>
          <w:rFonts w:hint="eastAsia"/>
        </w:rPr>
        <w:t>coho</w:t>
      </w:r>
      <w:proofErr w:type="spellEnd"/>
      <w:r w:rsidR="00440EB3">
        <w:rPr>
          <w:rFonts w:hint="eastAsia"/>
        </w:rPr>
        <w:t>”都是鲑鱼的一种，强调研究前者，否定研究后者，这就与</w:t>
      </w:r>
      <w:r w:rsidR="00440EB3">
        <w:rPr>
          <w:rFonts w:hint="eastAsia"/>
        </w:rPr>
        <w:t>E</w:t>
      </w:r>
      <w:r w:rsidR="00440EB3">
        <w:t>3</w:t>
      </w:r>
      <w:r w:rsidR="00440EB3">
        <w:rPr>
          <w:rFonts w:hint="eastAsia"/>
        </w:rPr>
        <w:t>的意思不一样了。</w:t>
      </w:r>
    </w:p>
    <w:p w:rsidR="00F853A5" w:rsidRDefault="00F853A5" w:rsidP="00F853A5">
      <w:pPr>
        <w:ind w:firstLine="420"/>
        <w:jc w:val="center"/>
      </w:pPr>
      <w:r w:rsidRPr="005949B1">
        <w:rPr>
          <w:rFonts w:hint="eastAsia"/>
          <w:sz w:val="21"/>
          <w:szCs w:val="21"/>
        </w:rPr>
        <w:t>表</w:t>
      </w:r>
      <w:r>
        <w:rPr>
          <w:rFonts w:hint="eastAsia"/>
          <w:sz w:val="21"/>
          <w:szCs w:val="21"/>
        </w:rPr>
        <w:t>1-</w:t>
      </w:r>
      <w:r>
        <w:rPr>
          <w:sz w:val="21"/>
          <w:szCs w:val="21"/>
        </w:rPr>
        <w:t xml:space="preserve">1 </w:t>
      </w:r>
      <w:r>
        <w:rPr>
          <w:rFonts w:hint="eastAsia"/>
          <w:sz w:val="21"/>
          <w:szCs w:val="21"/>
        </w:rPr>
        <w:t>用于表述句子相似性挑战的例子</w:t>
      </w:r>
    </w:p>
    <w:tbl>
      <w:tblPr>
        <w:tblStyle w:val="afc"/>
        <w:tblW w:w="0" w:type="auto"/>
        <w:tblLook w:val="04A0" w:firstRow="1" w:lastRow="0" w:firstColumn="1" w:lastColumn="0" w:noHBand="0" w:noVBand="1"/>
      </w:tblPr>
      <w:tblGrid>
        <w:gridCol w:w="704"/>
        <w:gridCol w:w="7592"/>
      </w:tblGrid>
      <w:tr w:rsidR="00F853A5" w:rsidTr="00F853A5">
        <w:tc>
          <w:tcPr>
            <w:tcW w:w="704" w:type="dxa"/>
          </w:tcPr>
          <w:p w:rsidR="00F853A5" w:rsidRDefault="00F853A5" w:rsidP="00AB632E">
            <w:pPr>
              <w:ind w:firstLineChars="0" w:firstLine="0"/>
            </w:pPr>
            <w:r>
              <w:rPr>
                <w:rFonts w:hint="eastAsia"/>
              </w:rPr>
              <w:t>E</w:t>
            </w:r>
            <w:r>
              <w:t>1</w:t>
            </w:r>
          </w:p>
        </w:tc>
        <w:tc>
          <w:tcPr>
            <w:tcW w:w="7592" w:type="dxa"/>
          </w:tcPr>
          <w:p w:rsidR="00F853A5" w:rsidRDefault="00F853A5" w:rsidP="00AB632E">
            <w:pPr>
              <w:ind w:firstLineChars="0" w:firstLine="0"/>
            </w:pPr>
            <w:r w:rsidRPr="00F853A5">
              <w:t xml:space="preserve">The research is </w:t>
            </w:r>
            <w:r w:rsidRPr="00F853A5">
              <w:rPr>
                <w:color w:val="FF0000"/>
              </w:rPr>
              <w:t>irrelevant</w:t>
            </w:r>
            <w:r w:rsidRPr="00F853A5">
              <w:t xml:space="preserve"> to sockeye.</w:t>
            </w:r>
          </w:p>
        </w:tc>
      </w:tr>
      <w:tr w:rsidR="00F853A5" w:rsidTr="00F853A5">
        <w:tc>
          <w:tcPr>
            <w:tcW w:w="704" w:type="dxa"/>
          </w:tcPr>
          <w:p w:rsidR="00F853A5" w:rsidRDefault="00F853A5" w:rsidP="00AB632E">
            <w:pPr>
              <w:ind w:firstLineChars="0" w:firstLine="0"/>
            </w:pPr>
            <w:r>
              <w:rPr>
                <w:rFonts w:hint="eastAsia"/>
              </w:rPr>
              <w:t>E</w:t>
            </w:r>
            <w:r>
              <w:t>2</w:t>
            </w:r>
          </w:p>
        </w:tc>
        <w:tc>
          <w:tcPr>
            <w:tcW w:w="7592" w:type="dxa"/>
          </w:tcPr>
          <w:p w:rsidR="00F853A5" w:rsidRDefault="00F853A5" w:rsidP="00AB632E">
            <w:pPr>
              <w:ind w:firstLineChars="0" w:firstLine="0"/>
            </w:pPr>
            <w:r w:rsidRPr="00F853A5">
              <w:t xml:space="preserve">The study is </w:t>
            </w:r>
            <w:r w:rsidRPr="00F853A5">
              <w:rPr>
                <w:color w:val="FF0000"/>
              </w:rPr>
              <w:t>not related</w:t>
            </w:r>
            <w:r w:rsidRPr="00F853A5">
              <w:t xml:space="preserve"> to salmon.</w:t>
            </w:r>
          </w:p>
        </w:tc>
      </w:tr>
      <w:tr w:rsidR="00F853A5" w:rsidTr="00F853A5">
        <w:tc>
          <w:tcPr>
            <w:tcW w:w="704" w:type="dxa"/>
          </w:tcPr>
          <w:p w:rsidR="00F853A5" w:rsidRDefault="00F853A5" w:rsidP="00AB632E">
            <w:pPr>
              <w:ind w:firstLineChars="0" w:firstLine="0"/>
            </w:pPr>
            <w:r>
              <w:rPr>
                <w:rFonts w:hint="eastAsia"/>
              </w:rPr>
              <w:t>E</w:t>
            </w:r>
            <w:r>
              <w:t>3</w:t>
            </w:r>
          </w:p>
        </w:tc>
        <w:tc>
          <w:tcPr>
            <w:tcW w:w="7592" w:type="dxa"/>
          </w:tcPr>
          <w:p w:rsidR="00F853A5" w:rsidRDefault="00F853A5" w:rsidP="00AB632E">
            <w:pPr>
              <w:ind w:firstLineChars="0" w:firstLine="0"/>
            </w:pPr>
            <w:r w:rsidRPr="00F853A5">
              <w:t>The research is relevant to salmon.</w:t>
            </w:r>
          </w:p>
        </w:tc>
      </w:tr>
      <w:tr w:rsidR="00F853A5" w:rsidTr="00F853A5">
        <w:tc>
          <w:tcPr>
            <w:tcW w:w="704" w:type="dxa"/>
          </w:tcPr>
          <w:p w:rsidR="00F853A5" w:rsidRDefault="00F853A5" w:rsidP="00AB632E">
            <w:pPr>
              <w:ind w:firstLineChars="0" w:firstLine="0"/>
            </w:pPr>
            <w:r>
              <w:rPr>
                <w:rFonts w:hint="eastAsia"/>
              </w:rPr>
              <w:t>E</w:t>
            </w:r>
            <w:r>
              <w:t>4</w:t>
            </w:r>
          </w:p>
        </w:tc>
        <w:tc>
          <w:tcPr>
            <w:tcW w:w="7592" w:type="dxa"/>
          </w:tcPr>
          <w:p w:rsidR="00F853A5" w:rsidRDefault="00F853A5" w:rsidP="00AB632E">
            <w:pPr>
              <w:ind w:firstLineChars="0" w:firstLine="0"/>
            </w:pPr>
            <w:r w:rsidRPr="00F853A5">
              <w:t>The study is relevant to sockeye,</w:t>
            </w:r>
            <w:r w:rsidRPr="0077696F">
              <w:rPr>
                <w:color w:val="00B050"/>
              </w:rPr>
              <w:t xml:space="preserve"> instead of </w:t>
            </w:r>
            <w:proofErr w:type="spellStart"/>
            <w:r w:rsidRPr="0077696F">
              <w:rPr>
                <w:color w:val="00B050"/>
              </w:rPr>
              <w:t>coho</w:t>
            </w:r>
            <w:proofErr w:type="spellEnd"/>
            <w:r w:rsidRPr="00F853A5">
              <w:t>.</w:t>
            </w:r>
          </w:p>
        </w:tc>
      </w:tr>
      <w:tr w:rsidR="00F853A5" w:rsidTr="00F853A5">
        <w:tc>
          <w:tcPr>
            <w:tcW w:w="704" w:type="dxa"/>
          </w:tcPr>
          <w:p w:rsidR="00F853A5" w:rsidRDefault="00F853A5" w:rsidP="00AB632E">
            <w:pPr>
              <w:ind w:firstLineChars="0" w:firstLine="0"/>
            </w:pPr>
            <w:r>
              <w:rPr>
                <w:rFonts w:hint="eastAsia"/>
              </w:rPr>
              <w:t>E</w:t>
            </w:r>
            <w:r>
              <w:t>5</w:t>
            </w:r>
          </w:p>
        </w:tc>
        <w:tc>
          <w:tcPr>
            <w:tcW w:w="7592" w:type="dxa"/>
          </w:tcPr>
          <w:p w:rsidR="00F853A5" w:rsidRDefault="00F853A5" w:rsidP="00AB632E">
            <w:pPr>
              <w:ind w:firstLineChars="0" w:firstLine="0"/>
            </w:pPr>
            <w:r w:rsidRPr="00F853A5">
              <w:t xml:space="preserve">The study is relevant to sockeye, </w:t>
            </w:r>
            <w:r w:rsidRPr="0077696F">
              <w:rPr>
                <w:color w:val="00B050"/>
              </w:rPr>
              <w:t>rather than flounder</w:t>
            </w:r>
            <w:r w:rsidRPr="00F853A5">
              <w:t>.</w:t>
            </w:r>
          </w:p>
        </w:tc>
      </w:tr>
    </w:tbl>
    <w:p w:rsidR="00533A7B" w:rsidRPr="008A0D9A" w:rsidRDefault="00180A83" w:rsidP="00DE2124">
      <w:pPr>
        <w:ind w:firstLine="480"/>
      </w:pPr>
      <w:r>
        <w:rPr>
          <w:rFonts w:hint="eastAsia"/>
        </w:rPr>
        <w:lastRenderedPageBreak/>
        <w:t>为了解决上述问题，</w:t>
      </w:r>
      <w:r w:rsidR="00BC2020">
        <w:rPr>
          <w:rFonts w:hint="eastAsia"/>
        </w:rPr>
        <w:t>Z</w:t>
      </w:r>
      <w:r w:rsidR="00BC2020">
        <w:t xml:space="preserve"> Wang</w:t>
      </w:r>
      <w:r w:rsidR="00BC2020">
        <w:rPr>
          <w:rFonts w:hint="eastAsia"/>
        </w:rPr>
        <w:t>【</w:t>
      </w:r>
      <w:r w:rsidR="00DE2124">
        <w:rPr>
          <w:rFonts w:hint="eastAsia"/>
        </w:rPr>
        <w:t xml:space="preserve">Z Wang </w:t>
      </w:r>
      <w:r w:rsidR="00DE2124">
        <w:rPr>
          <w:rFonts w:hint="eastAsia"/>
        </w:rPr>
        <w:t>，</w:t>
      </w:r>
      <w:r w:rsidR="00DE2124">
        <w:rPr>
          <w:rFonts w:hint="eastAsia"/>
        </w:rPr>
        <w:t xml:space="preserve"> H Mi </w:t>
      </w:r>
      <w:r w:rsidR="00DE2124">
        <w:rPr>
          <w:rFonts w:hint="eastAsia"/>
        </w:rPr>
        <w:t>，</w:t>
      </w:r>
      <w:r w:rsidR="00DE2124">
        <w:rPr>
          <w:rFonts w:hint="eastAsia"/>
        </w:rPr>
        <w:t xml:space="preserve"> A </w:t>
      </w:r>
      <w:proofErr w:type="spellStart"/>
      <w:r w:rsidR="00DE2124">
        <w:rPr>
          <w:rFonts w:hint="eastAsia"/>
        </w:rPr>
        <w:t>Ittycheriah.Sentence</w:t>
      </w:r>
      <w:proofErr w:type="spellEnd"/>
      <w:r w:rsidR="00DE2124">
        <w:rPr>
          <w:rFonts w:hint="eastAsia"/>
        </w:rPr>
        <w:t xml:space="preserve"> Similarity Learning by Lexical Decomposition and </w:t>
      </w:r>
      <w:proofErr w:type="spellStart"/>
      <w:r w:rsidR="00DE2124">
        <w:rPr>
          <w:rFonts w:hint="eastAsia"/>
        </w:rPr>
        <w:t>Composition.IBM</w:t>
      </w:r>
      <w:proofErr w:type="spellEnd"/>
      <w:r w:rsidR="00DE2124">
        <w:rPr>
          <w:rFonts w:hint="eastAsia"/>
        </w:rPr>
        <w:t xml:space="preserve"> T.J. Watson Research Center </w:t>
      </w:r>
      <w:r w:rsidR="00DE2124">
        <w:t>Yorktown Heights, NY, USA,1997.</w:t>
      </w:r>
      <w:r w:rsidR="00BC2020">
        <w:rPr>
          <w:rFonts w:hint="eastAsia"/>
        </w:rPr>
        <w:t>】等人</w:t>
      </w:r>
      <w:r w:rsidR="00946BC5">
        <w:rPr>
          <w:rFonts w:hint="eastAsia"/>
        </w:rPr>
        <w:t>在</w:t>
      </w:r>
      <w:r w:rsidR="00946BC5">
        <w:t>2017</w:t>
      </w:r>
      <w:r w:rsidR="00946BC5">
        <w:rPr>
          <w:rFonts w:hint="eastAsia"/>
        </w:rPr>
        <w:t>年</w:t>
      </w:r>
      <w:r w:rsidR="00DE2124">
        <w:rPr>
          <w:rFonts w:hint="eastAsia"/>
        </w:rPr>
        <w:t>提出了通过词汇分解与组合的方式来判断句子的相似性</w:t>
      </w:r>
      <w:r w:rsidR="00BC3020">
        <w:rPr>
          <w:rFonts w:hint="eastAsia"/>
        </w:rPr>
        <w:t>。</w:t>
      </w:r>
      <w:r w:rsidR="009906A9">
        <w:rPr>
          <w:rFonts w:hint="eastAsia"/>
        </w:rPr>
        <w:t>为了解决第一个挑战，需要将每个单词表示为分布式矢量</w:t>
      </w:r>
      <w:r w:rsidR="0096355E">
        <w:rPr>
          <w:rFonts w:hint="eastAsia"/>
        </w:rPr>
        <w:t>，这样就可以计算形式上</w:t>
      </w:r>
      <w:r w:rsidR="001877F8">
        <w:rPr>
          <w:rFonts w:hint="eastAsia"/>
        </w:rPr>
        <w:t>不同但是语义相关的词的相似性，对于第</w:t>
      </w:r>
      <w:r w:rsidR="001877F8">
        <w:rPr>
          <w:rFonts w:hint="eastAsia"/>
        </w:rPr>
        <w:t>2</w:t>
      </w:r>
      <w:r w:rsidR="001877F8">
        <w:rPr>
          <w:rFonts w:hint="eastAsia"/>
        </w:rPr>
        <w:t>个问题，可以假设每个单词在语义上与其它句子中的几个单词相匹配，并根据所有单词向量计算每个单词的语义匹配向量，最后，为了解决挑战</w:t>
      </w:r>
      <w:r w:rsidR="001877F8">
        <w:rPr>
          <w:rFonts w:hint="eastAsia"/>
        </w:rPr>
        <w:t>3</w:t>
      </w:r>
      <w:r w:rsidR="001877F8">
        <w:rPr>
          <w:rFonts w:hint="eastAsia"/>
        </w:rPr>
        <w:t>，假设每个单词可以部分匹配，</w:t>
      </w:r>
      <w:r w:rsidR="005B6030">
        <w:rPr>
          <w:rFonts w:hint="eastAsia"/>
        </w:rPr>
        <w:t>并且基于语义匹配向量可以分解成相似与不相似两个部分，在用这两部分去匹配研究相似性</w:t>
      </w:r>
      <w:r w:rsidR="009906A9">
        <w:rPr>
          <w:rFonts w:hint="eastAsia"/>
        </w:rPr>
        <w:t>。</w:t>
      </w:r>
      <w:r w:rsidR="00946BC5">
        <w:rPr>
          <w:rFonts w:hint="eastAsia"/>
        </w:rPr>
        <w:t>具体</w:t>
      </w:r>
      <w:bookmarkStart w:id="26" w:name="_Hlk507753395"/>
      <w:r w:rsidR="00946BC5">
        <w:rPr>
          <w:rFonts w:hint="eastAsia"/>
        </w:rPr>
        <w:t>流程</w:t>
      </w:r>
      <w:bookmarkEnd w:id="26"/>
      <w:r w:rsidR="00946BC5">
        <w:rPr>
          <w:rFonts w:hint="eastAsia"/>
        </w:rPr>
        <w:t>见图</w:t>
      </w:r>
      <w:r w:rsidR="00946BC5">
        <w:rPr>
          <w:rFonts w:hint="eastAsia"/>
        </w:rPr>
        <w:t>1</w:t>
      </w:r>
      <w:r w:rsidR="00946BC5">
        <w:t>-1</w:t>
      </w:r>
      <w:r w:rsidR="00946BC5">
        <w:rPr>
          <w:rFonts w:hint="eastAsia"/>
        </w:rPr>
        <w:t>。</w:t>
      </w:r>
    </w:p>
    <w:p w:rsidR="008A0D9A" w:rsidRDefault="00C571CC" w:rsidP="00C571CC">
      <w:pPr>
        <w:spacing w:line="240" w:lineRule="auto"/>
        <w:ind w:firstLineChars="0" w:firstLine="0"/>
        <w:jc w:val="center"/>
      </w:pPr>
      <w:r>
        <w:object w:dxaOrig="8021" w:dyaOrig="8021">
          <v:shape id="_x0000_i1038" type="#_x0000_t75" style="width:401.3pt;height:401.3pt" o:ole="">
            <v:imagedata r:id="rId79" o:title=""/>
          </v:shape>
          <o:OLEObject Type="Embed" ProgID="Visio.Drawing.11" ShapeID="_x0000_i1038" DrawAspect="Content" ObjectID="_1581839546" r:id="rId80"/>
        </w:object>
      </w:r>
    </w:p>
    <w:p w:rsidR="00D56549" w:rsidRDefault="00C571CC" w:rsidP="00D56549">
      <w:pPr>
        <w:spacing w:before="120" w:after="240"/>
        <w:ind w:firstLineChars="0" w:firstLine="0"/>
        <w:jc w:val="center"/>
        <w:rPr>
          <w:sz w:val="21"/>
          <w:szCs w:val="21"/>
        </w:rPr>
      </w:pPr>
      <w:r w:rsidRPr="005949B1">
        <w:rPr>
          <w:rFonts w:hint="eastAsia"/>
          <w:sz w:val="21"/>
          <w:szCs w:val="21"/>
        </w:rPr>
        <w:t>图</w:t>
      </w:r>
      <w:r>
        <w:rPr>
          <w:rFonts w:hint="eastAsia"/>
          <w:sz w:val="21"/>
          <w:szCs w:val="21"/>
        </w:rPr>
        <w:t>1-1</w:t>
      </w:r>
      <w:r>
        <w:rPr>
          <w:sz w:val="21"/>
          <w:szCs w:val="21"/>
        </w:rPr>
        <w:t xml:space="preserve"> </w:t>
      </w:r>
      <w:r w:rsidR="00DA1F0A">
        <w:rPr>
          <w:rFonts w:hint="eastAsia"/>
          <w:sz w:val="21"/>
          <w:szCs w:val="21"/>
        </w:rPr>
        <w:t>基于词分解与组合的语义相似性</w:t>
      </w:r>
    </w:p>
    <w:p w:rsidR="00141C15" w:rsidRDefault="00141C15" w:rsidP="004C2765">
      <w:pPr>
        <w:ind w:firstLine="480"/>
      </w:pPr>
      <w:r>
        <w:t>1</w:t>
      </w:r>
      <w:r>
        <w:rPr>
          <w:rFonts w:hint="eastAsia"/>
        </w:rPr>
        <w:t>)</w:t>
      </w:r>
      <w:r>
        <w:rPr>
          <w:rFonts w:hint="eastAsia"/>
        </w:rPr>
        <w:t>句子向量化</w:t>
      </w:r>
    </w:p>
    <w:p w:rsidR="004C2765" w:rsidRDefault="008D3B90" w:rsidP="004C2765">
      <w:pPr>
        <w:ind w:firstLine="480"/>
      </w:pPr>
      <w:r>
        <w:rPr>
          <w:rFonts w:hint="eastAsia"/>
        </w:rPr>
        <w:t>通过提前训练获得大量单词的向量，本文使用了一个已经训练完成的</w:t>
      </w:r>
      <w:r>
        <w:rPr>
          <w:rFonts w:hint="eastAsia"/>
        </w:rPr>
        <w:t>1</w:t>
      </w:r>
      <w:r>
        <w:t>00000</w:t>
      </w:r>
      <w:r>
        <w:rPr>
          <w:rFonts w:hint="eastAsia"/>
        </w:rPr>
        <w:t>*</w:t>
      </w:r>
      <w:r>
        <w:t>200</w:t>
      </w:r>
      <w:r>
        <w:rPr>
          <w:rFonts w:hint="eastAsia"/>
        </w:rPr>
        <w:t>(</w:t>
      </w:r>
      <w:r>
        <w:t>100000</w:t>
      </w:r>
      <w:r>
        <w:rPr>
          <w:rFonts w:hint="eastAsia"/>
        </w:rPr>
        <w:t>个单词，每个单词维度为</w:t>
      </w:r>
      <w:r>
        <w:rPr>
          <w:rFonts w:hint="eastAsia"/>
        </w:rPr>
        <w:t>2</w:t>
      </w:r>
      <w:r>
        <w:t>00)</w:t>
      </w:r>
      <w:r>
        <w:rPr>
          <w:rFonts w:hint="eastAsia"/>
        </w:rPr>
        <w:t>的向量组</w:t>
      </w:r>
      <w:r w:rsidR="00FF6ED4">
        <w:rPr>
          <w:rFonts w:hint="eastAsia"/>
        </w:rPr>
        <w:t>，</w:t>
      </w:r>
      <w:r w:rsidR="001D515A">
        <w:rPr>
          <w:rFonts w:hint="eastAsia"/>
        </w:rPr>
        <w:t>通过向量组中查找</w:t>
      </w:r>
      <w:r w:rsidR="001D515A">
        <w:rPr>
          <w:rFonts w:hint="eastAsia"/>
        </w:rPr>
        <w:lastRenderedPageBreak/>
        <w:t>获取，</w:t>
      </w:r>
      <w:r w:rsidR="00CF1882">
        <w:rPr>
          <w:rFonts w:hint="eastAsia"/>
        </w:rPr>
        <w:t>将句子</w:t>
      </w:r>
      <w:r w:rsidR="00CF1882">
        <w:rPr>
          <w:rFonts w:hint="eastAsia"/>
        </w:rPr>
        <w:t>S</w:t>
      </w:r>
      <w:r w:rsidR="00CF1882">
        <w:rPr>
          <w:rFonts w:hint="eastAsia"/>
        </w:rPr>
        <w:t>与</w:t>
      </w:r>
      <w:r w:rsidR="00CF1882">
        <w:rPr>
          <w:rFonts w:hint="eastAsia"/>
        </w:rPr>
        <w:t>T</w:t>
      </w:r>
      <w:r w:rsidR="00CF1882">
        <w:rPr>
          <w:rFonts w:hint="eastAsia"/>
        </w:rPr>
        <w:t>变为句子向量</w:t>
      </w:r>
      <w:r w:rsidR="001D515A">
        <w:rPr>
          <w:rFonts w:hint="eastAsia"/>
        </w:rPr>
        <w:t>，</w:t>
      </w:r>
      <w:r w:rsidR="00D52910" w:rsidRPr="00D52910">
        <w:rPr>
          <w:position w:val="-12"/>
        </w:rPr>
        <w:object w:dxaOrig="1600" w:dyaOrig="360">
          <v:shape id="_x0000_i1161" type="#_x0000_t75" style="width:80.15pt;height:18.15pt" o:ole="">
            <v:imagedata r:id="rId81" o:title=""/>
          </v:shape>
          <o:OLEObject Type="Embed" ProgID="Equation.DSMT4" ShapeID="_x0000_i1161" DrawAspect="Content" ObjectID="_1581839547" r:id="rId82"/>
        </w:object>
      </w:r>
      <w:r w:rsidR="001D515A">
        <w:rPr>
          <w:rFonts w:hint="eastAsia"/>
        </w:rPr>
        <w:t>，</w:t>
      </w:r>
      <w:r w:rsidR="00D52910">
        <w:t xml:space="preserve"> </w:t>
      </w:r>
      <w:r w:rsidR="00D52910" w:rsidRPr="00D52910">
        <w:rPr>
          <w:position w:val="-12"/>
        </w:rPr>
        <w:object w:dxaOrig="1540" w:dyaOrig="360">
          <v:shape id="_x0000_i1164" type="#_x0000_t75" style="width:77pt;height:18.15pt" o:ole="">
            <v:imagedata r:id="rId83" o:title=""/>
          </v:shape>
          <o:OLEObject Type="Embed" ProgID="Equation.DSMT4" ShapeID="_x0000_i1164" DrawAspect="Content" ObjectID="_1581839548" r:id="rId84"/>
        </w:object>
      </w:r>
      <w:r w:rsidR="00D52910">
        <w:t xml:space="preserve"> </w:t>
      </w:r>
      <w:r w:rsidR="001D515A">
        <w:rPr>
          <w:rFonts w:hint="eastAsia"/>
        </w:rPr>
        <w:t>，</w:t>
      </w:r>
      <w:r w:rsidR="001D515A">
        <w:rPr>
          <w:rFonts w:hint="eastAsia"/>
        </w:rPr>
        <w:t>n</w:t>
      </w:r>
      <w:r w:rsidR="001D515A">
        <w:rPr>
          <w:rFonts w:hint="eastAsia"/>
        </w:rPr>
        <w:t>与</w:t>
      </w:r>
      <w:r w:rsidR="001D515A">
        <w:rPr>
          <w:rFonts w:hint="eastAsia"/>
        </w:rPr>
        <w:t>m</w:t>
      </w:r>
      <w:r w:rsidR="001D515A">
        <w:rPr>
          <w:rFonts w:hint="eastAsia"/>
        </w:rPr>
        <w:t>分别是句子</w:t>
      </w:r>
      <w:r w:rsidR="001D515A">
        <w:rPr>
          <w:rFonts w:hint="eastAsia"/>
        </w:rPr>
        <w:t>S</w:t>
      </w:r>
      <w:r w:rsidR="001D515A">
        <w:rPr>
          <w:rFonts w:hint="eastAsia"/>
        </w:rPr>
        <w:t>与</w:t>
      </w:r>
      <w:r w:rsidR="001D515A">
        <w:rPr>
          <w:rFonts w:hint="eastAsia"/>
        </w:rPr>
        <w:t>T</w:t>
      </w:r>
      <w:r w:rsidR="001D515A">
        <w:rPr>
          <w:rFonts w:hint="eastAsia"/>
        </w:rPr>
        <w:t>的长度</w:t>
      </w:r>
      <w:r w:rsidR="00D52910">
        <w:rPr>
          <w:rFonts w:hint="eastAsia"/>
        </w:rPr>
        <w:t>，每个单词的维度为</w:t>
      </w:r>
      <w:r w:rsidR="00D52910">
        <w:rPr>
          <w:rFonts w:hint="eastAsia"/>
        </w:rPr>
        <w:t>d</w:t>
      </w:r>
      <w:r w:rsidR="00D52910">
        <w:rPr>
          <w:rFonts w:hint="eastAsia"/>
        </w:rPr>
        <w:t>，</w:t>
      </w:r>
      <w:r w:rsidR="00D52910">
        <w:rPr>
          <w:rFonts w:hint="eastAsia"/>
        </w:rPr>
        <w:t>d</w:t>
      </w:r>
      <w:r w:rsidR="00D52910">
        <w:t>=200</w:t>
      </w:r>
      <w:r w:rsidR="00B54625">
        <w:rPr>
          <w:rFonts w:hint="eastAsia"/>
        </w:rPr>
        <w:t>。</w:t>
      </w:r>
    </w:p>
    <w:p w:rsidR="004C2765" w:rsidRDefault="004C2765" w:rsidP="00914B97">
      <w:pPr>
        <w:ind w:firstLine="480"/>
      </w:pPr>
      <w:r>
        <w:rPr>
          <w:rFonts w:hint="eastAsia"/>
        </w:rPr>
        <w:t>2)</w:t>
      </w:r>
      <w:r>
        <w:rPr>
          <w:rFonts w:hint="eastAsia"/>
        </w:rPr>
        <w:t>语义匹配</w:t>
      </w:r>
    </w:p>
    <w:p w:rsidR="001D515A" w:rsidRDefault="001D515A" w:rsidP="00914B97">
      <w:pPr>
        <w:ind w:firstLine="480"/>
      </w:pPr>
      <w:r>
        <w:rPr>
          <w:rFonts w:hint="eastAsia"/>
        </w:rPr>
        <w:t>使用</w:t>
      </w:r>
      <w:r>
        <w:rPr>
          <w:rFonts w:hint="eastAsia"/>
        </w:rPr>
        <w:t>S</w:t>
      </w:r>
      <w:r>
        <w:rPr>
          <w:rFonts w:hint="eastAsia"/>
        </w:rPr>
        <w:t>与</w:t>
      </w:r>
      <w:r>
        <w:rPr>
          <w:rFonts w:hint="eastAsia"/>
        </w:rPr>
        <w:t>T</w:t>
      </w:r>
      <w:r>
        <w:rPr>
          <w:rFonts w:hint="eastAsia"/>
        </w:rPr>
        <w:t>，利用公式</w:t>
      </w:r>
      <w:r>
        <w:rPr>
          <w:rFonts w:hint="eastAsia"/>
        </w:rPr>
        <w:t>1</w:t>
      </w:r>
      <w:r>
        <w:t>-1</w:t>
      </w:r>
      <w:r>
        <w:rPr>
          <w:rFonts w:hint="eastAsia"/>
        </w:rPr>
        <w:t>计算出单词相似矩阵</w:t>
      </w:r>
      <w:r w:rsidR="00E72BBC" w:rsidRPr="00E72BBC">
        <w:rPr>
          <w:position w:val="-12"/>
        </w:rPr>
        <w:object w:dxaOrig="460" w:dyaOrig="360">
          <v:shape id="_x0000_i1167" type="#_x0000_t75" style="width:23.15pt;height:18.15pt" o:ole="">
            <v:imagedata r:id="rId85" o:title=""/>
          </v:shape>
          <o:OLEObject Type="Embed" ProgID="Equation.DSMT4" ShapeID="_x0000_i1167" DrawAspect="Content" ObjectID="_1581839549" r:id="rId86"/>
        </w:object>
      </w:r>
      <w:r w:rsidR="00E72BBC">
        <w:t xml:space="preserve"> </w:t>
      </w:r>
      <w:r>
        <w:rPr>
          <w:rFonts w:hint="eastAsia"/>
        </w:rPr>
        <w:t>。</w:t>
      </w:r>
    </w:p>
    <w:p w:rsidR="00BF7817" w:rsidRDefault="00BF7817" w:rsidP="00BF7817">
      <w:pPr>
        <w:pStyle w:val="MTDisplayEquation"/>
        <w:rPr>
          <w:rFonts w:hint="eastAsia"/>
        </w:rPr>
      </w:pPr>
      <w:r>
        <w:tab/>
      </w:r>
      <w:r w:rsidR="00D52910">
        <w:object w:dxaOrig="1700" w:dyaOrig="760">
          <v:shape id="_x0000_i1150" type="#_x0000_t75" style="width:85.15pt;height:38.2pt" o:ole="">
            <v:imagedata r:id="rId87" o:title=""/>
          </v:shape>
          <o:OLEObject Type="Embed" ProgID="Equation.DSMT4" ShapeID="_x0000_i1150" DrawAspect="Content" ObjectID="_1581839550" r:id="rId88"/>
        </w:object>
      </w:r>
      <w:r>
        <w:t xml:space="preserve"> </w:t>
      </w:r>
    </w:p>
    <w:p w:rsidR="00E72BBC" w:rsidRDefault="007F4E44" w:rsidP="00E72BBC">
      <w:pPr>
        <w:ind w:firstLine="480"/>
        <w:rPr>
          <w:rFonts w:hint="eastAsia"/>
        </w:rPr>
      </w:pPr>
      <w:r>
        <w:rPr>
          <w:rFonts w:hint="eastAsia"/>
        </w:rPr>
        <w:t>公式</w:t>
      </w:r>
      <w:r>
        <w:rPr>
          <w:rFonts w:hint="eastAsia"/>
        </w:rPr>
        <w:t>1</w:t>
      </w:r>
      <w:r>
        <w:t>-1</w:t>
      </w:r>
      <w:r>
        <w:rPr>
          <w:rFonts w:hint="eastAsia"/>
        </w:rPr>
        <w:t>中，</w:t>
      </w:r>
      <w:r w:rsidRPr="007F4E44">
        <w:rPr>
          <w:position w:val="-12"/>
        </w:rPr>
        <w:object w:dxaOrig="220" w:dyaOrig="360">
          <v:shape id="_x0000_i1170" type="#_x0000_t75" style="width:11.25pt;height:18.15pt" o:ole="">
            <v:imagedata r:id="rId89" o:title=""/>
          </v:shape>
          <o:OLEObject Type="Embed" ProgID="Equation.DSMT4" ShapeID="_x0000_i1170" DrawAspect="Content" ObjectID="_1581839551" r:id="rId90"/>
        </w:object>
      </w:r>
      <w:r>
        <w:t xml:space="preserve"> </w:t>
      </w:r>
      <w:r>
        <w:rPr>
          <w:rFonts w:hint="eastAsia"/>
        </w:rPr>
        <w:t>表示句子</w:t>
      </w:r>
      <w:r>
        <w:rPr>
          <w:rFonts w:hint="eastAsia"/>
        </w:rPr>
        <w:t>S</w:t>
      </w:r>
      <w:r>
        <w:rPr>
          <w:rFonts w:hint="eastAsia"/>
        </w:rPr>
        <w:t>中的单词</w:t>
      </w:r>
      <w:proofErr w:type="spellStart"/>
      <w:r>
        <w:rPr>
          <w:rFonts w:hint="eastAsia"/>
        </w:rPr>
        <w:t>i</w:t>
      </w:r>
      <w:proofErr w:type="spellEnd"/>
      <w:r>
        <w:rPr>
          <w:rFonts w:hint="eastAsia"/>
        </w:rPr>
        <w:t>向量，</w:t>
      </w:r>
      <w:r w:rsidRPr="007F4E44">
        <w:rPr>
          <w:position w:val="-14"/>
        </w:rPr>
        <w:object w:dxaOrig="220" w:dyaOrig="380">
          <v:shape id="_x0000_i1173" type="#_x0000_t75" style="width:11.25pt;height:18.8pt" o:ole="">
            <v:imagedata r:id="rId91" o:title=""/>
          </v:shape>
          <o:OLEObject Type="Embed" ProgID="Equation.DSMT4" ShapeID="_x0000_i1173" DrawAspect="Content" ObjectID="_1581839552" r:id="rId92"/>
        </w:object>
      </w:r>
      <w:r>
        <w:t xml:space="preserve"> </w:t>
      </w:r>
      <w:r>
        <w:rPr>
          <w:rFonts w:hint="eastAsia"/>
        </w:rPr>
        <w:t>表示句子</w:t>
      </w:r>
      <w:r>
        <w:rPr>
          <w:rFonts w:hint="eastAsia"/>
        </w:rPr>
        <w:t>T</w:t>
      </w:r>
      <w:r>
        <w:rPr>
          <w:rFonts w:hint="eastAsia"/>
        </w:rPr>
        <w:t>中的单词</w:t>
      </w:r>
      <w:r>
        <w:rPr>
          <w:rFonts w:hint="eastAsia"/>
        </w:rPr>
        <w:t>j</w:t>
      </w:r>
      <w:r>
        <w:rPr>
          <w:rFonts w:hint="eastAsia"/>
        </w:rPr>
        <w:t>。</w:t>
      </w:r>
    </w:p>
    <w:p w:rsidR="00F62637" w:rsidRDefault="007F4E44" w:rsidP="007F4E44">
      <w:pPr>
        <w:ind w:firstLine="480"/>
        <w:rPr>
          <w:rFonts w:hint="eastAsia"/>
        </w:rPr>
      </w:pPr>
      <w:r>
        <w:rPr>
          <w:rFonts w:hint="eastAsia"/>
        </w:rPr>
        <w:t>在获取了单词相似矩阵后，接着</w:t>
      </w:r>
      <w:r w:rsidR="00F62637">
        <w:rPr>
          <w:rFonts w:hint="eastAsia"/>
        </w:rPr>
        <w:t>将</w:t>
      </w:r>
      <w:r>
        <w:rPr>
          <w:rFonts w:hint="eastAsia"/>
        </w:rPr>
        <w:t>S</w:t>
      </w:r>
      <w:r>
        <w:rPr>
          <w:rFonts w:hint="eastAsia"/>
        </w:rPr>
        <w:t>中的</w:t>
      </w:r>
      <w:r w:rsidR="00F62637">
        <w:rPr>
          <w:rFonts w:hint="eastAsia"/>
        </w:rPr>
        <w:t>每个单词作为一个单元，通过在另一个句子</w:t>
      </w:r>
      <w:r w:rsidR="00F62637">
        <w:rPr>
          <w:rFonts w:hint="eastAsia"/>
        </w:rPr>
        <w:t>T</w:t>
      </w:r>
      <w:r w:rsidR="00F62637">
        <w:rPr>
          <w:rFonts w:hint="eastAsia"/>
        </w:rPr>
        <w:t>中合成部分或全部单词向量，用于计算出每个单词</w:t>
      </w:r>
      <w:r w:rsidRPr="007F4E44">
        <w:rPr>
          <w:position w:val="-12"/>
        </w:rPr>
        <w:object w:dxaOrig="220" w:dyaOrig="360">
          <v:shape id="_x0000_i1176" type="#_x0000_t75" style="width:11.25pt;height:18.15pt" o:ole="">
            <v:imagedata r:id="rId93" o:title=""/>
          </v:shape>
          <o:OLEObject Type="Embed" ProgID="Equation.DSMT4" ShapeID="_x0000_i1176" DrawAspect="Content" ObjectID="_1581839553" r:id="rId94"/>
        </w:object>
      </w:r>
      <w:r>
        <w:t xml:space="preserve"> </w:t>
      </w:r>
      <w:r w:rsidR="00F62637">
        <w:rPr>
          <w:rFonts w:hint="eastAsia"/>
        </w:rPr>
        <w:t>的语义匹配向量</w:t>
      </w:r>
      <w:r w:rsidRPr="007F4E44">
        <w:rPr>
          <w:position w:val="-12"/>
        </w:rPr>
        <w:object w:dxaOrig="220" w:dyaOrig="380">
          <v:shape id="_x0000_i1183" type="#_x0000_t75" style="width:11.25pt;height:18.8pt" o:ole="">
            <v:imagedata r:id="rId95" o:title=""/>
          </v:shape>
          <o:OLEObject Type="Embed" ProgID="Equation.DSMT4" ShapeID="_x0000_i1183" DrawAspect="Content" ObjectID="_1581839554" r:id="rId96"/>
        </w:object>
      </w:r>
      <w:r>
        <w:t xml:space="preserve"> </w:t>
      </w:r>
      <w:r w:rsidR="00F62637">
        <w:rPr>
          <w:rFonts w:hint="eastAsia"/>
        </w:rPr>
        <w:t>，</w:t>
      </w:r>
      <w:r>
        <w:rPr>
          <w:rFonts w:hint="eastAsia"/>
        </w:rPr>
        <w:t>同时与之</w:t>
      </w:r>
      <w:r w:rsidR="00F62637">
        <w:rPr>
          <w:rFonts w:hint="eastAsia"/>
        </w:rPr>
        <w:t>相对应的有</w:t>
      </w:r>
      <w:r w:rsidRPr="007F4E44">
        <w:rPr>
          <w:position w:val="-14"/>
        </w:rPr>
        <w:object w:dxaOrig="220" w:dyaOrig="380">
          <v:shape id="_x0000_i1186" type="#_x0000_t75" style="width:11.25pt;height:18.8pt" o:ole="">
            <v:imagedata r:id="rId97" o:title=""/>
          </v:shape>
          <o:OLEObject Type="Embed" ProgID="Equation.DSMT4" ShapeID="_x0000_i1186" DrawAspect="Content" ObjectID="_1581839555" r:id="rId98"/>
        </w:object>
      </w:r>
      <w:r>
        <w:t xml:space="preserve"> </w:t>
      </w:r>
      <w:r>
        <w:rPr>
          <w:rFonts w:hint="eastAsia"/>
        </w:rPr>
        <w:t>的语义匹配向量</w:t>
      </w:r>
      <w:r w:rsidRPr="007F4E44">
        <w:rPr>
          <w:position w:val="-14"/>
        </w:rPr>
        <w:object w:dxaOrig="220" w:dyaOrig="400">
          <v:shape id="_x0000_i1189" type="#_x0000_t75" style="width:11.25pt;height:20.05pt" o:ole="">
            <v:imagedata r:id="rId99" o:title=""/>
          </v:shape>
          <o:OLEObject Type="Embed" ProgID="Equation.DSMT4" ShapeID="_x0000_i1189" DrawAspect="Content" ObjectID="_1581839556" r:id="rId100"/>
        </w:object>
      </w:r>
      <w:r w:rsidR="00F62637">
        <w:rPr>
          <w:rFonts w:hint="eastAsia"/>
        </w:rPr>
        <w:t>。</w:t>
      </w:r>
      <w:r w:rsidRPr="007F4E44">
        <w:rPr>
          <w:position w:val="-12"/>
        </w:rPr>
        <w:object w:dxaOrig="220" w:dyaOrig="380">
          <v:shape id="_x0000_i1190" type="#_x0000_t75" style="width:11.25pt;height:18.8pt" o:ole="">
            <v:imagedata r:id="rId95" o:title=""/>
          </v:shape>
          <o:OLEObject Type="Embed" ProgID="Equation.DSMT4" ShapeID="_x0000_i1190" DrawAspect="Content" ObjectID="_1581839557" r:id="rId101"/>
        </w:object>
      </w:r>
      <w:r w:rsidR="007024F4">
        <w:rPr>
          <w:rFonts w:hint="eastAsia"/>
        </w:rPr>
        <w:t>公式见</w:t>
      </w:r>
      <w:r w:rsidR="007024F4">
        <w:rPr>
          <w:rFonts w:hint="eastAsia"/>
        </w:rPr>
        <w:t>1</w:t>
      </w:r>
      <w:r w:rsidR="007024F4">
        <w:t>-1</w:t>
      </w:r>
      <w:r w:rsidR="00A91794">
        <w:rPr>
          <w:rFonts w:hint="eastAsia"/>
        </w:rPr>
        <w:t>：</w:t>
      </w:r>
    </w:p>
    <w:p w:rsidR="007F4E44" w:rsidRDefault="007F4E44" w:rsidP="007F4E44">
      <w:pPr>
        <w:pStyle w:val="MTDisplayEquation"/>
        <w:rPr>
          <w:rFonts w:hint="eastAsia"/>
        </w:rPr>
      </w:pPr>
      <w:r>
        <w:tab/>
      </w:r>
      <w:r>
        <w:object w:dxaOrig="1920" w:dyaOrig="380">
          <v:shape id="_x0000_i1193" type="#_x0000_t75" style="width:95.8pt;height:18.8pt" o:ole="">
            <v:imagedata r:id="rId102" o:title=""/>
          </v:shape>
          <o:OLEObject Type="Embed" ProgID="Equation.DSMT4" ShapeID="_x0000_i1193" DrawAspect="Content" ObjectID="_1581839558" r:id="rId103"/>
        </w:object>
      </w:r>
      <w:r>
        <w:t xml:space="preserve"> </w:t>
      </w:r>
    </w:p>
    <w:p w:rsidR="00F62637" w:rsidRDefault="00F62637" w:rsidP="004C2765">
      <w:pPr>
        <w:ind w:firstLine="480"/>
      </w:pPr>
      <w:r>
        <w:rPr>
          <w:rFonts w:hint="eastAsia"/>
        </w:rPr>
        <w:t>公式</w:t>
      </w:r>
      <w:r>
        <w:rPr>
          <w:rFonts w:hint="eastAsia"/>
        </w:rPr>
        <w:t>1</w:t>
      </w:r>
      <w:r>
        <w:t>-1</w:t>
      </w:r>
      <w:r>
        <w:rPr>
          <w:rFonts w:hint="eastAsia"/>
        </w:rPr>
        <w:t>中，</w:t>
      </w:r>
      <w:r w:rsidR="007F4E44" w:rsidRPr="007F4E44">
        <w:rPr>
          <w:position w:val="-14"/>
        </w:rPr>
        <w:object w:dxaOrig="1620" w:dyaOrig="380">
          <v:shape id="_x0000_i1197" type="#_x0000_t75" style="width:80.75pt;height:18.8pt" o:ole="">
            <v:imagedata r:id="rId104" o:title=""/>
          </v:shape>
          <o:OLEObject Type="Embed" ProgID="Equation.DSMT4" ShapeID="_x0000_i1197" DrawAspect="Content" ObjectID="_1581839559" r:id="rId105"/>
        </w:object>
      </w:r>
      <w:r w:rsidR="00B97D04">
        <w:rPr>
          <w:rFonts w:hint="eastAsia"/>
        </w:rPr>
        <w:t>，即首先获取单词相似矩阵第</w:t>
      </w:r>
      <w:proofErr w:type="spellStart"/>
      <w:r w:rsidR="00B97D04">
        <w:rPr>
          <w:rFonts w:hint="eastAsia"/>
        </w:rPr>
        <w:t>i</w:t>
      </w:r>
      <w:proofErr w:type="spellEnd"/>
      <w:r w:rsidR="00B97D04">
        <w:rPr>
          <w:rFonts w:hint="eastAsia"/>
        </w:rPr>
        <w:t>行中最大数的</w:t>
      </w:r>
      <w:r w:rsidR="00B97D04">
        <w:rPr>
          <w:rFonts w:hint="eastAsia"/>
        </w:rPr>
        <w:t>j</w:t>
      </w:r>
      <w:r w:rsidR="00B97D04">
        <w:rPr>
          <w:rFonts w:hint="eastAsia"/>
        </w:rPr>
        <w:t>，然后</w:t>
      </w:r>
      <w:r w:rsidR="00B97D04" w:rsidRPr="00B97D04">
        <w:rPr>
          <w:position w:val="-12"/>
        </w:rPr>
        <w:object w:dxaOrig="220" w:dyaOrig="380">
          <v:shape id="_x0000_i1202" type="#_x0000_t75" style="width:11.25pt;height:18.8pt" o:ole="">
            <v:imagedata r:id="rId106" o:title=""/>
          </v:shape>
          <o:OLEObject Type="Embed" ProgID="Equation.DSMT4" ShapeID="_x0000_i1202" DrawAspect="Content" ObjectID="_1581839560" r:id="rId107"/>
        </w:object>
      </w:r>
      <w:r w:rsidR="00B97D04">
        <w:rPr>
          <w:rFonts w:hint="eastAsia"/>
        </w:rPr>
        <w:t>等于</w:t>
      </w:r>
      <w:r w:rsidR="00D36713">
        <w:rPr>
          <w:rFonts w:hint="eastAsia"/>
        </w:rPr>
        <w:t>T</w:t>
      </w:r>
      <w:r w:rsidR="00D36713">
        <w:rPr>
          <w:rFonts w:hint="eastAsia"/>
        </w:rPr>
        <w:t>中的单词</w:t>
      </w:r>
      <w:r w:rsidR="00D36713" w:rsidRPr="007F4E44">
        <w:rPr>
          <w:position w:val="-14"/>
        </w:rPr>
        <w:object w:dxaOrig="220" w:dyaOrig="380">
          <v:shape id="_x0000_i1204" type="#_x0000_t75" style="width:11.25pt;height:18.8pt" o:ole="">
            <v:imagedata r:id="rId97" o:title=""/>
          </v:shape>
          <o:OLEObject Type="Embed" ProgID="Equation.DSMT4" ShapeID="_x0000_i1204" DrawAspect="Content" ObjectID="_1581839561" r:id="rId108"/>
        </w:object>
      </w:r>
      <w:r w:rsidR="000C1280">
        <w:rPr>
          <w:rFonts w:hint="eastAsia"/>
        </w:rPr>
        <w:t>。</w:t>
      </w:r>
    </w:p>
    <w:p w:rsidR="004C2765" w:rsidRDefault="004C2765" w:rsidP="004C2765">
      <w:pPr>
        <w:ind w:firstLine="480"/>
      </w:pPr>
      <w:r>
        <w:rPr>
          <w:rFonts w:hint="eastAsia"/>
        </w:rPr>
        <w:t>3)</w:t>
      </w:r>
      <w:r>
        <w:rPr>
          <w:rFonts w:hint="eastAsia"/>
        </w:rPr>
        <w:t>分解句子</w:t>
      </w:r>
    </w:p>
    <w:p w:rsidR="004C2765" w:rsidRDefault="009265EE" w:rsidP="004C2765">
      <w:pPr>
        <w:ind w:firstLine="480"/>
      </w:pPr>
      <w:r>
        <w:rPr>
          <w:rFonts w:hint="eastAsia"/>
        </w:rPr>
        <w:t>分解句子</w:t>
      </w:r>
      <w:r w:rsidR="005678FF" w:rsidRPr="007F4E44">
        <w:rPr>
          <w:position w:val="-12"/>
        </w:rPr>
        <w:object w:dxaOrig="220" w:dyaOrig="360">
          <v:shape id="_x0000_i1206" type="#_x0000_t75" style="width:11.25pt;height:18.15pt" o:ole="">
            <v:imagedata r:id="rId89" o:title=""/>
          </v:shape>
          <o:OLEObject Type="Embed" ProgID="Equation.DSMT4" ShapeID="_x0000_i1206" DrawAspect="Content" ObjectID="_1581839562" r:id="rId109"/>
        </w:object>
      </w:r>
      <w:r>
        <w:rPr>
          <w:rFonts w:hint="eastAsia"/>
        </w:rPr>
        <w:t>基于语义匹配向量</w:t>
      </w:r>
      <w:r w:rsidR="005678FF" w:rsidRPr="007F4E44">
        <w:rPr>
          <w:position w:val="-12"/>
        </w:rPr>
        <w:object w:dxaOrig="220" w:dyaOrig="380">
          <v:shape id="_x0000_i1208" type="#_x0000_t75" style="width:11.25pt;height:18.8pt" o:ole="">
            <v:imagedata r:id="rId95" o:title=""/>
          </v:shape>
          <o:OLEObject Type="Embed" ProgID="Equation.DSMT4" ShapeID="_x0000_i1208" DrawAspect="Content" ObjectID="_1581839563" r:id="rId110"/>
        </w:object>
      </w:r>
      <w:r>
        <w:rPr>
          <w:rFonts w:hint="eastAsia"/>
        </w:rPr>
        <w:t>，将其分成两个部分：相关与不相关。首先</w:t>
      </w:r>
      <w:r w:rsidR="00A91794">
        <w:rPr>
          <w:rFonts w:hint="eastAsia"/>
        </w:rPr>
        <w:t>，需要检测是否有一个词在另一个句子中完全匹配或者</w:t>
      </w:r>
      <w:r w:rsidR="005678FF" w:rsidRPr="007F4E44">
        <w:rPr>
          <w:position w:val="-12"/>
        </w:rPr>
        <w:object w:dxaOrig="220" w:dyaOrig="360">
          <v:shape id="_x0000_i1212" type="#_x0000_t75" style="width:11.25pt;height:18.15pt" o:ole="">
            <v:imagedata r:id="rId89" o:title=""/>
          </v:shape>
          <o:OLEObject Type="Embed" ProgID="Equation.DSMT4" ShapeID="_x0000_i1212" DrawAspect="Content" ObjectID="_1581839564" r:id="rId111"/>
        </w:object>
      </w:r>
      <w:r w:rsidR="00A91794">
        <w:rPr>
          <w:rFonts w:hint="eastAsia"/>
        </w:rPr>
        <w:t>是否与</w:t>
      </w:r>
      <w:r w:rsidR="005678FF" w:rsidRPr="007F4E44">
        <w:rPr>
          <w:position w:val="-12"/>
        </w:rPr>
        <w:object w:dxaOrig="220" w:dyaOrig="380">
          <v:shape id="_x0000_i1210" type="#_x0000_t75" style="width:11.25pt;height:18.8pt" o:ole="">
            <v:imagedata r:id="rId95" o:title=""/>
          </v:shape>
          <o:OLEObject Type="Embed" ProgID="Equation.DSMT4" ShapeID="_x0000_i1210" DrawAspect="Content" ObjectID="_1581839565" r:id="rId112"/>
        </w:object>
      </w:r>
      <w:r w:rsidR="00A91794">
        <w:rPr>
          <w:rFonts w:hint="eastAsia"/>
        </w:rPr>
        <w:t>相等，如果满足，则向量</w:t>
      </w:r>
      <w:r w:rsidR="00C84B19" w:rsidRPr="007F4E44">
        <w:rPr>
          <w:position w:val="-12"/>
        </w:rPr>
        <w:object w:dxaOrig="220" w:dyaOrig="360">
          <v:shape id="_x0000_i1214" type="#_x0000_t75" style="width:11.25pt;height:18.15pt" o:ole="">
            <v:imagedata r:id="rId89" o:title=""/>
          </v:shape>
          <o:OLEObject Type="Embed" ProgID="Equation.DSMT4" ShapeID="_x0000_i1214" DrawAspect="Content" ObjectID="_1581839566" r:id="rId113"/>
        </w:object>
      </w:r>
      <w:r w:rsidR="00A91794">
        <w:rPr>
          <w:rFonts w:hint="eastAsia"/>
        </w:rPr>
        <w:t>属于相关部分并且相对应的不相关部分赋值</w:t>
      </w:r>
      <w:r w:rsidR="00A91794">
        <w:rPr>
          <w:rFonts w:hint="eastAsia"/>
        </w:rPr>
        <w:t>0</w:t>
      </w:r>
      <w:r w:rsidR="00A91794">
        <w:rPr>
          <w:rFonts w:hint="eastAsia"/>
        </w:rPr>
        <w:t>向量，反之，将</w:t>
      </w:r>
      <w:r w:rsidR="00C84B19" w:rsidRPr="007F4E44">
        <w:rPr>
          <w:position w:val="-12"/>
        </w:rPr>
        <w:object w:dxaOrig="220" w:dyaOrig="360">
          <v:shape id="_x0000_i1216" type="#_x0000_t75" style="width:11.25pt;height:18.15pt" o:ole="">
            <v:imagedata r:id="rId89" o:title=""/>
          </v:shape>
          <o:OLEObject Type="Embed" ProgID="Equation.DSMT4" ShapeID="_x0000_i1216" DrawAspect="Content" ObjectID="_1581839567" r:id="rId114"/>
        </w:object>
      </w:r>
      <w:r w:rsidR="00A91794">
        <w:rPr>
          <w:rFonts w:hint="eastAsia"/>
        </w:rPr>
        <w:t>分配给不相关部分，相关部分赋值</w:t>
      </w:r>
      <w:r w:rsidR="00A91794">
        <w:rPr>
          <w:rFonts w:hint="eastAsia"/>
        </w:rPr>
        <w:t>0</w:t>
      </w:r>
      <w:r w:rsidR="00A91794">
        <w:rPr>
          <w:rFonts w:hint="eastAsia"/>
        </w:rPr>
        <w:t>向量，具体公式见</w:t>
      </w:r>
      <w:r w:rsidR="00A91794">
        <w:rPr>
          <w:rFonts w:hint="eastAsia"/>
        </w:rPr>
        <w:t>1</w:t>
      </w:r>
      <w:r w:rsidR="00A91794">
        <w:t>-1</w:t>
      </w:r>
      <w:r w:rsidR="00A91794">
        <w:rPr>
          <w:rFonts w:hint="eastAsia"/>
        </w:rPr>
        <w:t>：</w:t>
      </w:r>
    </w:p>
    <w:p w:rsidR="00C84B19" w:rsidRDefault="00C84B19" w:rsidP="00C84B19">
      <w:pPr>
        <w:pStyle w:val="MTDisplayEquation"/>
        <w:rPr>
          <w:rFonts w:hint="eastAsia"/>
        </w:rPr>
      </w:pPr>
      <w:r>
        <w:tab/>
      </w:r>
      <w:r>
        <w:object w:dxaOrig="3360" w:dyaOrig="760">
          <v:shape id="_x0000_i1222" type="#_x0000_t75" style="width:167.8pt;height:38.2pt" o:ole="">
            <v:imagedata r:id="rId115" o:title=""/>
          </v:shape>
          <o:OLEObject Type="Embed" ProgID="Equation.DSMT4" ShapeID="_x0000_i1222" DrawAspect="Content" ObjectID="_1581839568" r:id="rId116"/>
        </w:object>
      </w:r>
      <w:r>
        <w:t xml:space="preserve">   </w:t>
      </w:r>
    </w:p>
    <w:p w:rsidR="00A91794" w:rsidRDefault="00A91794" w:rsidP="004C2765">
      <w:pPr>
        <w:ind w:firstLine="480"/>
      </w:pPr>
      <w:r>
        <w:rPr>
          <w:rFonts w:hint="eastAsia"/>
        </w:rPr>
        <w:t>4)</w:t>
      </w:r>
      <w:r>
        <w:rPr>
          <w:rFonts w:hint="eastAsia"/>
        </w:rPr>
        <w:t>组合句子</w:t>
      </w:r>
    </w:p>
    <w:p w:rsidR="00A91794" w:rsidRDefault="00A91794" w:rsidP="004C2765">
      <w:pPr>
        <w:ind w:firstLine="480"/>
      </w:pPr>
      <w:r>
        <w:rPr>
          <w:rFonts w:hint="eastAsia"/>
        </w:rPr>
        <w:t>本文使用</w:t>
      </w:r>
      <w:r w:rsidR="004D2D3B">
        <w:rPr>
          <w:rFonts w:hint="eastAsia"/>
        </w:rPr>
        <w:t>一个双通道</w:t>
      </w:r>
      <w:r>
        <w:rPr>
          <w:rFonts w:hint="eastAsia"/>
        </w:rPr>
        <w:t>神经卷积网络</w:t>
      </w:r>
      <w:r>
        <w:rPr>
          <w:rFonts w:hint="eastAsia"/>
        </w:rPr>
        <w:t>(</w:t>
      </w:r>
      <w:r>
        <w:t>CNN)</w:t>
      </w:r>
      <w:r w:rsidR="004D2D3B">
        <w:rPr>
          <w:rFonts w:hint="eastAsia"/>
        </w:rPr>
        <w:t>和一个过滤器实现句子的组合。</w:t>
      </w:r>
      <w:r w:rsidR="004D2D3B">
        <w:rPr>
          <w:rFonts w:hint="eastAsia"/>
        </w:rPr>
        <w:t>C</w:t>
      </w:r>
      <w:r w:rsidR="004D2D3B">
        <w:t>NN</w:t>
      </w:r>
      <w:r w:rsidR="004D2D3B">
        <w:rPr>
          <w:rFonts w:hint="eastAsia"/>
        </w:rPr>
        <w:t>模型</w:t>
      </w:r>
      <w:r w:rsidR="00D86615">
        <w:rPr>
          <w:rFonts w:hint="eastAsia"/>
        </w:rPr>
        <w:t>最重要的</w:t>
      </w:r>
      <w:r w:rsidR="006B0B79">
        <w:rPr>
          <w:rFonts w:hint="eastAsia"/>
        </w:rPr>
        <w:t>两个操作一是</w:t>
      </w:r>
      <w:r w:rsidR="00D86615">
        <w:rPr>
          <w:rFonts w:hint="eastAsia"/>
        </w:rPr>
        <w:t>卷积操作</w:t>
      </w:r>
      <w:r w:rsidR="006B0B79">
        <w:rPr>
          <w:rFonts w:hint="eastAsia"/>
        </w:rPr>
        <w:t>，二是</w:t>
      </w:r>
      <w:r w:rsidR="000E6C71">
        <w:rPr>
          <w:rFonts w:hint="eastAsia"/>
        </w:rPr>
        <w:t>最大池</w:t>
      </w:r>
      <w:r w:rsidR="00D86615">
        <w:rPr>
          <w:rFonts w:hint="eastAsia"/>
        </w:rPr>
        <w:t>，</w:t>
      </w:r>
      <w:r w:rsidR="000E6C71">
        <w:rPr>
          <w:rFonts w:hint="eastAsia"/>
        </w:rPr>
        <w:t>卷积操作</w:t>
      </w:r>
      <w:r w:rsidR="00D86615">
        <w:rPr>
          <w:rFonts w:hint="eastAsia"/>
        </w:rPr>
        <w:t>定义了一个</w:t>
      </w:r>
      <w:r w:rsidR="00D86615">
        <w:rPr>
          <w:rFonts w:hint="eastAsia"/>
        </w:rPr>
        <w:t>d</w:t>
      </w:r>
      <w:r w:rsidR="00D86615">
        <w:t>*h</w:t>
      </w:r>
      <w:r w:rsidR="00D86615">
        <w:rPr>
          <w:rFonts w:hint="eastAsia"/>
        </w:rPr>
        <w:t>的过滤器，其中</w:t>
      </w:r>
      <w:r w:rsidR="00D86615">
        <w:rPr>
          <w:rFonts w:hint="eastAsia"/>
        </w:rPr>
        <w:t>d</w:t>
      </w:r>
      <w:r w:rsidR="00D86615">
        <w:rPr>
          <w:rFonts w:hint="eastAsia"/>
        </w:rPr>
        <w:t>为单词的维度，</w:t>
      </w:r>
      <w:r w:rsidR="00D86615">
        <w:rPr>
          <w:rFonts w:hint="eastAsia"/>
        </w:rPr>
        <w:t>h</w:t>
      </w:r>
      <w:r w:rsidR="00D86615">
        <w:rPr>
          <w:rFonts w:hint="eastAsia"/>
        </w:rPr>
        <w:t>是过滤器窗口长度，每次过滤都需要</w:t>
      </w:r>
      <w:r w:rsidR="00297A03">
        <w:rPr>
          <w:rFonts w:hint="eastAsia"/>
        </w:rPr>
        <w:t>将</w:t>
      </w:r>
      <w:r w:rsidR="00526D2A">
        <w:rPr>
          <w:rFonts w:hint="eastAsia"/>
        </w:rPr>
        <w:t>相关与不相关部分结合起来，具体公式见</w:t>
      </w:r>
      <w:r w:rsidR="00526D2A">
        <w:rPr>
          <w:rFonts w:hint="eastAsia"/>
        </w:rPr>
        <w:t>1</w:t>
      </w:r>
      <w:r w:rsidR="00526D2A">
        <w:t>-1</w:t>
      </w:r>
      <w:r w:rsidR="00526D2A">
        <w:rPr>
          <w:rFonts w:hint="eastAsia"/>
        </w:rPr>
        <w:t>：</w:t>
      </w:r>
    </w:p>
    <w:p w:rsidR="00526D2A" w:rsidRDefault="005F2D51" w:rsidP="005F2D51">
      <w:pPr>
        <w:pStyle w:val="MTDisplayEquation"/>
      </w:pPr>
      <w:r>
        <w:tab/>
      </w:r>
      <w:r w:rsidR="004360C1">
        <w:object w:dxaOrig="2020" w:dyaOrig="400">
          <v:shape id="_x0000_i1075" type="#_x0000_t75" style="width:100.8pt;height:20.05pt" o:ole="">
            <v:imagedata r:id="rId117" o:title=""/>
          </v:shape>
          <o:OLEObject Type="Embed" ProgID="Equation.DSMT4" ShapeID="_x0000_i1075" DrawAspect="Content" ObjectID="_1581839569" r:id="rId118"/>
        </w:object>
      </w:r>
      <w:r>
        <w:t xml:space="preserve"> </w:t>
      </w:r>
      <w:r w:rsidR="00EC685E">
        <w:tab/>
        <w:t>(1-1)</w:t>
      </w:r>
    </w:p>
    <w:p w:rsidR="00EC685E" w:rsidRDefault="00EC685E" w:rsidP="00EC685E">
      <w:pPr>
        <w:ind w:firstLine="480"/>
      </w:pPr>
      <w:r>
        <w:rPr>
          <w:rFonts w:hint="eastAsia"/>
        </w:rPr>
        <w:t>显然，只需要将</w:t>
      </w:r>
      <w:r w:rsidR="003679C2" w:rsidRPr="003679C2">
        <w:rPr>
          <w:position w:val="-14"/>
        </w:rPr>
        <w:object w:dxaOrig="560" w:dyaOrig="400">
          <v:shape id="_x0000_i1065" type="#_x0000_t75" style="width:28.15pt;height:20.05pt" o:ole="">
            <v:imagedata r:id="rId119" o:title=""/>
          </v:shape>
          <o:OLEObject Type="Embed" ProgID="Equation.DSMT4" ShapeID="_x0000_i1065" DrawAspect="Content" ObjectID="_1581839570" r:id="rId120"/>
        </w:object>
      </w:r>
      <w:r>
        <w:t xml:space="preserve"> </w:t>
      </w:r>
      <w:r w:rsidR="003679C2">
        <w:rPr>
          <w:rFonts w:hint="eastAsia"/>
        </w:rPr>
        <w:t>与</w:t>
      </w:r>
      <w:r w:rsidR="003679C2" w:rsidRPr="003679C2">
        <w:rPr>
          <w:position w:val="-14"/>
        </w:rPr>
        <w:object w:dxaOrig="560" w:dyaOrig="400">
          <v:shape id="_x0000_i1068" type="#_x0000_t75" style="width:28.15pt;height:20.05pt" o:ole="">
            <v:imagedata r:id="rId121" o:title=""/>
          </v:shape>
          <o:OLEObject Type="Embed" ProgID="Equation.DSMT4" ShapeID="_x0000_i1068" DrawAspect="Content" ObjectID="_1581839571" r:id="rId122"/>
        </w:object>
      </w:r>
      <w:r w:rsidR="003679C2">
        <w:t xml:space="preserve"> </w:t>
      </w:r>
      <w:r w:rsidR="003679C2">
        <w:rPr>
          <w:rFonts w:hint="eastAsia"/>
        </w:rPr>
        <w:t>对应位置的数相乘就可以得到组合后的</w:t>
      </w:r>
      <w:r w:rsidR="004360C1">
        <w:rPr>
          <w:rFonts w:hint="eastAsia"/>
        </w:rPr>
        <w:t>特征</w:t>
      </w:r>
      <w:r w:rsidR="003679C2">
        <w:rPr>
          <w:rFonts w:hint="eastAsia"/>
        </w:rPr>
        <w:t>向量。</w:t>
      </w:r>
      <w:r w:rsidR="000E6C71">
        <w:rPr>
          <w:rFonts w:hint="eastAsia"/>
        </w:rPr>
        <w:t>然后使用最大池，将两个</w:t>
      </w:r>
      <w:r w:rsidR="00652C85">
        <w:rPr>
          <w:rFonts w:hint="eastAsia"/>
        </w:rPr>
        <w:t>特征</w:t>
      </w:r>
      <w:r w:rsidR="000E6C71">
        <w:rPr>
          <w:rFonts w:hint="eastAsia"/>
        </w:rPr>
        <w:t>的维度变为</w:t>
      </w:r>
      <w:r w:rsidR="00652C85">
        <w:rPr>
          <w:rFonts w:hint="eastAsia"/>
        </w:rPr>
        <w:t>同一维度</w:t>
      </w:r>
      <w:r w:rsidR="000E6C71">
        <w:rPr>
          <w:rFonts w:hint="eastAsia"/>
        </w:rPr>
        <w:t>。</w:t>
      </w:r>
    </w:p>
    <w:p w:rsidR="00DD0F45" w:rsidRDefault="00DD0F45" w:rsidP="00EC685E">
      <w:pPr>
        <w:ind w:firstLine="480"/>
      </w:pPr>
      <w:r>
        <w:t>5)</w:t>
      </w:r>
      <w:r>
        <w:rPr>
          <w:rFonts w:hint="eastAsia"/>
        </w:rPr>
        <w:t>相似评估</w:t>
      </w:r>
    </w:p>
    <w:p w:rsidR="00CB7E68" w:rsidRDefault="00652C85" w:rsidP="001D32A8">
      <w:pPr>
        <w:ind w:firstLine="480"/>
        <w:rPr>
          <w:rFonts w:hint="eastAsia"/>
        </w:rPr>
      </w:pPr>
      <w:r>
        <w:rPr>
          <w:rFonts w:hint="eastAsia"/>
        </w:rPr>
        <w:t>求两个维度相同的向量的相似度，最常见的是余弦相似度方法，具体公式见</w:t>
      </w:r>
      <w:r>
        <w:rPr>
          <w:rFonts w:hint="eastAsia"/>
        </w:rPr>
        <w:t>1</w:t>
      </w:r>
      <w:r>
        <w:t>-1</w:t>
      </w:r>
      <w:r>
        <w:rPr>
          <w:rFonts w:hint="eastAsia"/>
        </w:rPr>
        <w:t>所示：</w:t>
      </w:r>
    </w:p>
    <w:p w:rsidR="004360C1" w:rsidRDefault="004360C1" w:rsidP="004360C1">
      <w:pPr>
        <w:pStyle w:val="MTDisplayEquation"/>
      </w:pPr>
      <w:r>
        <w:lastRenderedPageBreak/>
        <w:tab/>
      </w:r>
      <w:r w:rsidR="00652C85">
        <w:object w:dxaOrig="1740" w:dyaOrig="660">
          <v:shape id="_x0000_i1098" type="#_x0000_t75" style="width:87.05pt;height:33.2pt" o:ole="">
            <v:imagedata r:id="rId123" o:title=""/>
          </v:shape>
          <o:OLEObject Type="Embed" ProgID="Equation.DSMT4" ShapeID="_x0000_i1098" DrawAspect="Content" ObjectID="_1581839572" r:id="rId124"/>
        </w:object>
      </w:r>
      <w:r>
        <w:t xml:space="preserve"> </w:t>
      </w:r>
      <w:r w:rsidR="00652C85">
        <w:tab/>
      </w:r>
      <w:r w:rsidR="00652C85">
        <w:rPr>
          <w:rFonts w:hint="eastAsia"/>
        </w:rPr>
        <w:t>(</w:t>
      </w:r>
      <w:r w:rsidR="00652C85">
        <w:t>1-1)</w:t>
      </w:r>
    </w:p>
    <w:p w:rsidR="00914B97" w:rsidRPr="00914B97" w:rsidRDefault="00914B97" w:rsidP="00914B97">
      <w:pPr>
        <w:ind w:firstLine="480"/>
        <w:rPr>
          <w:rFonts w:hint="eastAsia"/>
        </w:rPr>
      </w:pPr>
      <w:r>
        <w:rPr>
          <w:rFonts w:hint="eastAsia"/>
        </w:rPr>
        <w:t>通过以上五个步骤——</w:t>
      </w:r>
      <w:r>
        <w:rPr>
          <w:rFonts w:hint="eastAsia"/>
        </w:rPr>
        <w:t>句子向量化</w:t>
      </w:r>
      <w:r>
        <w:rPr>
          <w:rFonts w:hint="eastAsia"/>
        </w:rPr>
        <w:t>、</w:t>
      </w:r>
      <w:r>
        <w:rPr>
          <w:rFonts w:hint="eastAsia"/>
        </w:rPr>
        <w:t>语义匹配</w:t>
      </w:r>
      <w:r>
        <w:rPr>
          <w:rFonts w:hint="eastAsia"/>
        </w:rPr>
        <w:t>、</w:t>
      </w:r>
      <w:r>
        <w:rPr>
          <w:rFonts w:hint="eastAsia"/>
        </w:rPr>
        <w:t>分解句子</w:t>
      </w:r>
      <w:r>
        <w:rPr>
          <w:rFonts w:hint="eastAsia"/>
        </w:rPr>
        <w:t>、</w:t>
      </w:r>
      <w:r>
        <w:rPr>
          <w:rFonts w:hint="eastAsia"/>
        </w:rPr>
        <w:t>组合句子</w:t>
      </w:r>
      <w:r>
        <w:rPr>
          <w:rFonts w:hint="eastAsia"/>
        </w:rPr>
        <w:t>以及最后的</w:t>
      </w:r>
      <w:r>
        <w:rPr>
          <w:rFonts w:hint="eastAsia"/>
        </w:rPr>
        <w:t>相似评估</w:t>
      </w:r>
      <w:r w:rsidR="00AA1AC2">
        <w:rPr>
          <w:rFonts w:hint="eastAsia"/>
        </w:rPr>
        <w:t>，最终</w:t>
      </w:r>
      <w:r w:rsidR="008A19BB">
        <w:rPr>
          <w:rFonts w:hint="eastAsia"/>
        </w:rPr>
        <w:t>实现两个句子的语义相似性判定，获取相应的评分</w:t>
      </w:r>
      <w:r w:rsidR="00001B29">
        <w:rPr>
          <w:rFonts w:hint="eastAsia"/>
        </w:rPr>
        <w:t>。</w:t>
      </w:r>
    </w:p>
    <w:p w:rsidR="00FF6002" w:rsidRDefault="00FF6002" w:rsidP="00FF6002">
      <w:pPr>
        <w:pStyle w:val="2"/>
        <w:rPr>
          <w:rFonts w:ascii="黑体" w:hAnsi="黑体"/>
        </w:rPr>
      </w:pPr>
      <w:r>
        <w:rPr>
          <w:rFonts w:hint="eastAsia"/>
        </w:rPr>
        <w:t>4</w:t>
      </w:r>
      <w:r w:rsidRPr="006B021C">
        <w:t>.</w:t>
      </w:r>
      <w:r>
        <w:t>3</w:t>
      </w:r>
      <w:r>
        <w:rPr>
          <w:rFonts w:hint="eastAsia"/>
        </w:rPr>
        <w:t>扩展查询</w:t>
      </w:r>
      <w:r w:rsidRPr="00BE2B4E">
        <w:rPr>
          <w:rFonts w:ascii="黑体" w:hAnsi="黑体" w:hint="eastAsia"/>
        </w:rPr>
        <w:t>方法</w:t>
      </w:r>
      <w:r>
        <w:rPr>
          <w:rFonts w:ascii="黑体" w:hAnsi="黑体" w:hint="eastAsia"/>
        </w:rPr>
        <w:t>实现</w:t>
      </w:r>
    </w:p>
    <w:p w:rsidR="00FF6002" w:rsidRDefault="00FF6002" w:rsidP="00FF6002">
      <w:pPr>
        <w:pStyle w:val="3"/>
      </w:pPr>
      <w:r>
        <w:rPr>
          <w:rFonts w:hint="eastAsia"/>
        </w:rPr>
        <w:t>4.3.</w:t>
      </w:r>
      <w:r>
        <w:t>1</w:t>
      </w:r>
      <w:r>
        <w:rPr>
          <w:rFonts w:hint="eastAsia"/>
        </w:rPr>
        <w:t xml:space="preserve"> </w:t>
      </w:r>
      <w:r>
        <w:rPr>
          <w:rFonts w:hint="eastAsia"/>
        </w:rPr>
        <w:t>预处理</w:t>
      </w:r>
    </w:p>
    <w:p w:rsidR="00FF6002" w:rsidRPr="00A120FA" w:rsidRDefault="00CF693C" w:rsidP="00FF6002">
      <w:pPr>
        <w:ind w:firstLine="480"/>
        <w:rPr>
          <w:rFonts w:hint="eastAsia"/>
        </w:rPr>
      </w:pPr>
      <w:r>
        <w:rPr>
          <w:rFonts w:hint="eastAsia"/>
        </w:rPr>
        <w:t>扩展查询方法的第一步即是查询词与查询文本的预处理</w:t>
      </w:r>
      <w:r w:rsidR="0020516F">
        <w:rPr>
          <w:rFonts w:hint="eastAsia"/>
        </w:rPr>
        <w:t>。预处理分为两个部分，其一是对查询词与查询文本大小写统一，大小写不统一词频数值会造成一定影响，甚至无法获取到正确的结果，例如，用户输入查询词“</w:t>
      </w:r>
      <w:proofErr w:type="spellStart"/>
      <w:r w:rsidR="0020516F">
        <w:rPr>
          <w:rFonts w:hint="eastAsia"/>
        </w:rPr>
        <w:t>bbc</w:t>
      </w:r>
      <w:proofErr w:type="spellEnd"/>
      <w:r w:rsidR="0020516F">
        <w:rPr>
          <w:rFonts w:hint="eastAsia"/>
        </w:rPr>
        <w:t>”，希望获取有关</w:t>
      </w:r>
      <w:r w:rsidR="0020516F">
        <w:rPr>
          <w:rFonts w:hint="eastAsia"/>
        </w:rPr>
        <w:t>B</w:t>
      </w:r>
      <w:r w:rsidR="0020516F">
        <w:t>BC</w:t>
      </w:r>
      <w:r w:rsidR="0020516F">
        <w:rPr>
          <w:rFonts w:hint="eastAsia"/>
        </w:rPr>
        <w:t>的信息，但是查询文本集中都是以大写存在，即“</w:t>
      </w:r>
      <w:r w:rsidR="0020516F">
        <w:rPr>
          <w:rFonts w:hint="eastAsia"/>
        </w:rPr>
        <w:t>B</w:t>
      </w:r>
      <w:r w:rsidR="0020516F">
        <w:t>BC</w:t>
      </w:r>
      <w:r w:rsidR="0020516F">
        <w:rPr>
          <w:rFonts w:hint="eastAsia"/>
        </w:rPr>
        <w:t>”，这种情况下，就很难查询到用户想要的信息</w:t>
      </w:r>
      <w:r w:rsidR="003A010C">
        <w:rPr>
          <w:rFonts w:hint="eastAsia"/>
        </w:rPr>
        <w:t>。其二是词形还原</w:t>
      </w:r>
      <w:r w:rsidR="00A6133A">
        <w:rPr>
          <w:rFonts w:hint="eastAsia"/>
        </w:rPr>
        <w:t>，</w:t>
      </w:r>
      <w:r w:rsidR="00D37A32">
        <w:rPr>
          <w:rFonts w:hint="eastAsia"/>
        </w:rPr>
        <w:t>词形还原包括</w:t>
      </w:r>
      <w:r w:rsidR="00120C32">
        <w:rPr>
          <w:rFonts w:hint="eastAsia"/>
        </w:rPr>
        <w:t>动词过去时、过去分词还原为动词原形，名词复数还原为单数，形容词副词形式还原为形容词原型</w:t>
      </w:r>
      <w:r w:rsidR="00EC35DE">
        <w:rPr>
          <w:rFonts w:hint="eastAsia"/>
        </w:rPr>
        <w:t>等等，词形还原的目的在于</w:t>
      </w:r>
      <w:r w:rsidR="00A120FA">
        <w:rPr>
          <w:rFonts w:hint="eastAsia"/>
        </w:rPr>
        <w:t>扩大查询范围，不漏掉查询词的任何形式。例如，查询词是“</w:t>
      </w:r>
      <w:r w:rsidR="00A120FA">
        <w:rPr>
          <w:rFonts w:hint="eastAsia"/>
        </w:rPr>
        <w:t>kill</w:t>
      </w:r>
      <w:r w:rsidR="00A120FA">
        <w:rPr>
          <w:rFonts w:hint="eastAsia"/>
        </w:rPr>
        <w:t>”时，使用了词形还原后，范围就扩大到了</w:t>
      </w:r>
      <w:r w:rsidR="00A120FA">
        <w:rPr>
          <w:rFonts w:hint="eastAsia"/>
        </w:rPr>
        <w:t>kill</w:t>
      </w:r>
      <w:r w:rsidR="00A120FA">
        <w:t>ed</w:t>
      </w:r>
      <w:r w:rsidR="00A120FA">
        <w:rPr>
          <w:rFonts w:hint="eastAsia"/>
        </w:rPr>
        <w:t>、</w:t>
      </w:r>
      <w:r w:rsidR="00A120FA">
        <w:rPr>
          <w:rFonts w:hint="eastAsia"/>
        </w:rPr>
        <w:t>killing</w:t>
      </w:r>
      <w:r w:rsidR="00A120FA">
        <w:rPr>
          <w:rFonts w:hint="eastAsia"/>
        </w:rPr>
        <w:t>、</w:t>
      </w:r>
      <w:r w:rsidR="00A120FA">
        <w:rPr>
          <w:rFonts w:hint="eastAsia"/>
        </w:rPr>
        <w:t>kills</w:t>
      </w:r>
      <w:r w:rsidR="00A120FA">
        <w:rPr>
          <w:rFonts w:hint="eastAsia"/>
        </w:rPr>
        <w:t>等。本文对于词形还原使用了</w:t>
      </w:r>
      <w:r w:rsidR="00A120FA">
        <w:rPr>
          <w:rFonts w:hint="eastAsia"/>
        </w:rPr>
        <w:t>python</w:t>
      </w:r>
      <w:r w:rsidR="00A120FA">
        <w:rPr>
          <w:rFonts w:hint="eastAsia"/>
        </w:rPr>
        <w:t>提供的</w:t>
      </w:r>
      <w:proofErr w:type="spellStart"/>
      <w:r w:rsidR="00A120FA">
        <w:rPr>
          <w:rFonts w:hint="eastAsia"/>
        </w:rPr>
        <w:t>nltk</w:t>
      </w:r>
      <w:proofErr w:type="spellEnd"/>
      <w:r w:rsidR="00A120FA">
        <w:rPr>
          <w:rFonts w:hint="eastAsia"/>
        </w:rPr>
        <w:t>包中的</w:t>
      </w:r>
      <w:proofErr w:type="spellStart"/>
      <w:r w:rsidR="00A120FA">
        <w:rPr>
          <w:rFonts w:hint="eastAsia"/>
        </w:rPr>
        <w:t>W</w:t>
      </w:r>
      <w:r w:rsidR="00A120FA">
        <w:t>ordNetLemmatizer</w:t>
      </w:r>
      <w:proofErr w:type="spellEnd"/>
      <w:r w:rsidR="00A120FA">
        <w:rPr>
          <w:rFonts w:hint="eastAsia"/>
        </w:rPr>
        <w:t>类，</w:t>
      </w:r>
      <w:r w:rsidR="00181E97">
        <w:rPr>
          <w:rFonts w:hint="eastAsia"/>
        </w:rPr>
        <w:t>这个类方便、快捷、有效，</w:t>
      </w:r>
      <w:r w:rsidR="002968CB">
        <w:rPr>
          <w:rFonts w:hint="eastAsia"/>
        </w:rPr>
        <w:t>实验</w:t>
      </w:r>
      <w:r w:rsidR="003153CB">
        <w:rPr>
          <w:rFonts w:hint="eastAsia"/>
        </w:rPr>
        <w:t>结果</w:t>
      </w:r>
      <w:r w:rsidR="002968CB">
        <w:rPr>
          <w:rFonts w:hint="eastAsia"/>
        </w:rPr>
        <w:t>得到显著提升</w:t>
      </w:r>
      <w:r w:rsidR="00C10FC0">
        <w:rPr>
          <w:rFonts w:hint="eastAsia"/>
        </w:rPr>
        <w:t>。</w:t>
      </w:r>
    </w:p>
    <w:p w:rsidR="00BE2B4E" w:rsidRDefault="00905452" w:rsidP="00BE2B4E">
      <w:pPr>
        <w:pStyle w:val="3"/>
      </w:pPr>
      <w:r>
        <w:rPr>
          <w:rFonts w:hint="eastAsia"/>
        </w:rPr>
        <w:t>4</w:t>
      </w:r>
      <w:r w:rsidR="00BE2B4E">
        <w:rPr>
          <w:rFonts w:hint="eastAsia"/>
        </w:rPr>
        <w:t>.3.</w:t>
      </w:r>
      <w:r>
        <w:rPr>
          <w:rFonts w:hint="eastAsia"/>
        </w:rPr>
        <w:t>2</w:t>
      </w:r>
      <w:r w:rsidR="00BE2B4E">
        <w:rPr>
          <w:rFonts w:hint="eastAsia"/>
        </w:rPr>
        <w:t xml:space="preserve"> </w:t>
      </w:r>
      <w:r w:rsidR="00BE2B4E" w:rsidRPr="00BE2B4E">
        <w:rPr>
          <w:rFonts w:hint="eastAsia"/>
        </w:rPr>
        <w:t>文本筛选</w:t>
      </w:r>
      <w:r w:rsidR="00BE2B4E">
        <w:tab/>
      </w:r>
    </w:p>
    <w:p w:rsidR="008A0D9A" w:rsidRPr="00061BCC" w:rsidRDefault="003A2510" w:rsidP="00AD4A90">
      <w:pPr>
        <w:ind w:firstLine="480"/>
        <w:rPr>
          <w:rFonts w:hint="eastAsia"/>
        </w:rPr>
      </w:pPr>
      <w:r>
        <w:rPr>
          <w:rFonts w:hint="eastAsia"/>
        </w:rPr>
        <w:t>文本筛选</w:t>
      </w:r>
      <w:r w:rsidR="00DA1F0A">
        <w:rPr>
          <w:rFonts w:hint="eastAsia"/>
        </w:rPr>
        <w:t>主要基于</w:t>
      </w:r>
      <w:r w:rsidR="00DA1F0A">
        <w:rPr>
          <w:rFonts w:hint="eastAsia"/>
        </w:rPr>
        <w:t>B</w:t>
      </w:r>
      <w:r w:rsidR="00DA1F0A">
        <w:t>M25</w:t>
      </w:r>
      <w:r w:rsidR="00DA1F0A">
        <w:rPr>
          <w:rFonts w:hint="eastAsia"/>
        </w:rPr>
        <w:t>模型与</w:t>
      </w:r>
      <w:r w:rsidR="00951CD0">
        <w:rPr>
          <w:rFonts w:hint="eastAsia"/>
        </w:rPr>
        <w:t>词分解与组合的语义相似性相结合的方法</w:t>
      </w:r>
      <w:r w:rsidR="00BB548F">
        <w:rPr>
          <w:rFonts w:hint="eastAsia"/>
        </w:rPr>
        <w:t>，</w:t>
      </w:r>
      <w:r w:rsidR="007F01FC">
        <w:rPr>
          <w:rFonts w:hint="eastAsia"/>
        </w:rPr>
        <w:t>查询词词组</w:t>
      </w:r>
      <w:r w:rsidR="00474293">
        <w:rPr>
          <w:rFonts w:hint="eastAsia"/>
        </w:rPr>
        <w:t>分别用</w:t>
      </w:r>
      <w:r w:rsidR="00474293">
        <w:rPr>
          <w:rFonts w:hint="eastAsia"/>
        </w:rPr>
        <w:t>B</w:t>
      </w:r>
      <w:r w:rsidR="00474293">
        <w:t>M25</w:t>
      </w:r>
      <w:r w:rsidR="00474293">
        <w:rPr>
          <w:rFonts w:hint="eastAsia"/>
        </w:rPr>
        <w:t>模型与语义相似性计算与文本的相关分数，</w:t>
      </w:r>
      <w:r w:rsidR="0028109B">
        <w:rPr>
          <w:rFonts w:hint="eastAsia"/>
        </w:rPr>
        <w:t>将这两种分数归一化</w:t>
      </w:r>
      <w:r w:rsidR="00E23A2B">
        <w:rPr>
          <w:rFonts w:hint="eastAsia"/>
        </w:rPr>
        <w:t>，并使用公式</w:t>
      </w:r>
      <w:r w:rsidR="00E23A2B">
        <w:rPr>
          <w:rFonts w:hint="eastAsia"/>
        </w:rPr>
        <w:t>1</w:t>
      </w:r>
      <w:r w:rsidR="00E23A2B">
        <w:t>-1</w:t>
      </w:r>
      <w:r w:rsidR="00E23A2B">
        <w:rPr>
          <w:rFonts w:hint="eastAsia"/>
        </w:rPr>
        <w:t>计算文本最终的相似性。</w:t>
      </w:r>
    </w:p>
    <w:p w:rsidR="00061BCC" w:rsidRPr="007A6388" w:rsidRDefault="00AD4A90" w:rsidP="00AD4A90">
      <w:pPr>
        <w:pStyle w:val="MTDisplayEquation"/>
        <w:jc w:val="center"/>
        <w:rPr>
          <w:rFonts w:hint="eastAsia"/>
        </w:rPr>
      </w:pPr>
      <w:r>
        <w:object w:dxaOrig="3360" w:dyaOrig="380">
          <v:shape id="_x0000_i1111" type="#_x0000_t75" style="width:167.8pt;height:18.8pt" o:ole="">
            <v:imagedata r:id="rId125" o:title=""/>
          </v:shape>
          <o:OLEObject Type="Embed" ProgID="Equation.DSMT4" ShapeID="_x0000_i1111" DrawAspect="Content" ObjectID="_1581839573" r:id="rId126"/>
        </w:object>
      </w:r>
    </w:p>
    <w:p w:rsidR="007A6388" w:rsidRDefault="007A6388" w:rsidP="008A0D9A">
      <w:pPr>
        <w:ind w:firstLine="480"/>
      </w:pPr>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bm25</m:t>
            </m:r>
          </m:sub>
        </m:sSub>
      </m:oMath>
      <w:r>
        <w:rPr>
          <w:rFonts w:hint="eastAsia"/>
        </w:rPr>
        <w:t>表示文本</w:t>
      </w:r>
      <w:proofErr w:type="spellStart"/>
      <w:r>
        <w:rPr>
          <w:rFonts w:hint="eastAsia"/>
        </w:rPr>
        <w:t>i</w:t>
      </w:r>
      <w:proofErr w:type="spellEnd"/>
      <w:r>
        <w:rPr>
          <w:rFonts w:hint="eastAsia"/>
        </w:rPr>
        <w:t>在</w:t>
      </w:r>
      <w:r>
        <w:rPr>
          <w:rFonts w:hint="eastAsia"/>
        </w:rPr>
        <w:t>B</w:t>
      </w:r>
      <w:r>
        <w:t>M25</w:t>
      </w:r>
      <w:r>
        <w:rPr>
          <w:rFonts w:hint="eastAsia"/>
        </w:rPr>
        <w:t>检索模型下获得的分数，</w:t>
      </w:r>
      <m:oMath>
        <m:sSub>
          <m:sSubPr>
            <m:ctrlPr>
              <w:rPr>
                <w:rFonts w:ascii="Cambria Math" w:hAnsi="Cambria Math"/>
              </w:rPr>
            </m:ctrlPr>
          </m:sSubPr>
          <m:e>
            <m:r>
              <w:rPr>
                <w:rFonts w:ascii="Cambria Math" w:hAnsi="Cambria Math"/>
              </w:rPr>
              <m:t>S</m:t>
            </m:r>
          </m:e>
          <m:sub>
            <m:r>
              <w:rPr>
                <w:rFonts w:ascii="Cambria Math" w:hAnsi="Cambria Math"/>
              </w:rPr>
              <m:t>i,SSL</m:t>
            </m:r>
          </m:sub>
        </m:sSub>
      </m:oMath>
      <w:r>
        <w:rPr>
          <w:rFonts w:hint="eastAsia"/>
        </w:rPr>
        <w:t>表示文本</w:t>
      </w:r>
      <w:proofErr w:type="spellStart"/>
      <w:r>
        <w:rPr>
          <w:rFonts w:hint="eastAsia"/>
        </w:rPr>
        <w:t>i</w:t>
      </w:r>
      <w:proofErr w:type="spellEnd"/>
      <w:r>
        <w:rPr>
          <w:rFonts w:hint="eastAsia"/>
        </w:rPr>
        <w:t>在语义相似性的检索中获取的分数，</w:t>
      </w:r>
      <m:oMath>
        <m:sSub>
          <m:sSubPr>
            <m:ctrlPr>
              <w:rPr>
                <w:rFonts w:ascii="Cambria Math" w:hAnsi="Cambria Math"/>
                <w:i/>
              </w:rPr>
            </m:ctrlPr>
          </m:sSubPr>
          <m:e>
            <m:r>
              <w:rPr>
                <w:rFonts w:ascii="Cambria Math" w:hAnsi="Cambria Math"/>
              </w:rPr>
              <m:t>w</m:t>
            </m:r>
          </m:e>
          <m:sub>
            <m:r>
              <w:rPr>
                <w:rFonts w:ascii="Cambria Math" w:hAnsi="Cambria Math"/>
              </w:rPr>
              <m:t>bm25</m:t>
            </m:r>
          </m:sub>
        </m:sSub>
      </m:oMath>
      <w:r w:rsidR="0099115E">
        <w:rPr>
          <w:rFonts w:hint="eastAsia"/>
        </w:rPr>
        <w:t>与查询词长度有关，具体公式如下：</w:t>
      </w:r>
    </w:p>
    <w:p w:rsidR="00AD4A90" w:rsidRPr="0099115E" w:rsidRDefault="00AD4A90" w:rsidP="00AD4A90">
      <w:pPr>
        <w:pStyle w:val="MTDisplayEquation"/>
        <w:jc w:val="center"/>
        <w:rPr>
          <w:rFonts w:hint="eastAsia"/>
        </w:rPr>
      </w:pPr>
      <w:r>
        <w:object w:dxaOrig="1180" w:dyaOrig="380">
          <v:shape id="_x0000_i1114" type="#_x0000_t75" style="width:58.85pt;height:18.8pt" o:ole="">
            <v:imagedata r:id="rId127" o:title=""/>
          </v:shape>
          <o:OLEObject Type="Embed" ProgID="Equation.DSMT4" ShapeID="_x0000_i1114" DrawAspect="Content" ObjectID="_1581839574" r:id="rId128"/>
        </w:object>
      </w:r>
    </w:p>
    <w:p w:rsidR="0099115E" w:rsidRDefault="0099115E" w:rsidP="008A0D9A">
      <w:pPr>
        <w:ind w:firstLine="480"/>
      </w:pPr>
      <w:r>
        <w:rPr>
          <w:rFonts w:hint="eastAsia"/>
        </w:rPr>
        <w:t>其中</w:t>
      </w:r>
      <m:oMath>
        <m:r>
          <w:rPr>
            <w:rFonts w:ascii="Cambria Math" w:hAnsi="Cambria Math"/>
          </w:rPr>
          <m:t>α</m:t>
        </m:r>
      </m:oMath>
      <w:r>
        <w:rPr>
          <w:rFonts w:hint="eastAsia"/>
        </w:rPr>
        <w:t>是调节因子，经过大量测试，本文取</w:t>
      </w:r>
      <w:r>
        <w:rPr>
          <w:rFonts w:hint="eastAsia"/>
        </w:rPr>
        <w:t>0</w:t>
      </w:r>
      <w:r>
        <w:t>.1</w:t>
      </w:r>
      <w:r>
        <w:rPr>
          <w:rFonts w:hint="eastAsia"/>
        </w:rPr>
        <w:t>，</w:t>
      </w:r>
      <w:r>
        <w:rPr>
          <w:rFonts w:hint="eastAsia"/>
        </w:rPr>
        <w:t>d</w:t>
      </w:r>
      <w:r>
        <w:rPr>
          <w:rFonts w:hint="eastAsia"/>
        </w:rPr>
        <w:t>表示查询词长度，同时</w:t>
      </w:r>
      <m:oMath>
        <m:sSub>
          <m:sSubPr>
            <m:ctrlPr>
              <w:rPr>
                <w:rFonts w:ascii="Cambria Math" w:hAnsi="Cambria Math"/>
                <w:i/>
              </w:rPr>
            </m:ctrlPr>
          </m:sSubPr>
          <m:e>
            <m:r>
              <w:rPr>
                <w:rFonts w:ascii="Cambria Math" w:hAnsi="Cambria Math"/>
              </w:rPr>
              <m:t>w</m:t>
            </m:r>
          </m:e>
          <m:sub>
            <m:r>
              <w:rPr>
                <w:rFonts w:ascii="Cambria Math" w:hAnsi="Cambria Math"/>
              </w:rPr>
              <m:t>bm2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SL</m:t>
            </m:r>
          </m:sub>
        </m:sSub>
        <m:r>
          <m:rPr>
            <m:sty m:val="p"/>
          </m:rPr>
          <w:rPr>
            <w:rFonts w:ascii="Cambria Math" w:hAnsi="Cambria Math"/>
          </w:rPr>
          <m:t>=1</m:t>
        </m:r>
      </m:oMath>
      <w:r w:rsidR="005957A8">
        <w:rPr>
          <w:rFonts w:hint="eastAsia"/>
        </w:rPr>
        <w:t>。</w:t>
      </w:r>
    </w:p>
    <w:p w:rsidR="00113609" w:rsidRPr="0021372B" w:rsidRDefault="009E6AEF" w:rsidP="008A0D9A">
      <w:pPr>
        <w:ind w:firstLine="480"/>
      </w:pPr>
      <w:r>
        <w:rPr>
          <w:rFonts w:hint="eastAsia"/>
        </w:rPr>
        <w:t>本文主要针对社交网络短文本，一般用户输入查询词词组是希望获取某个事件相关的文本或者希望获取有意义的文本，但是文本筛选时可能会出现只有</w:t>
      </w:r>
      <w:r>
        <w:rPr>
          <w:rFonts w:hint="eastAsia"/>
        </w:rPr>
        <w:t>1</w:t>
      </w:r>
      <w:r>
        <w:t>-2</w:t>
      </w:r>
      <w:r>
        <w:rPr>
          <w:rFonts w:hint="eastAsia"/>
        </w:rPr>
        <w:t>个单词的句子，这种</w:t>
      </w:r>
      <w:r w:rsidR="00AD3862">
        <w:rPr>
          <w:rFonts w:hint="eastAsia"/>
        </w:rPr>
        <w:t>句子往往没有具体的含义，无法清晰的表达语义，因此本文</w:t>
      </w:r>
      <w:r w:rsidR="00AD3862">
        <w:rPr>
          <w:rFonts w:hint="eastAsia"/>
        </w:rPr>
        <w:lastRenderedPageBreak/>
        <w:t>将长度小于</w:t>
      </w:r>
      <w:r w:rsidR="00AD3862">
        <w:rPr>
          <w:rFonts w:hint="eastAsia"/>
        </w:rPr>
        <w:t>3</w:t>
      </w:r>
      <w:r w:rsidR="00AD3862">
        <w:rPr>
          <w:rFonts w:hint="eastAsia"/>
        </w:rPr>
        <w:t>的文本排除，同时文本筛选的数量定位</w:t>
      </w:r>
      <w:r w:rsidR="00AD3862">
        <w:rPr>
          <w:rFonts w:hint="eastAsia"/>
        </w:rPr>
        <w:t>3</w:t>
      </w:r>
      <w:r w:rsidR="00AD3862">
        <w:t>0</w:t>
      </w:r>
      <w:r w:rsidR="00AD3862">
        <w:rPr>
          <w:rFonts w:hint="eastAsia"/>
        </w:rPr>
        <w:t>个。</w:t>
      </w:r>
    </w:p>
    <w:p w:rsidR="00BE2B4E" w:rsidRDefault="00905452" w:rsidP="00BE2B4E">
      <w:pPr>
        <w:pStyle w:val="3"/>
      </w:pPr>
      <w:r>
        <w:rPr>
          <w:rFonts w:hint="eastAsia"/>
        </w:rPr>
        <w:t>4</w:t>
      </w:r>
      <w:r w:rsidR="00BE2B4E">
        <w:rPr>
          <w:rFonts w:hint="eastAsia"/>
        </w:rPr>
        <w:t>.3.</w:t>
      </w:r>
      <w:r>
        <w:rPr>
          <w:rFonts w:hint="eastAsia"/>
        </w:rPr>
        <w:t>3</w:t>
      </w:r>
      <w:r w:rsidR="00BE2B4E">
        <w:rPr>
          <w:rFonts w:hint="eastAsia"/>
        </w:rPr>
        <w:t xml:space="preserve"> </w:t>
      </w:r>
      <w:r w:rsidR="00BE2B4E" w:rsidRPr="00BE2B4E">
        <w:rPr>
          <w:rFonts w:hint="eastAsia"/>
        </w:rPr>
        <w:t>查询词扩展</w:t>
      </w:r>
    </w:p>
    <w:p w:rsidR="002843F7" w:rsidRDefault="002843F7" w:rsidP="002843F7">
      <w:pPr>
        <w:ind w:firstLine="480"/>
      </w:pPr>
      <w:r w:rsidRPr="00FB37C8">
        <w:t>WRFSS</w:t>
      </w:r>
      <w:r>
        <w:rPr>
          <w:rFonts w:hint="eastAsia"/>
        </w:rPr>
        <w:t>算法的查询词扩展基于自动相关反馈的查询扩展方法中的查询词扩展，认为</w:t>
      </w:r>
      <w:r w:rsidR="00663562">
        <w:rPr>
          <w:rFonts w:hint="eastAsia"/>
        </w:rPr>
        <w:t>扩展词与部分文本集中出现的频率有关。</w:t>
      </w:r>
    </w:p>
    <w:p w:rsidR="002843F7" w:rsidRDefault="002843F7" w:rsidP="002843F7">
      <w:pPr>
        <w:ind w:firstLine="480"/>
      </w:pPr>
      <w:r>
        <w:rPr>
          <w:rFonts w:hint="eastAsia"/>
        </w:rPr>
        <w:t>扩展词的权重计算公式如下：</w:t>
      </w:r>
    </w:p>
    <w:p w:rsidR="00AD4A90" w:rsidRPr="00A41586" w:rsidRDefault="00AD4A90" w:rsidP="00AD4A90">
      <w:pPr>
        <w:pStyle w:val="MTDisplayEquation"/>
        <w:rPr>
          <w:rFonts w:hint="eastAsia"/>
        </w:rPr>
      </w:pPr>
      <w:r>
        <w:tab/>
      </w:r>
      <w:r>
        <w:object w:dxaOrig="3220" w:dyaOrig="740">
          <v:shape id="_x0000_i1119" type="#_x0000_t75" style="width:160.9pt;height:36.95pt" o:ole="">
            <v:imagedata r:id="rId129" o:title=""/>
          </v:shape>
          <o:OLEObject Type="Embed" ProgID="Equation.DSMT4" ShapeID="_x0000_i1119" DrawAspect="Content" ObjectID="_1581839575" r:id="rId130"/>
        </w:object>
      </w:r>
      <w:r>
        <w:t xml:space="preserve"> </w:t>
      </w:r>
    </w:p>
    <w:p w:rsidR="00A41586" w:rsidRPr="004E3E53" w:rsidRDefault="00A41586" w:rsidP="00A41586">
      <w:pPr>
        <w:spacing w:line="240" w:lineRule="auto"/>
        <w:ind w:firstLine="480"/>
      </w:pPr>
      <w:r>
        <w:rPr>
          <w:rFonts w:hint="eastAsia"/>
        </w:rPr>
        <w:t>其中</w:t>
      </w:r>
      <w:r>
        <w:rPr>
          <w:rFonts w:hint="eastAsia"/>
        </w:rPr>
        <w:t>N</w:t>
      </w:r>
      <w:r>
        <w:rPr>
          <w:rFonts w:hint="eastAsia"/>
        </w:rPr>
        <w:t>表示上一步中筛选的前</w:t>
      </w:r>
      <w:r>
        <w:rPr>
          <w:rFonts w:hint="eastAsia"/>
        </w:rPr>
        <w:t>N</w:t>
      </w:r>
      <w:proofErr w:type="gramStart"/>
      <w:r>
        <w:rPr>
          <w:rFonts w:hint="eastAsia"/>
        </w:rPr>
        <w:t>个</w:t>
      </w:r>
      <w:proofErr w:type="gramEnd"/>
      <w:r>
        <w:rPr>
          <w:rFonts w:hint="eastAsia"/>
        </w:rPr>
        <w:t>文</w:t>
      </w:r>
      <w:r w:rsidR="004E3E53">
        <w:rPr>
          <w:rFonts w:hint="eastAsia"/>
        </w:rPr>
        <w:t>本</w:t>
      </w:r>
      <w:r>
        <w:rPr>
          <w:rFonts w:hint="eastAsia"/>
        </w:rPr>
        <w:t>，</w:t>
      </w:r>
      <m:oMath>
        <m:sSup>
          <m:sSupPr>
            <m:ctrlPr>
              <w:rPr>
                <w:rFonts w:ascii="Cambria Math" w:hAnsi="Cambria Math"/>
                <w:i/>
              </w:rPr>
            </m:ctrlPr>
          </m:sSupPr>
          <m:e>
            <m:r>
              <w:rPr>
                <w:rFonts w:ascii="Cambria Math" w:hAnsi="Cambria Math"/>
              </w:rPr>
              <m:t>N</m:t>
            </m:r>
          </m:e>
          <m:sup>
            <m:r>
              <w:rPr>
                <w:rFonts w:ascii="Cambria Math" w:hAnsi="Cambria Math"/>
              </w:rPr>
              <m:t>'</m:t>
            </m:r>
          </m:sup>
        </m:sSup>
      </m:oMath>
      <w:r w:rsidR="00326A28">
        <w:rPr>
          <w:rFonts w:hint="eastAsia"/>
        </w:rPr>
        <w:t>表示</w:t>
      </w:r>
      <w:r w:rsidR="004E3E53">
        <w:rPr>
          <w:rFonts w:hint="eastAsia"/>
        </w:rPr>
        <w:t>文本集中剩余的文本个数，</w:t>
      </w:r>
      <m:oMath>
        <m:r>
          <w:rPr>
            <w:rFonts w:ascii="Cambria Math" w:hAnsi="Cambria Math"/>
          </w:rPr>
          <m:t>β</m:t>
        </m:r>
      </m:oMath>
      <w:r w:rsidR="004E3E53">
        <w:rPr>
          <w:rFonts w:hint="eastAsia"/>
        </w:rPr>
        <w:t>是调节因子，当</w:t>
      </w:r>
      <m:oMath>
        <m:r>
          <w:rPr>
            <w:rFonts w:ascii="Cambria Math" w:hAnsi="Cambria Math"/>
          </w:rPr>
          <m:t>β</m:t>
        </m:r>
      </m:oMath>
      <w:r w:rsidR="004E3E53">
        <w:rPr>
          <w:rFonts w:hint="eastAsia"/>
        </w:rPr>
        <w:t>的值为</w:t>
      </w:r>
      <w:r w:rsidR="004E3E53">
        <w:rPr>
          <w:rFonts w:hint="eastAsia"/>
        </w:rPr>
        <w:t>0</w:t>
      </w:r>
      <w:r w:rsidR="004E3E53">
        <w:rPr>
          <w:rFonts w:hint="eastAsia"/>
        </w:rPr>
        <w:t>时表示</w:t>
      </w:r>
      <w:r w:rsidR="00102F27">
        <w:rPr>
          <w:rFonts w:hint="eastAsia"/>
        </w:rPr>
        <w:t>自动反馈，</w:t>
      </w:r>
      <m:oMath>
        <m:sSubSup>
          <m:sSubSupPr>
            <m:ctrlPr>
              <w:rPr>
                <w:rFonts w:ascii="Cambria Math" w:hAnsi="Cambria Math"/>
                <w:i/>
              </w:rPr>
            </m:ctrlPr>
          </m:sSubSupPr>
          <m:e>
            <m:r>
              <w:rPr>
                <w:rFonts w:ascii="Cambria Math" w:hAnsi="Cambria Math"/>
              </w:rPr>
              <m:t>tf</m:t>
            </m:r>
          </m:e>
          <m:sub>
            <m:r>
              <w:rPr>
                <w:rFonts w:ascii="Cambria Math" w:hAnsi="Cambria Math"/>
              </w:rPr>
              <m:t>i,j</m:t>
            </m:r>
          </m:sub>
          <m:sup>
            <m:r>
              <w:rPr>
                <w:rFonts w:ascii="Cambria Math" w:hAnsi="Cambria Math"/>
              </w:rPr>
              <m:t>'</m:t>
            </m:r>
          </m:sup>
        </m:sSubSup>
      </m:oMath>
      <w:r w:rsidR="00102F27">
        <w:rPr>
          <w:rFonts w:hint="eastAsia"/>
        </w:rPr>
        <w:t>的公式如</w:t>
      </w:r>
      <w:r w:rsidR="00102F27">
        <w:rPr>
          <w:rFonts w:hint="eastAsia"/>
        </w:rPr>
        <w:t>1</w:t>
      </w:r>
      <w:r w:rsidR="00102F27">
        <w:t>-1</w:t>
      </w:r>
      <w:r w:rsidR="00102F27">
        <w:rPr>
          <w:rFonts w:hint="eastAsia"/>
        </w:rPr>
        <w:t>所示：</w:t>
      </w:r>
    </w:p>
    <w:p w:rsidR="006B42E0" w:rsidRPr="00216D5D" w:rsidRDefault="006B42E0" w:rsidP="006B42E0">
      <w:pPr>
        <w:pStyle w:val="MTDisplayEquation"/>
        <w:rPr>
          <w:rFonts w:hint="eastAsia"/>
        </w:rPr>
      </w:pPr>
      <w:r>
        <w:tab/>
      </w:r>
      <w:r>
        <w:object w:dxaOrig="1800" w:dyaOrig="999">
          <v:shape id="_x0000_i1122" type="#_x0000_t75" style="width:90.15pt;height:50.1pt" o:ole="">
            <v:imagedata r:id="rId131" o:title=""/>
          </v:shape>
          <o:OLEObject Type="Embed" ProgID="Equation.DSMT4" ShapeID="_x0000_i1122" DrawAspect="Content" ObjectID="_1581839576" r:id="rId132"/>
        </w:object>
      </w:r>
      <w:r>
        <w:t xml:space="preserve"> </w:t>
      </w:r>
    </w:p>
    <w:p w:rsidR="00216D5D" w:rsidRDefault="005D7832" w:rsidP="00A41586">
      <w:pPr>
        <w:spacing w:line="240" w:lineRule="auto"/>
        <w:ind w:firstLine="480"/>
      </w:pPr>
      <w:r>
        <w:rPr>
          <w:rFonts w:hint="eastAsia"/>
        </w:rPr>
        <w:t>其中</w:t>
      </w:r>
      <m:oMath>
        <m:sSub>
          <m:sSubPr>
            <m:ctrlPr>
              <w:rPr>
                <w:rFonts w:ascii="Cambria Math" w:hAnsi="Cambria Math"/>
                <w:i/>
              </w:rPr>
            </m:ctrlPr>
          </m:sSubPr>
          <m:e>
            <m:r>
              <w:rPr>
                <w:rFonts w:ascii="Cambria Math" w:hAnsi="Cambria Math"/>
              </w:rPr>
              <m:t>dl</m:t>
            </m:r>
          </m:e>
          <m:sub>
            <m:r>
              <w:rPr>
                <w:rFonts w:ascii="Cambria Math" w:hAnsi="Cambria Math"/>
              </w:rPr>
              <m:t>i</m:t>
            </m:r>
          </m:sub>
        </m:sSub>
      </m:oMath>
      <w:r w:rsidR="00102F27">
        <w:rPr>
          <w:rFonts w:hint="eastAsia"/>
        </w:rPr>
        <w:t>表示</w:t>
      </w:r>
      <w:r w:rsidR="00CD3FAE">
        <w:rPr>
          <w:rFonts w:hint="eastAsia"/>
        </w:rPr>
        <w:t>文本</w:t>
      </w:r>
      <w:proofErr w:type="spellStart"/>
      <w:r w:rsidR="00CD3FAE">
        <w:rPr>
          <w:rFonts w:hint="eastAsia"/>
        </w:rPr>
        <w:t>i</w:t>
      </w:r>
      <w:proofErr w:type="spellEnd"/>
      <w:r w:rsidR="00CD3FAE">
        <w:rPr>
          <w:rFonts w:hint="eastAsia"/>
        </w:rPr>
        <w:t>的长度，</w:t>
      </w:r>
      <m:oMath>
        <m:r>
          <w:rPr>
            <w:rFonts w:ascii="Cambria Math" w:hAnsi="Cambria Math"/>
          </w:rPr>
          <m:t>avgdl</m:t>
        </m:r>
      </m:oMath>
      <w:r w:rsidR="00CD3FAE">
        <w:rPr>
          <w:rFonts w:hint="eastAsia"/>
        </w:rPr>
        <w:t>表示整个文本集的平均长度。</w:t>
      </w:r>
    </w:p>
    <w:p w:rsidR="00B5678D" w:rsidRPr="008A0D9A" w:rsidRDefault="00B5678D" w:rsidP="00B5678D">
      <w:pPr>
        <w:ind w:firstLine="480"/>
      </w:pPr>
      <w:r>
        <w:rPr>
          <w:rFonts w:hint="eastAsia"/>
        </w:rPr>
        <w:t>通过对</w:t>
      </w:r>
      <m:oMath>
        <m:sSub>
          <m:sSubPr>
            <m:ctrlPr>
              <w:rPr>
                <w:rFonts w:ascii="Cambria Math" w:hAnsi="Cambria Math"/>
              </w:rPr>
            </m:ctrlPr>
          </m:sSubPr>
          <m:e>
            <m:r>
              <w:rPr>
                <w:rFonts w:ascii="Cambria Math" w:hAnsi="Cambria Math"/>
              </w:rPr>
              <m:t>w</m:t>
            </m:r>
          </m:e>
          <m:sub>
            <m:r>
              <w:rPr>
                <w:rFonts w:ascii="Cambria Math" w:hAnsi="Cambria Math"/>
              </w:rPr>
              <m:t>i</m:t>
            </m:r>
          </m:sub>
        </m:sSub>
      </m:oMath>
      <w:r>
        <w:rPr>
          <w:rFonts w:hint="eastAsia"/>
        </w:rPr>
        <w:t>进行降序排序，本文按照</w:t>
      </w:r>
      <w:r>
        <w:rPr>
          <w:rFonts w:hint="eastAsia"/>
        </w:rPr>
        <w:t>1:</w:t>
      </w:r>
      <w:r>
        <w:t>1</w:t>
      </w:r>
      <w:r>
        <w:rPr>
          <w:rFonts w:hint="eastAsia"/>
        </w:rPr>
        <w:t>选出除原始查询词的前</w:t>
      </w:r>
      <w:r>
        <w:rPr>
          <w:rFonts w:hint="eastAsia"/>
        </w:rPr>
        <w:t>n</w:t>
      </w:r>
      <w:proofErr w:type="gramStart"/>
      <w:r>
        <w:rPr>
          <w:rFonts w:hint="eastAsia"/>
        </w:rPr>
        <w:t>个</w:t>
      </w:r>
      <w:proofErr w:type="gramEnd"/>
      <w:r>
        <w:rPr>
          <w:rFonts w:hint="eastAsia"/>
        </w:rPr>
        <w:t>词作为新的查询词，</w:t>
      </w:r>
      <w:r w:rsidR="00B03AB8">
        <w:rPr>
          <w:rFonts w:hint="eastAsia"/>
        </w:rPr>
        <w:t>并与原始查询词组成新的查询词词组。</w:t>
      </w:r>
    </w:p>
    <w:p w:rsidR="00BE2B4E" w:rsidRDefault="00905452" w:rsidP="00BE2B4E">
      <w:pPr>
        <w:pStyle w:val="3"/>
      </w:pPr>
      <w:r>
        <w:rPr>
          <w:rFonts w:hint="eastAsia"/>
        </w:rPr>
        <w:t>4</w:t>
      </w:r>
      <w:r w:rsidR="00BE2B4E">
        <w:rPr>
          <w:rFonts w:hint="eastAsia"/>
        </w:rPr>
        <w:t>.3.</w:t>
      </w:r>
      <w:r>
        <w:rPr>
          <w:rFonts w:hint="eastAsia"/>
        </w:rPr>
        <w:t>4</w:t>
      </w:r>
      <w:r w:rsidR="00BE2B4E">
        <w:rPr>
          <w:rFonts w:hint="eastAsia"/>
        </w:rPr>
        <w:t xml:space="preserve"> </w:t>
      </w:r>
      <w:r w:rsidR="00BE2B4E" w:rsidRPr="00BE2B4E">
        <w:rPr>
          <w:rFonts w:hint="eastAsia"/>
        </w:rPr>
        <w:t>再次检索文本</w:t>
      </w:r>
    </w:p>
    <w:p w:rsidR="00BE06DD" w:rsidRPr="00BE06DD" w:rsidRDefault="007A3F07" w:rsidP="00CD27E7">
      <w:pPr>
        <w:ind w:firstLine="480"/>
        <w:rPr>
          <w:rFonts w:hint="eastAsia"/>
        </w:rPr>
      </w:pPr>
      <w:r>
        <w:rPr>
          <w:rFonts w:hint="eastAsia"/>
        </w:rPr>
        <w:t>再次检索文本需要计算出查询词的权重并使用</w:t>
      </w:r>
      <w:r w:rsidR="00D05E1C">
        <w:rPr>
          <w:rFonts w:hint="eastAsia"/>
        </w:rPr>
        <w:t>增加了查询词权重的</w:t>
      </w:r>
      <w:r w:rsidR="00703E10">
        <w:t>BM25</w:t>
      </w:r>
      <w:r w:rsidR="00D05E1C">
        <w:rPr>
          <w:rFonts w:hint="eastAsia"/>
        </w:rPr>
        <w:t>模型且</w:t>
      </w:r>
      <w:r w:rsidR="00BE06DD">
        <w:rPr>
          <w:rFonts w:hint="eastAsia"/>
        </w:rPr>
        <w:t>再次结合语义相似性</w:t>
      </w:r>
      <w:r w:rsidR="00B5678D">
        <w:rPr>
          <w:rFonts w:hint="eastAsia"/>
        </w:rPr>
        <w:t>，</w:t>
      </w:r>
      <w:r w:rsidR="00D05E1C">
        <w:rPr>
          <w:rFonts w:hint="eastAsia"/>
        </w:rPr>
        <w:t>基于查询词权重的</w:t>
      </w:r>
      <w:r w:rsidR="00C00522">
        <w:t>BM25</w:t>
      </w:r>
      <w:r w:rsidR="00B5678D">
        <w:rPr>
          <w:rFonts w:hint="eastAsia"/>
        </w:rPr>
        <w:t>具体公式如</w:t>
      </w:r>
      <w:r w:rsidR="00BE06DD">
        <w:rPr>
          <w:rFonts w:hint="eastAsia"/>
        </w:rPr>
        <w:t>：</w:t>
      </w:r>
    </w:p>
    <w:p w:rsidR="00CD27E7" w:rsidRPr="00CD27E7" w:rsidRDefault="00CD27E7" w:rsidP="00CD27E7">
      <w:pPr>
        <w:pStyle w:val="MTDisplayEquation"/>
        <w:rPr>
          <w:rFonts w:hint="eastAsia"/>
        </w:rPr>
      </w:pPr>
      <w:r>
        <w:tab/>
      </w:r>
      <w:r>
        <w:object w:dxaOrig="3920" w:dyaOrig="680">
          <v:shape id="_x0000_i1101" type="#_x0000_t75" style="width:195.95pt;height:33.8pt" o:ole="">
            <v:imagedata r:id="rId133" o:title=""/>
          </v:shape>
          <o:OLEObject Type="Embed" ProgID="Equation.DSMT4" ShapeID="_x0000_i1101" DrawAspect="Content" ObjectID="_1581839577" r:id="rId134"/>
        </w:object>
      </w:r>
      <w:r>
        <w:t xml:space="preserve"> </w:t>
      </w:r>
    </w:p>
    <w:p w:rsidR="00BE2B4E" w:rsidRDefault="00D732F2" w:rsidP="00B51B8F">
      <w:pPr>
        <w:pStyle w:val="aff1"/>
        <w:spacing w:line="400" w:lineRule="exact"/>
        <w:ind w:firstLine="482"/>
        <w:rPr>
          <w:rFonts w:ascii="Times New Roman" w:hAnsi="Times New Roman" w:cs="Times New Roman"/>
          <w:szCs w:val="22"/>
        </w:rPr>
      </w:pPr>
      <w:r w:rsidRPr="00B51B8F">
        <w:rPr>
          <w:rFonts w:ascii="Times New Roman" w:hAnsi="Times New Roman" w:cs="Times New Roman" w:hint="eastAsia"/>
          <w:szCs w:val="22"/>
        </w:rPr>
        <w:t>其中</w:t>
      </w:r>
      <m:oMath>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oMath>
      <w:r w:rsidR="00FF1DB6" w:rsidRPr="00B51B8F">
        <w:rPr>
          <w:rFonts w:ascii="Times New Roman" w:hAnsi="Times New Roman" w:cs="Times New Roman" w:hint="eastAsia"/>
          <w:szCs w:val="22"/>
        </w:rPr>
        <w:t>表示</w:t>
      </w:r>
      <w:r w:rsidR="00C26663" w:rsidRPr="00B51B8F">
        <w:rPr>
          <w:rFonts w:ascii="Times New Roman" w:hAnsi="Times New Roman" w:cs="Times New Roman" w:hint="eastAsia"/>
          <w:szCs w:val="22"/>
        </w:rPr>
        <w:t>其中一个</w:t>
      </w:r>
      <w:r w:rsidR="00513D9C" w:rsidRPr="00B51B8F">
        <w:rPr>
          <w:rFonts w:ascii="Times New Roman" w:hAnsi="Times New Roman" w:cs="Times New Roman" w:hint="eastAsia"/>
          <w:szCs w:val="22"/>
        </w:rPr>
        <w:t>查询词</w:t>
      </w:r>
      <w:r w:rsidR="009719C1" w:rsidRPr="00B51B8F">
        <w:rPr>
          <w:rFonts w:ascii="Times New Roman" w:hAnsi="Times New Roman" w:cs="Times New Roman" w:hint="eastAsia"/>
          <w:szCs w:val="22"/>
        </w:rPr>
        <w:t>，</w:t>
      </w:r>
      <m:oMath>
        <m:r>
          <m:rPr>
            <m:sty m:val="p"/>
          </m:rPr>
          <w:rPr>
            <w:rFonts w:ascii="Cambria Math" w:hAnsi="Cambria Math" w:cs="Times New Roman"/>
            <w:szCs w:val="22"/>
          </w:rPr>
          <m:t>IDF</m:t>
        </m:r>
        <m:d>
          <m:dPr>
            <m:ctrlPr>
              <w:rPr>
                <w:rFonts w:ascii="Cambria Math" w:hAnsi="Cambria Math" w:cs="Times New Roman"/>
                <w:szCs w:val="22"/>
              </w:rPr>
            </m:ctrlPr>
          </m:dPr>
          <m:e>
            <m:sSub>
              <m:sSubPr>
                <m:ctrlPr>
                  <w:rPr>
                    <w:rFonts w:ascii="Cambria Math" w:hAnsi="Cambria Math" w:cs="Times New Roman"/>
                    <w:szCs w:val="22"/>
                  </w:rPr>
                </m:ctrlPr>
              </m:sSubPr>
              <m:e>
                <m:r>
                  <w:rPr>
                    <w:rFonts w:ascii="Cambria Math" w:hAnsi="Cambria Math" w:cs="Times New Roman"/>
                    <w:szCs w:val="22"/>
                  </w:rPr>
                  <m:t>q</m:t>
                </m:r>
              </m:e>
              <m:sub>
                <m:r>
                  <w:rPr>
                    <w:rFonts w:ascii="Cambria Math" w:hAnsi="Cambria Math" w:cs="Times New Roman"/>
                    <w:szCs w:val="22"/>
                  </w:rPr>
                  <m:t>i</m:t>
                </m:r>
              </m:sub>
            </m:sSub>
          </m:e>
        </m:d>
      </m:oMath>
      <w:r w:rsidR="007955B7" w:rsidRPr="00B51B8F">
        <w:rPr>
          <w:rFonts w:ascii="Times New Roman" w:hAnsi="Times New Roman" w:cs="Times New Roman" w:hint="eastAsia"/>
          <w:szCs w:val="22"/>
        </w:rPr>
        <w:t>表示查询词的逆文</w:t>
      </w:r>
      <w:r w:rsidR="00325AEF" w:rsidRPr="00B51B8F">
        <w:rPr>
          <w:rFonts w:ascii="Times New Roman" w:hAnsi="Times New Roman" w:cs="Times New Roman" w:hint="eastAsia"/>
          <w:szCs w:val="22"/>
        </w:rPr>
        <w:t>本频</w:t>
      </w:r>
      <w:r w:rsidR="007955B7" w:rsidRPr="00B51B8F">
        <w:rPr>
          <w:rFonts w:ascii="Times New Roman" w:hAnsi="Times New Roman" w:cs="Times New Roman" w:hint="eastAsia"/>
          <w:szCs w:val="22"/>
        </w:rPr>
        <w:t>率值，</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sidR="00325AEF" w:rsidRPr="00B51B8F">
        <w:rPr>
          <w:rFonts w:ascii="Times New Roman" w:hAnsi="Times New Roman" w:cs="Times New Roman" w:hint="eastAsia"/>
          <w:szCs w:val="22"/>
        </w:rPr>
        <w:t>表示</w:t>
      </w:r>
      <w:r w:rsidR="00B51B8F">
        <w:rPr>
          <w:rFonts w:ascii="Times New Roman" w:hAnsi="Times New Roman" w:cs="Times New Roman" w:hint="eastAsia"/>
          <w:szCs w:val="22"/>
        </w:rPr>
        <w:t>查询词在整个查询词词组中的权重，</w:t>
      </w:r>
      <w:r w:rsidR="00F95681">
        <w:rPr>
          <w:rFonts w:ascii="Times New Roman" w:hAnsi="Times New Roman" w:cs="Times New Roman" w:hint="eastAsia"/>
          <w:szCs w:val="22"/>
        </w:rPr>
        <w:t>本文定义原始查询词的权重为</w:t>
      </w:r>
      <w:r w:rsidR="00F95681">
        <w:rPr>
          <w:rFonts w:ascii="Times New Roman" w:hAnsi="Times New Roman" w:cs="Times New Roman" w:hint="eastAsia"/>
          <w:szCs w:val="22"/>
        </w:rPr>
        <w:t>1</w:t>
      </w:r>
      <w:r w:rsidR="00F95681">
        <w:rPr>
          <w:rFonts w:ascii="Times New Roman" w:hAnsi="Times New Roman" w:cs="Times New Roman" w:hint="eastAsia"/>
          <w:szCs w:val="22"/>
        </w:rPr>
        <w:t>，</w:t>
      </w:r>
      <m:oMath>
        <m:sSub>
          <m:sSubPr>
            <m:ctrlPr>
              <w:rPr>
                <w:rFonts w:ascii="Cambria Math" w:hAnsi="Cambria Math" w:cs="Times New Roman"/>
                <w:szCs w:val="22"/>
              </w:rPr>
            </m:ctrlPr>
          </m:sSubPr>
          <m:e>
            <m:r>
              <w:rPr>
                <w:rFonts w:ascii="Cambria Math" w:hAnsi="Cambria Math" w:cs="Times New Roman"/>
                <w:szCs w:val="22"/>
              </w:rPr>
              <m:t>W</m:t>
            </m:r>
          </m:e>
          <m:sub>
            <m:r>
              <w:rPr>
                <w:rFonts w:ascii="Cambria Math" w:hAnsi="Cambria Math" w:cs="Times New Roman"/>
                <w:szCs w:val="22"/>
              </w:rPr>
              <m:t>i</m:t>
            </m:r>
          </m:sub>
        </m:sSub>
      </m:oMath>
      <w:r w:rsidR="00F95681">
        <w:rPr>
          <w:rFonts w:ascii="Times New Roman" w:hAnsi="Times New Roman" w:cs="Times New Roman" w:hint="eastAsia"/>
          <w:szCs w:val="22"/>
        </w:rPr>
        <w:t>中新加入的查询词</w:t>
      </w:r>
      <w:r w:rsidR="00B51B8F">
        <w:rPr>
          <w:rFonts w:ascii="Times New Roman" w:hAnsi="Times New Roman" w:cs="Times New Roman" w:hint="eastAsia"/>
          <w:szCs w:val="22"/>
        </w:rPr>
        <w:t>的公式如</w:t>
      </w:r>
      <w:r w:rsidR="00B51B8F">
        <w:rPr>
          <w:rFonts w:ascii="Times New Roman" w:hAnsi="Times New Roman" w:cs="Times New Roman" w:hint="eastAsia"/>
          <w:szCs w:val="22"/>
        </w:rPr>
        <w:t>1</w:t>
      </w:r>
      <w:r w:rsidR="00B51B8F">
        <w:rPr>
          <w:rFonts w:ascii="Times New Roman" w:hAnsi="Times New Roman" w:cs="Times New Roman"/>
          <w:szCs w:val="22"/>
        </w:rPr>
        <w:t>-1</w:t>
      </w:r>
      <w:r w:rsidR="00B51B8F">
        <w:rPr>
          <w:rFonts w:ascii="Times New Roman" w:hAnsi="Times New Roman" w:cs="Times New Roman" w:hint="eastAsia"/>
          <w:szCs w:val="22"/>
        </w:rPr>
        <w:t>所示：</w:t>
      </w:r>
    </w:p>
    <w:p w:rsidR="00CD27E7" w:rsidRPr="00B51B8F" w:rsidRDefault="00CD27E7" w:rsidP="00CD27E7">
      <w:pPr>
        <w:pStyle w:val="MTDisplayEquation"/>
        <w:rPr>
          <w:rFonts w:hint="eastAsia"/>
        </w:rPr>
      </w:pPr>
      <w:r>
        <w:tab/>
      </w:r>
      <w:r w:rsidR="007A1F98">
        <w:object w:dxaOrig="1660" w:dyaOrig="920">
          <v:shape id="_x0000_i1106" type="#_x0000_t75" style="width:83.25pt;height:45.7pt" o:ole="">
            <v:imagedata r:id="rId135" o:title=""/>
          </v:shape>
          <o:OLEObject Type="Embed" ProgID="Equation.DSMT4" ShapeID="_x0000_i1106" DrawAspect="Content" ObjectID="_1581839578" r:id="rId136"/>
        </w:object>
      </w:r>
      <w:r>
        <w:t xml:space="preserve"> </w:t>
      </w:r>
    </w:p>
    <w:p w:rsidR="00B51B8F" w:rsidRDefault="00F02EEF" w:rsidP="00CB0C82">
      <w:pPr>
        <w:ind w:firstLine="480"/>
      </w:pPr>
      <w:r w:rsidRPr="00F02EEF">
        <w:rPr>
          <w:rFonts w:hint="eastAsia"/>
        </w:rPr>
        <w:t>公式</w:t>
      </w:r>
      <w:r w:rsidRPr="00F02EEF">
        <w:rPr>
          <w:rFonts w:hint="eastAsia"/>
        </w:rPr>
        <w:t xml:space="preserve"> </w:t>
      </w:r>
      <w:r>
        <w:t>1-1</w:t>
      </w:r>
      <w:r w:rsidRPr="00F02EEF">
        <w:rPr>
          <w:rFonts w:hint="eastAsia"/>
        </w:rPr>
        <w:t xml:space="preserve"> </w:t>
      </w:r>
      <w:r w:rsidRPr="00F02EEF">
        <w:rPr>
          <w:rFonts w:hint="eastAsia"/>
        </w:rPr>
        <w:t>中的</w:t>
      </w:r>
      <w:r w:rsidRPr="00F02EEF">
        <w:rPr>
          <w:rFonts w:hint="eastAsia"/>
        </w:rPr>
        <w:t xml:space="preserve"> </w:t>
      </w:r>
      <m:oMath>
        <m:sSub>
          <m:sSubPr>
            <m:ctrlPr>
              <w:rPr>
                <w:rFonts w:ascii="Cambria Math" w:hAnsi="Cambria Math"/>
              </w:rPr>
            </m:ctrlPr>
          </m:sSubPr>
          <m:e>
            <m:r>
              <w:rPr>
                <w:rFonts w:ascii="Cambria Math" w:hAnsi="Cambria Math"/>
              </w:rPr>
              <m:t>w</m:t>
            </m:r>
          </m:e>
          <m:sub>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sub>
        </m:sSub>
      </m:oMath>
      <w:r w:rsidRPr="00F02EEF">
        <w:rPr>
          <w:rFonts w:hint="eastAsia"/>
        </w:rPr>
        <w:t xml:space="preserve"> </w:t>
      </w:r>
      <w:r w:rsidRPr="00F02EEF">
        <w:rPr>
          <w:rFonts w:hint="eastAsia"/>
        </w:rPr>
        <w:t>表示新加入的查询词</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权重</w:t>
      </w:r>
      <w:r>
        <w:rPr>
          <w:rFonts w:hint="eastAsia"/>
        </w:rPr>
        <w:t>，</w:t>
      </w:r>
      <m:oMath>
        <m:r>
          <w:rPr>
            <w:rFonts w:ascii="Cambria Math" w:hAnsi="Cambria Math"/>
          </w:rPr>
          <m:t>sim(</m:t>
        </m:r>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q)</m:t>
        </m:r>
      </m:oMath>
      <w:r w:rsidRPr="00F02EEF">
        <w:rPr>
          <w:rFonts w:hint="eastAsia"/>
        </w:rPr>
        <w:t>表示原始查询</w:t>
      </w:r>
      <w:r>
        <w:rPr>
          <w:rFonts w:hint="eastAsia"/>
        </w:rPr>
        <w:t>词</w:t>
      </w:r>
      <m:oMath>
        <m:r>
          <w:rPr>
            <w:rFonts w:ascii="Cambria Math" w:hAnsi="Cambria Math"/>
          </w:rPr>
          <m:t>q</m:t>
        </m:r>
      </m:oMath>
      <w:r w:rsidRPr="00F02EEF">
        <w:rPr>
          <w:rFonts w:hint="eastAsia"/>
        </w:rPr>
        <w:t>与</w:t>
      </w:r>
      <m:oMath>
        <m:sSup>
          <m:sSupPr>
            <m:ctrlPr>
              <w:rPr>
                <w:rFonts w:ascii="Cambria Math" w:hAnsi="Cambria Math"/>
                <w:i/>
              </w:rPr>
            </m:ctrlPr>
          </m:sSupPr>
          <m:e>
            <m:r>
              <w:rPr>
                <w:rFonts w:ascii="Cambria Math" w:hAnsi="Cambria Math"/>
              </w:rPr>
              <m:t>q</m:t>
            </m:r>
          </m:e>
          <m:sup>
            <m:r>
              <w:rPr>
                <w:rFonts w:ascii="Cambria Math" w:hAnsi="Cambria Math"/>
              </w:rPr>
              <m:t>'</m:t>
            </m:r>
          </m:sup>
        </m:sSup>
      </m:oMath>
      <w:r w:rsidRPr="00F02EEF">
        <w:rPr>
          <w:rFonts w:hint="eastAsia"/>
        </w:rPr>
        <w:t>的相关性，</w:t>
      </w:r>
      <m:oMath>
        <m:sSub>
          <m:sSubPr>
            <m:ctrlPr>
              <w:rPr>
                <w:rFonts w:ascii="Cambria Math" w:hAnsi="Cambria Math"/>
              </w:rPr>
            </m:ctrlPr>
          </m:sSubPr>
          <m:e>
            <m:r>
              <w:rPr>
                <w:rFonts w:ascii="Cambria Math" w:hAnsi="Cambria Math"/>
              </w:rPr>
              <m:t>w</m:t>
            </m:r>
          </m:e>
          <m:sub>
            <m:r>
              <w:rPr>
                <w:rFonts w:ascii="Cambria Math" w:hAnsi="Cambria Math"/>
              </w:rPr>
              <m:t>o,q</m:t>
            </m:r>
          </m:sub>
        </m:sSub>
      </m:oMath>
      <w:r w:rsidRPr="00F02EEF">
        <w:rPr>
          <w:rFonts w:hint="eastAsia"/>
        </w:rPr>
        <w:t>表示原始查询</w:t>
      </w:r>
      <w:r>
        <w:rPr>
          <w:rFonts w:hint="eastAsia"/>
        </w:rPr>
        <w:t>词</w:t>
      </w:r>
      <m:oMath>
        <m:r>
          <w:rPr>
            <w:rFonts w:ascii="Cambria Math" w:hAnsi="Cambria Math"/>
          </w:rPr>
          <m:t>q</m:t>
        </m:r>
      </m:oMath>
      <w:r w:rsidRPr="00F02EEF">
        <w:rPr>
          <w:rFonts w:hint="eastAsia"/>
        </w:rPr>
        <w:t>中的每个查询词的权重。</w:t>
      </w:r>
    </w:p>
    <w:p w:rsidR="00A53B2C" w:rsidRDefault="00A53B2C" w:rsidP="00CB0C82">
      <w:pPr>
        <w:ind w:firstLine="480"/>
      </w:pPr>
      <w:r>
        <w:rPr>
          <w:rFonts w:hint="eastAsia"/>
        </w:rPr>
        <w:t>这次查询检索的结果</w:t>
      </w:r>
      <w:r w:rsidR="007205D4">
        <w:rPr>
          <w:rFonts w:hint="eastAsia"/>
        </w:rPr>
        <w:t>作为最终结果，如同文本筛选一样，降序排序，选出前</w:t>
      </w:r>
      <w:r w:rsidR="007205D4">
        <w:rPr>
          <w:rFonts w:hint="eastAsia"/>
        </w:rPr>
        <w:t>N</w:t>
      </w:r>
      <w:proofErr w:type="gramStart"/>
      <w:r w:rsidR="007205D4">
        <w:rPr>
          <w:rFonts w:hint="eastAsia"/>
        </w:rPr>
        <w:t>个</w:t>
      </w:r>
      <w:proofErr w:type="gramEnd"/>
      <w:r w:rsidR="007205D4">
        <w:rPr>
          <w:rFonts w:hint="eastAsia"/>
        </w:rPr>
        <w:t>文本返回给用户。</w:t>
      </w:r>
    </w:p>
    <w:p w:rsidR="00BE2B4E" w:rsidRDefault="00905452" w:rsidP="00BE2B4E">
      <w:pPr>
        <w:pStyle w:val="2"/>
        <w:rPr>
          <w:rFonts w:ascii="黑体" w:hAnsi="黑体"/>
        </w:rPr>
      </w:pPr>
      <w:r>
        <w:rPr>
          <w:rFonts w:hint="eastAsia"/>
        </w:rPr>
        <w:lastRenderedPageBreak/>
        <w:t>4</w:t>
      </w:r>
      <w:r w:rsidR="00BE2B4E" w:rsidRPr="006B021C">
        <w:t>.</w:t>
      </w:r>
      <w:r w:rsidR="00BE2B4E">
        <w:rPr>
          <w:rFonts w:hint="eastAsia"/>
        </w:rPr>
        <w:t>4</w:t>
      </w:r>
      <w:r w:rsidR="00BE2B4E" w:rsidRPr="00B52DDE">
        <w:rPr>
          <w:rFonts w:ascii="黑体" w:hAnsi="黑体" w:hint="eastAsia"/>
        </w:rPr>
        <w:t xml:space="preserve"> </w:t>
      </w:r>
      <w:r w:rsidR="00BE2B4E" w:rsidRPr="00BE2B4E">
        <w:rPr>
          <w:rFonts w:ascii="黑体" w:hAnsi="黑体" w:hint="eastAsia"/>
        </w:rPr>
        <w:t>测试与分析</w:t>
      </w:r>
    </w:p>
    <w:p w:rsidR="00EB20E4" w:rsidRDefault="00C709AD" w:rsidP="00EB20E4">
      <w:pPr>
        <w:ind w:firstLine="480"/>
      </w:pPr>
      <w:r>
        <w:rPr>
          <w:rFonts w:hint="eastAsia"/>
        </w:rPr>
        <w:t>在测试之前需要确定评价标准，</w:t>
      </w:r>
      <w:r w:rsidR="00EB20E4">
        <w:rPr>
          <w:rFonts w:hint="eastAsia"/>
        </w:rPr>
        <w:t>信息检索评价主要根据是否符合用户需求进行判断，因此在测试前用户需要对测试集进行人工标注，本文以经过标注</w:t>
      </w:r>
      <w:proofErr w:type="gramStart"/>
      <w:r w:rsidR="00EB20E4">
        <w:rPr>
          <w:rFonts w:hint="eastAsia"/>
        </w:rPr>
        <w:t>的推文作为</w:t>
      </w:r>
      <w:proofErr w:type="gramEnd"/>
      <w:r w:rsidR="00EB20E4">
        <w:rPr>
          <w:rFonts w:hint="eastAsia"/>
        </w:rPr>
        <w:t>文本测试集，满足用户需求</w:t>
      </w:r>
      <w:proofErr w:type="gramStart"/>
      <w:r w:rsidR="00EB20E4">
        <w:rPr>
          <w:rFonts w:hint="eastAsia"/>
        </w:rPr>
        <w:t>的推文标</w:t>
      </w:r>
      <w:proofErr w:type="gramEnd"/>
      <w:r w:rsidR="00EB20E4">
        <w:rPr>
          <w:rFonts w:hint="eastAsia"/>
        </w:rPr>
        <w:t>注为</w:t>
      </w:r>
      <w:r w:rsidR="00EB20E4">
        <w:rPr>
          <w:rFonts w:hint="eastAsia"/>
        </w:rPr>
        <w:t>1</w:t>
      </w:r>
      <w:r w:rsidR="00EB20E4">
        <w:rPr>
          <w:rFonts w:hint="eastAsia"/>
        </w:rPr>
        <w:t>，不满足</w:t>
      </w:r>
      <w:proofErr w:type="gramStart"/>
      <w:r w:rsidR="00EB20E4">
        <w:rPr>
          <w:rFonts w:hint="eastAsia"/>
        </w:rPr>
        <w:t>的推文标</w:t>
      </w:r>
      <w:proofErr w:type="gramEnd"/>
      <w:r w:rsidR="00EB20E4">
        <w:rPr>
          <w:rFonts w:hint="eastAsia"/>
        </w:rPr>
        <w:t>注为</w:t>
      </w:r>
      <w:r w:rsidR="00EB20E4">
        <w:rPr>
          <w:rFonts w:hint="eastAsia"/>
        </w:rPr>
        <w:t>0</w:t>
      </w:r>
      <w:r w:rsidR="00EB20E4">
        <w:rPr>
          <w:rFonts w:hint="eastAsia"/>
        </w:rPr>
        <w:t>。</w:t>
      </w:r>
    </w:p>
    <w:p w:rsidR="00EB20E4" w:rsidRDefault="00EB20E4" w:rsidP="00EB20E4">
      <w:pPr>
        <w:ind w:firstLine="480"/>
      </w:pPr>
      <w:r>
        <w:rPr>
          <w:rFonts w:hint="eastAsia"/>
        </w:rPr>
        <w:t>信息检索主要评价方式有</w:t>
      </w:r>
      <w:r>
        <w:rPr>
          <w:rFonts w:hint="eastAsia"/>
        </w:rPr>
        <w:t>5</w:t>
      </w:r>
      <w:r>
        <w:rPr>
          <w:rFonts w:hint="eastAsia"/>
        </w:rPr>
        <w:t>种：</w:t>
      </w:r>
      <w:r>
        <w:rPr>
          <w:rFonts w:hint="eastAsia"/>
        </w:rPr>
        <w:t>1</w:t>
      </w:r>
      <w:r>
        <w:rPr>
          <w:rFonts w:hint="eastAsia"/>
        </w:rPr>
        <w:t>）召回率（</w:t>
      </w:r>
      <w:r>
        <w:rPr>
          <w:rFonts w:hint="eastAsia"/>
        </w:rPr>
        <w:t>Recal</w:t>
      </w:r>
      <w:r>
        <w:t>l</w:t>
      </w:r>
      <w:r>
        <w:rPr>
          <w:rFonts w:hint="eastAsia"/>
        </w:rPr>
        <w:t>）；</w:t>
      </w:r>
      <w:r>
        <w:rPr>
          <w:rFonts w:hint="eastAsia"/>
        </w:rPr>
        <w:t>2</w:t>
      </w:r>
      <w:r>
        <w:rPr>
          <w:rFonts w:hint="eastAsia"/>
        </w:rPr>
        <w:t>）准确率</w:t>
      </w:r>
      <w:r>
        <w:rPr>
          <w:rFonts w:hint="eastAsia"/>
        </w:rPr>
        <w:t>(</w:t>
      </w:r>
      <w:r>
        <w:t>Precision)</w:t>
      </w:r>
      <w:r>
        <w:rPr>
          <w:rFonts w:hint="eastAsia"/>
        </w:rPr>
        <w:t>；</w:t>
      </w:r>
      <w:r>
        <w:rPr>
          <w:rFonts w:hint="eastAsia"/>
        </w:rPr>
        <w:t>3</w:t>
      </w:r>
      <w:r>
        <w:rPr>
          <w:rFonts w:hint="eastAsia"/>
        </w:rPr>
        <w:t>）</w:t>
      </w:r>
      <w:r>
        <w:rPr>
          <w:rFonts w:hint="eastAsia"/>
        </w:rPr>
        <w:t>F1</w:t>
      </w:r>
      <w:r>
        <w:rPr>
          <w:rFonts w:hint="eastAsia"/>
        </w:rPr>
        <w:t>；</w:t>
      </w:r>
      <w:r>
        <w:rPr>
          <w:rFonts w:hint="eastAsia"/>
        </w:rPr>
        <w:t>4</w:t>
      </w:r>
      <w:r>
        <w:rPr>
          <w:rFonts w:hint="eastAsia"/>
        </w:rPr>
        <w:t>）平均准确率（</w:t>
      </w:r>
      <w:r>
        <w:rPr>
          <w:rFonts w:hint="eastAsia"/>
        </w:rPr>
        <w:t>mean</w:t>
      </w:r>
      <w:r>
        <w:t xml:space="preserve"> Average Precision</w:t>
      </w:r>
      <w:r>
        <w:rPr>
          <w:rFonts w:hint="eastAsia"/>
        </w:rPr>
        <w:t>）；</w:t>
      </w:r>
      <w:r>
        <w:rPr>
          <w:rFonts w:hint="eastAsia"/>
        </w:rPr>
        <w:t>5</w:t>
      </w:r>
      <w:r>
        <w:rPr>
          <w:rFonts w:hint="eastAsia"/>
        </w:rPr>
        <w:t>）前</w:t>
      </w:r>
      <w:r>
        <w:rPr>
          <w:rFonts w:hint="eastAsia"/>
        </w:rPr>
        <w:t>K</w:t>
      </w:r>
      <w:r>
        <w:rPr>
          <w:rFonts w:hint="eastAsia"/>
        </w:rPr>
        <w:t>项准确率。</w:t>
      </w:r>
    </w:p>
    <w:p w:rsidR="00EB20E4" w:rsidRDefault="00EB20E4" w:rsidP="00EB20E4">
      <w:pPr>
        <w:spacing w:line="240" w:lineRule="auto"/>
        <w:ind w:firstLineChars="0" w:firstLine="0"/>
        <w:jc w:val="center"/>
      </w:pPr>
      <w:r>
        <w:object w:dxaOrig="6320" w:dyaOrig="3883">
          <v:shape id="_x0000_i1048" type="#_x0000_t75" style="width:315.55pt;height:194.1pt" o:ole="">
            <v:imagedata r:id="rId137" o:title=""/>
          </v:shape>
          <o:OLEObject Type="Embed" ProgID="Visio.Drawing.11" ShapeID="_x0000_i1048" DrawAspect="Content" ObjectID="_1581839579" r:id="rId138"/>
        </w:object>
      </w:r>
    </w:p>
    <w:p w:rsidR="00EB20E4" w:rsidRDefault="00EB20E4" w:rsidP="00EB20E4">
      <w:pPr>
        <w:spacing w:line="240" w:lineRule="auto"/>
        <w:ind w:firstLineChars="0" w:firstLine="0"/>
        <w:jc w:val="center"/>
      </w:pPr>
      <w:r>
        <w:rPr>
          <w:rFonts w:hint="eastAsia"/>
        </w:rPr>
        <w:t>概念解释图</w:t>
      </w:r>
    </w:p>
    <w:p w:rsidR="00EB20E4" w:rsidRDefault="00EB20E4" w:rsidP="00EB20E4">
      <w:pPr>
        <w:ind w:firstLine="480"/>
      </w:pPr>
      <w:r>
        <w:rPr>
          <w:rFonts w:hint="eastAsia"/>
        </w:rPr>
        <w:t>召回率：指的是检索到的相关文档与所有相关文档的比值，即</w:t>
      </w:r>
      <w:r>
        <w:rPr>
          <w:rFonts w:hint="eastAsia"/>
        </w:rPr>
        <w:t>A</w:t>
      </w:r>
      <w:r>
        <w:t xml:space="preserve"> </w:t>
      </w:r>
      <w:r>
        <w:rPr>
          <w:rFonts w:hint="eastAsia"/>
        </w:rPr>
        <w:t>/</w:t>
      </w:r>
      <w:r>
        <w:rPr>
          <w:rFonts w:hint="eastAsia"/>
        </w:rPr>
        <w:t>（</w:t>
      </w:r>
      <w:r>
        <w:rPr>
          <w:rFonts w:hint="eastAsia"/>
        </w:rPr>
        <w:t>A</w:t>
      </w:r>
      <w:r>
        <w:t xml:space="preserve"> </w:t>
      </w:r>
      <w:r>
        <w:rPr>
          <w:rFonts w:hint="eastAsia"/>
        </w:rPr>
        <w:t>+</w:t>
      </w:r>
      <w:r>
        <w:t xml:space="preserve"> C</w:t>
      </w:r>
      <w:r>
        <w:rPr>
          <w:rFonts w:hint="eastAsia"/>
        </w:rPr>
        <w:t>）。</w:t>
      </w:r>
    </w:p>
    <w:p w:rsidR="00EB20E4" w:rsidRDefault="00EB20E4" w:rsidP="00EB20E4">
      <w:pPr>
        <w:ind w:firstLine="480"/>
      </w:pPr>
      <w:r>
        <w:rPr>
          <w:rFonts w:hint="eastAsia"/>
        </w:rPr>
        <w:t>准确率：指的是检索到的相关文档与检索到的所有文档的比值，即</w:t>
      </w:r>
      <w:r>
        <w:rPr>
          <w:rFonts w:hint="eastAsia"/>
        </w:rPr>
        <w:t>A</w:t>
      </w:r>
      <w:r>
        <w:t xml:space="preserve"> </w:t>
      </w:r>
      <w:r>
        <w:rPr>
          <w:rFonts w:hint="eastAsia"/>
        </w:rPr>
        <w:t>/</w:t>
      </w:r>
      <w:r>
        <w:rPr>
          <w:rFonts w:hint="eastAsia"/>
        </w:rPr>
        <w:t>（</w:t>
      </w:r>
      <w:r>
        <w:rPr>
          <w:rFonts w:hint="eastAsia"/>
        </w:rPr>
        <w:t>A</w:t>
      </w:r>
      <w:r>
        <w:t xml:space="preserve"> </w:t>
      </w:r>
      <w:r>
        <w:rPr>
          <w:rFonts w:hint="eastAsia"/>
        </w:rPr>
        <w:t>+</w:t>
      </w:r>
      <w:r>
        <w:t xml:space="preserve"> B</w:t>
      </w:r>
      <w:r>
        <w:rPr>
          <w:rFonts w:hint="eastAsia"/>
        </w:rPr>
        <w:t>）。</w:t>
      </w:r>
    </w:p>
    <w:p w:rsidR="00EB20E4" w:rsidRDefault="00EB20E4" w:rsidP="00EB20E4">
      <w:pPr>
        <w:ind w:firstLine="480"/>
      </w:pPr>
      <w:r>
        <w:rPr>
          <w:rFonts w:hint="eastAsia"/>
        </w:rPr>
        <w:t>F1</w:t>
      </w:r>
      <w:r>
        <w:rPr>
          <w:rFonts w:hint="eastAsia"/>
        </w:rPr>
        <w:t>：准确率与召回率的加权调和平均数，</w:t>
      </w:r>
      <m:oMath>
        <m:r>
          <m:rPr>
            <m:sty m:val="p"/>
          </m:rPr>
          <w:rPr>
            <w:rFonts w:ascii="Cambria Math" w:hAnsi="Cambria Math"/>
          </w:rPr>
          <m:t>F</m:t>
        </m:r>
        <m:r>
          <m:rPr>
            <m:sty m:val="p"/>
          </m:rPr>
          <w:rPr>
            <w:rFonts w:ascii="Cambria Math" w:hAnsi="Cambria Math" w:hint="eastAsia"/>
          </w:rPr>
          <m:t>1=2</m:t>
        </m:r>
        <m:r>
          <m:rPr>
            <m:sty m:val="p"/>
          </m:rPr>
          <w:rPr>
            <w:rFonts w:ascii="Cambria Math" w:hAnsi="Cambria Math"/>
          </w:rPr>
          <m:t>×</m:t>
        </m:r>
        <m:r>
          <m:rPr>
            <m:sty m:val="p"/>
          </m:rPr>
          <w:rPr>
            <w:rFonts w:ascii="Cambria Math" w:hAnsi="Cambria Math" w:hint="eastAsia"/>
          </w:rPr>
          <m:t>召回率</m:t>
        </m:r>
        <m:r>
          <m:rPr>
            <m:sty m:val="p"/>
          </m:rPr>
          <w:rPr>
            <w:rFonts w:ascii="Cambria Math" w:hAnsi="Cambria Math"/>
          </w:rPr>
          <m:t>×</m:t>
        </m:r>
        <m:r>
          <m:rPr>
            <m:sty m:val="p"/>
          </m:rPr>
          <w:rPr>
            <w:rFonts w:ascii="Cambria Math" w:hAnsi="Cambria Math" w:hint="eastAsia"/>
          </w:rPr>
          <m:t>准确率</m:t>
        </m:r>
        <m:r>
          <m:rPr>
            <m:sty m:val="p"/>
          </m:rPr>
          <w:rPr>
            <w:rFonts w:ascii="Cambria Math" w:hAnsi="Cambria Math" w:hint="eastAsia"/>
          </w:rPr>
          <m:t>/</m:t>
        </m:r>
        <m:d>
          <m:dPr>
            <m:ctrlPr>
              <w:rPr>
                <w:rFonts w:ascii="Cambria Math" w:hAnsi="Cambria Math"/>
              </w:rPr>
            </m:ctrlPr>
          </m:dPr>
          <m:e>
            <m:r>
              <w:rPr>
                <w:rFonts w:ascii="Cambria Math" w:hAnsi="Cambria Math" w:hint="eastAsia"/>
              </w:rPr>
              <m:t>召回率</m:t>
            </m:r>
            <m:r>
              <w:rPr>
                <w:rFonts w:ascii="Cambria Math" w:hAnsi="Cambria Math" w:hint="eastAsia"/>
              </w:rPr>
              <m:t>+</m:t>
            </m:r>
            <m:r>
              <w:rPr>
                <w:rFonts w:ascii="Cambria Math" w:hAnsi="Cambria Math" w:hint="eastAsia"/>
              </w:rPr>
              <m:t>准确率</m:t>
            </m:r>
          </m:e>
        </m:d>
      </m:oMath>
      <w:r>
        <w:rPr>
          <w:rFonts w:hint="eastAsia"/>
        </w:rPr>
        <w:t>。</w:t>
      </w:r>
    </w:p>
    <w:p w:rsidR="00EB20E4" w:rsidRDefault="00EB20E4" w:rsidP="00EB20E4">
      <w:pPr>
        <w:ind w:firstLine="480"/>
      </w:pPr>
      <w:r>
        <w:rPr>
          <w:rFonts w:hint="eastAsia"/>
        </w:rPr>
        <w:t>平均准确率：用于解决召回率、准确率与</w:t>
      </w:r>
      <w:r>
        <w:rPr>
          <w:rFonts w:hint="eastAsia"/>
        </w:rPr>
        <w:t>F-measure</w:t>
      </w:r>
      <w:r>
        <w:rPr>
          <w:rFonts w:hint="eastAsia"/>
        </w:rPr>
        <w:t>的单点值局限性，公式如下：</w:t>
      </w:r>
    </w:p>
    <w:p w:rsidR="00EB20E4" w:rsidRPr="00A36765" w:rsidRDefault="00EB20E4" w:rsidP="00EB20E4">
      <w:pPr>
        <w:spacing w:line="240" w:lineRule="auto"/>
        <w:ind w:firstLine="480"/>
      </w:pPr>
      <m:oMathPara>
        <m:oMath>
          <m:r>
            <m:rPr>
              <m:sty m:val="p"/>
            </m:rPr>
            <w:rPr>
              <w:rFonts w:ascii="Cambria Math" w:hAnsi="Cambria Math"/>
            </w:rPr>
            <m:t>A</m:t>
          </m:r>
          <m:r>
            <m:rPr>
              <m:sty m:val="p"/>
            </m:rPr>
            <w:rPr>
              <w:rFonts w:ascii="Cambria Math" w:hAnsi="Cambria Math" w:hint="eastAsia"/>
            </w:rPr>
            <m:t>ve</m:t>
          </m:r>
          <m:r>
            <m:rPr>
              <m:sty m:val="p"/>
            </m:rPr>
            <w:rPr>
              <w:rFonts w:ascii="Cambria Math" w:hAnsi="Cambria Math"/>
            </w:rPr>
            <m:t>P=</m:t>
          </m:r>
          <m:nary>
            <m:naryPr>
              <m:limLoc m:val="subSup"/>
              <m:ctrlPr>
                <w:rPr>
                  <w:rFonts w:ascii="Cambria Math" w:hAnsi="Cambria Math"/>
                </w:rPr>
              </m:ctrlPr>
            </m:naryPr>
            <m:sub>
              <m:r>
                <w:rPr>
                  <w:rFonts w:ascii="Cambria Math" w:hAnsi="Cambria Math"/>
                </w:rPr>
                <m:t>0</m:t>
              </m:r>
            </m:sub>
            <m:sup>
              <m:r>
                <w:rPr>
                  <w:rFonts w:ascii="Cambria Math" w:hAnsi="Cambria Math"/>
                </w:rPr>
                <m:t>1</m:t>
              </m:r>
            </m:sup>
            <m:e>
              <m:r>
                <w:rPr>
                  <w:rFonts w:ascii="Cambria Math" w:hAnsi="Cambria Math"/>
                </w:rPr>
                <m:t>P(r)</m:t>
              </m:r>
              <m:sSub>
                <m:sSubPr>
                  <m:ctrlPr>
                    <w:rPr>
                      <w:rFonts w:ascii="Cambria Math" w:hAnsi="Cambria Math"/>
                      <w:i/>
                    </w:rPr>
                  </m:ctrlPr>
                </m:sSubPr>
                <m:e>
                  <m:r>
                    <w:rPr>
                      <w:rFonts w:ascii="Cambria Math" w:hAnsi="Cambria Math"/>
                    </w:rPr>
                    <m:t>d</m:t>
                  </m:r>
                </m:e>
                <m:sub>
                  <m:r>
                    <w:rPr>
                      <w:rFonts w:ascii="Cambria Math" w:hAnsi="Cambria Math"/>
                    </w:rPr>
                    <m:t>r</m:t>
                  </m:r>
                </m:sub>
              </m:sSub>
            </m:e>
          </m:nary>
        </m:oMath>
      </m:oMathPara>
    </w:p>
    <w:p w:rsidR="00EB20E4" w:rsidRDefault="00EB20E4" w:rsidP="00EB20E4">
      <w:pPr>
        <w:ind w:firstLine="480"/>
      </w:pPr>
      <w:r>
        <w:rPr>
          <w:rFonts w:hint="eastAsia"/>
        </w:rPr>
        <w:t>其中</w:t>
      </w:r>
      <w:r>
        <w:rPr>
          <w:rFonts w:hint="eastAsia"/>
        </w:rPr>
        <w:t>P(</w:t>
      </w:r>
      <w:r>
        <w:t>r)</w:t>
      </w:r>
      <w:r>
        <w:rPr>
          <w:rFonts w:hint="eastAsia"/>
        </w:rPr>
        <w:t>指的是</w:t>
      </w:r>
      <w:r>
        <w:rPr>
          <w:rFonts w:hint="eastAsia"/>
        </w:rPr>
        <w:t>r</w:t>
      </w:r>
      <w:r>
        <w:rPr>
          <w:rFonts w:hint="eastAsia"/>
        </w:rPr>
        <w:t>点的准确率。</w:t>
      </w:r>
    </w:p>
    <w:p w:rsidR="00EB20E4" w:rsidRDefault="00EB20E4" w:rsidP="00AC58F0">
      <w:pPr>
        <w:ind w:firstLine="480"/>
      </w:pPr>
      <w:r>
        <w:rPr>
          <w:rFonts w:hint="eastAsia"/>
        </w:rPr>
        <w:t>前</w:t>
      </w:r>
      <w:r>
        <w:rPr>
          <w:rFonts w:hint="eastAsia"/>
        </w:rPr>
        <w:t>K</w:t>
      </w:r>
      <w:r>
        <w:rPr>
          <w:rFonts w:hint="eastAsia"/>
        </w:rPr>
        <w:t>项准确率：当信息检索的结果被排序时，可以只考虑前</w:t>
      </w:r>
      <w:r>
        <w:rPr>
          <w:rFonts w:hint="eastAsia"/>
        </w:rPr>
        <w:t>k</w:t>
      </w:r>
      <w:proofErr w:type="gramStart"/>
      <w:r>
        <w:rPr>
          <w:rFonts w:hint="eastAsia"/>
        </w:rPr>
        <w:t>个</w:t>
      </w:r>
      <w:proofErr w:type="gramEnd"/>
      <w:r>
        <w:rPr>
          <w:rFonts w:hint="eastAsia"/>
        </w:rPr>
        <w:t>结果并计算这些结果的精度，这就是在</w:t>
      </w:r>
      <w:r>
        <w:rPr>
          <w:rFonts w:hint="eastAsia"/>
        </w:rPr>
        <w:t>K</w:t>
      </w:r>
      <w:r>
        <w:rPr>
          <w:rFonts w:hint="eastAsia"/>
        </w:rPr>
        <w:t>点的准确率，即</w:t>
      </w:r>
      <w:r w:rsidRPr="00A36765">
        <w:t>P @ k</w:t>
      </w:r>
      <w:r>
        <w:rPr>
          <w:rFonts w:hint="eastAsia"/>
        </w:rPr>
        <w:t>。</w:t>
      </w:r>
    </w:p>
    <w:p w:rsidR="00AC58F0" w:rsidRPr="00EB20E4" w:rsidRDefault="00AC58F0" w:rsidP="00AC58F0">
      <w:pPr>
        <w:ind w:firstLine="480"/>
        <w:rPr>
          <w:rFonts w:hint="eastAsia"/>
        </w:rPr>
      </w:pPr>
    </w:p>
    <w:p w:rsidR="00BE2B4E" w:rsidRPr="00B52DDE" w:rsidRDefault="00905452" w:rsidP="00BE2B4E">
      <w:pPr>
        <w:pStyle w:val="2"/>
      </w:pPr>
      <w:r>
        <w:rPr>
          <w:rFonts w:hint="eastAsia"/>
        </w:rPr>
        <w:t>4</w:t>
      </w:r>
      <w:r w:rsidR="00BE2B4E" w:rsidRPr="006B021C">
        <w:t>.</w:t>
      </w:r>
      <w:r>
        <w:rPr>
          <w:rFonts w:hint="eastAsia"/>
        </w:rPr>
        <w:t>5</w:t>
      </w:r>
      <w:r w:rsidR="00BE2B4E" w:rsidRPr="00B52DDE">
        <w:rPr>
          <w:rFonts w:ascii="黑体" w:hAnsi="黑体" w:hint="eastAsia"/>
        </w:rPr>
        <w:t xml:space="preserve"> </w:t>
      </w:r>
      <w:r w:rsidR="00BE2B4E" w:rsidRPr="00BE2B4E">
        <w:rPr>
          <w:rFonts w:ascii="黑体" w:hAnsi="黑体" w:hint="eastAsia"/>
        </w:rPr>
        <w:t>本章小结</w:t>
      </w:r>
    </w:p>
    <w:p w:rsidR="00BE2B4E" w:rsidRDefault="000F4DB4" w:rsidP="004341FC">
      <w:pPr>
        <w:pStyle w:val="1"/>
        <w:numPr>
          <w:ilvl w:val="0"/>
          <w:numId w:val="0"/>
        </w:numPr>
        <w:ind w:left="2127"/>
        <w:jc w:val="both"/>
      </w:pPr>
      <w:r>
        <w:rPr>
          <w:rFonts w:hint="eastAsia"/>
        </w:rPr>
        <w:lastRenderedPageBreak/>
        <w:t>第五章</w:t>
      </w:r>
      <w:r w:rsidR="00BE2B4E">
        <w:rPr>
          <w:rFonts w:hint="eastAsia"/>
        </w:rPr>
        <w:t xml:space="preserve"> </w:t>
      </w:r>
      <w:r w:rsidR="00BE2B4E">
        <w:t xml:space="preserve"> </w:t>
      </w:r>
      <w:r w:rsidR="00BE2B4E" w:rsidRPr="00BE2B4E">
        <w:rPr>
          <w:rFonts w:hint="eastAsia"/>
        </w:rPr>
        <w:t>系统测试与分析</w:t>
      </w:r>
    </w:p>
    <w:p w:rsidR="00BE2B4E" w:rsidRDefault="00994DAD" w:rsidP="00BE2B4E">
      <w:pPr>
        <w:pStyle w:val="2"/>
        <w:rPr>
          <w:rFonts w:ascii="黑体" w:hAnsi="黑体"/>
        </w:rPr>
      </w:pPr>
      <w:r>
        <w:rPr>
          <w:rFonts w:hint="eastAsia"/>
        </w:rPr>
        <w:t>5</w:t>
      </w:r>
      <w:r w:rsidR="00BE2B4E">
        <w:rPr>
          <w:rFonts w:hint="eastAsia"/>
        </w:rPr>
        <w:t>.1</w:t>
      </w:r>
      <w:r w:rsidR="00BE2B4E" w:rsidRPr="00B52DDE">
        <w:rPr>
          <w:rFonts w:ascii="黑体" w:hAnsi="黑体" w:hint="eastAsia"/>
        </w:rPr>
        <w:t xml:space="preserve"> </w:t>
      </w:r>
      <w:r w:rsidR="00BE2B4E" w:rsidRPr="00BE2B4E">
        <w:rPr>
          <w:rFonts w:ascii="黑体" w:hAnsi="黑体" w:hint="eastAsia"/>
        </w:rPr>
        <w:t>测试环境</w:t>
      </w:r>
    </w:p>
    <w:p w:rsidR="00222DAF" w:rsidRDefault="005C26C5" w:rsidP="00222DAF">
      <w:pPr>
        <w:ind w:firstLine="480"/>
      </w:pPr>
      <w:r>
        <w:rPr>
          <w:rFonts w:hint="eastAsia"/>
        </w:rPr>
        <w:t>测试环境包括数据存储环境与</w:t>
      </w:r>
      <w:r w:rsidR="007D15BA">
        <w:rPr>
          <w:rFonts w:hint="eastAsia"/>
        </w:rPr>
        <w:t>数据采集查询</w:t>
      </w:r>
      <w:r w:rsidR="001D686E">
        <w:rPr>
          <w:rFonts w:hint="eastAsia"/>
        </w:rPr>
        <w:t>(</w:t>
      </w:r>
      <w:r w:rsidR="001D686E">
        <w:rPr>
          <w:rFonts w:hint="eastAsia"/>
        </w:rPr>
        <w:t>包括客户端</w:t>
      </w:r>
      <w:r w:rsidR="001D686E">
        <w:t>)</w:t>
      </w:r>
      <w:r w:rsidR="001D686E">
        <w:rPr>
          <w:rFonts w:hint="eastAsia"/>
        </w:rPr>
        <w:t>环境</w:t>
      </w:r>
      <w:r w:rsidR="00293B34">
        <w:rPr>
          <w:rFonts w:hint="eastAsia"/>
        </w:rPr>
        <w:t>。</w:t>
      </w:r>
      <w:r w:rsidR="008602A7">
        <w:rPr>
          <w:rFonts w:hint="eastAsia"/>
        </w:rPr>
        <w:t>以下是对这两种环境的说明。</w:t>
      </w:r>
    </w:p>
    <w:p w:rsidR="000C047E" w:rsidRDefault="007D15BA" w:rsidP="000C047E">
      <w:pPr>
        <w:ind w:firstLine="480"/>
      </w:pPr>
      <w:r>
        <w:rPr>
          <w:rFonts w:hint="eastAsia"/>
        </w:rPr>
        <w:t>数据采集查询环境</w:t>
      </w:r>
      <w:r w:rsidR="008602A7">
        <w:rPr>
          <w:rFonts w:hint="eastAsia"/>
        </w:rPr>
        <w:t>：</w:t>
      </w:r>
      <w:r w:rsidR="008602A7">
        <w:rPr>
          <w:rFonts w:hint="eastAsia"/>
        </w:rPr>
        <w:t>1</w:t>
      </w:r>
      <w:r w:rsidR="008602A7">
        <w:rPr>
          <w:rFonts w:hint="eastAsia"/>
        </w:rPr>
        <w:t>台安装有</w:t>
      </w:r>
      <w:r w:rsidR="008602A7">
        <w:rPr>
          <w:rFonts w:hint="eastAsia"/>
        </w:rPr>
        <w:t>windows</w:t>
      </w:r>
      <w:r w:rsidR="008602A7">
        <w:t>7</w:t>
      </w:r>
      <w:r w:rsidR="00CE0E0C">
        <w:t>64</w:t>
      </w:r>
      <w:r w:rsidR="00CE0E0C">
        <w:rPr>
          <w:rFonts w:hint="eastAsia"/>
        </w:rPr>
        <w:t>位操作</w:t>
      </w:r>
      <w:r w:rsidR="008602A7">
        <w:rPr>
          <w:rFonts w:hint="eastAsia"/>
        </w:rPr>
        <w:t>系统的台式机</w:t>
      </w:r>
      <w:r w:rsidR="00F52290">
        <w:rPr>
          <w:rFonts w:hint="eastAsia"/>
        </w:rPr>
        <w:t>，</w:t>
      </w:r>
      <w:r w:rsidR="00CE0E0C">
        <w:rPr>
          <w:rFonts w:hint="eastAsia"/>
        </w:rPr>
        <w:t>内存</w:t>
      </w:r>
      <w:r w:rsidR="00CE0E0C">
        <w:rPr>
          <w:rFonts w:hint="eastAsia"/>
        </w:rPr>
        <w:t>8</w:t>
      </w:r>
      <w:r w:rsidR="00CE0E0C">
        <w:t>G</w:t>
      </w:r>
      <w:r w:rsidR="00CE0E0C">
        <w:rPr>
          <w:rFonts w:hint="eastAsia"/>
        </w:rPr>
        <w:t>，</w:t>
      </w:r>
      <w:r w:rsidR="00CE0E0C">
        <w:rPr>
          <w:rFonts w:hint="eastAsia"/>
        </w:rPr>
        <w:t>CPU</w:t>
      </w:r>
      <w:r w:rsidR="00CE0E0C">
        <w:rPr>
          <w:rFonts w:hint="eastAsia"/>
        </w:rPr>
        <w:t>为</w:t>
      </w:r>
      <w:r w:rsidR="00CE0E0C">
        <w:t>Intel</w:t>
      </w:r>
      <w:r w:rsidR="00CE0E0C">
        <w:rPr>
          <w:rFonts w:hint="eastAsia"/>
        </w:rPr>
        <w:t xml:space="preserve"> </w:t>
      </w:r>
      <w:r w:rsidR="00CE0E0C">
        <w:t>Core i5-6600</w:t>
      </w:r>
      <w:r w:rsidR="00CE0E0C">
        <w:rPr>
          <w:rFonts w:hint="eastAsia"/>
        </w:rPr>
        <w:t>，主频</w:t>
      </w:r>
      <w:r w:rsidR="00CE0E0C">
        <w:rPr>
          <w:rFonts w:hint="eastAsia"/>
        </w:rPr>
        <w:t>3</w:t>
      </w:r>
      <w:r w:rsidR="00CE0E0C">
        <w:t>.3</w:t>
      </w:r>
      <w:r w:rsidR="00283210">
        <w:t>0</w:t>
      </w:r>
      <w:r w:rsidR="00CE0E0C">
        <w:t>GHz</w:t>
      </w:r>
      <w:r w:rsidR="00CE0E0C">
        <w:rPr>
          <w:rFonts w:hint="eastAsia"/>
        </w:rPr>
        <w:t>。这台测试机上安装的软件包括：</w:t>
      </w:r>
      <w:r w:rsidR="00CE0E0C">
        <w:rPr>
          <w:rFonts w:hint="eastAsia"/>
        </w:rPr>
        <w:t>1</w:t>
      </w:r>
      <w:r w:rsidR="00CE0E0C">
        <w:t>)</w:t>
      </w:r>
      <w:r w:rsidR="00CE0E0C">
        <w:rPr>
          <w:rFonts w:hint="eastAsia"/>
        </w:rPr>
        <w:t>python</w:t>
      </w:r>
      <w:r w:rsidR="00CE0E0C">
        <w:t>2.7</w:t>
      </w:r>
      <w:r w:rsidR="00CE0E0C">
        <w:rPr>
          <w:rFonts w:hint="eastAsia"/>
        </w:rPr>
        <w:t>；</w:t>
      </w:r>
      <w:r w:rsidR="00CE0E0C">
        <w:rPr>
          <w:rFonts w:hint="eastAsia"/>
        </w:rPr>
        <w:t>2</w:t>
      </w:r>
      <w:r w:rsidR="00CE0E0C">
        <w:t>)</w:t>
      </w:r>
      <w:r w:rsidR="00EB4F9B">
        <w:t>google</w:t>
      </w:r>
      <w:r w:rsidR="00EB4F9B">
        <w:rPr>
          <w:rFonts w:hint="eastAsia"/>
        </w:rPr>
        <w:t>浏览器</w:t>
      </w:r>
      <w:r w:rsidR="000C047E">
        <w:rPr>
          <w:rFonts w:hint="eastAsia"/>
        </w:rPr>
        <w:t>；</w:t>
      </w:r>
      <w:r w:rsidR="000C047E">
        <w:t>3</w:t>
      </w:r>
      <w:r w:rsidR="000C047E">
        <w:rPr>
          <w:rFonts w:hint="eastAsia"/>
        </w:rPr>
        <w:t>)</w:t>
      </w:r>
      <w:r w:rsidR="000C047E">
        <w:t>python</w:t>
      </w:r>
      <w:r w:rsidR="000C047E">
        <w:rPr>
          <w:rFonts w:hint="eastAsia"/>
        </w:rPr>
        <w:t>依赖库包括：</w:t>
      </w:r>
      <w:proofErr w:type="spellStart"/>
      <w:r w:rsidR="000C047E">
        <w:t>nltk</w:t>
      </w:r>
      <w:proofErr w:type="spellEnd"/>
      <w:r w:rsidR="000C047E">
        <w:rPr>
          <w:rFonts w:hint="eastAsia"/>
        </w:rPr>
        <w:t>、</w:t>
      </w:r>
      <w:r w:rsidR="000C047E">
        <w:rPr>
          <w:rFonts w:hint="eastAsia"/>
        </w:rPr>
        <w:t>D</w:t>
      </w:r>
      <w:r w:rsidR="000C047E">
        <w:t>jango</w:t>
      </w:r>
      <w:r w:rsidR="000C047E">
        <w:rPr>
          <w:rFonts w:hint="eastAsia"/>
        </w:rPr>
        <w:t>、</w:t>
      </w:r>
      <w:proofErr w:type="spellStart"/>
      <w:r w:rsidR="000C047E">
        <w:rPr>
          <w:rFonts w:hint="eastAsia"/>
        </w:rPr>
        <w:t>p</w:t>
      </w:r>
      <w:r w:rsidR="000C047E">
        <w:t>ymongo</w:t>
      </w:r>
      <w:proofErr w:type="spellEnd"/>
      <w:r w:rsidR="000C047E">
        <w:rPr>
          <w:rFonts w:hint="eastAsia"/>
        </w:rPr>
        <w:t>、</w:t>
      </w:r>
      <w:proofErr w:type="spellStart"/>
      <w:r w:rsidR="000C047E" w:rsidRPr="000C047E">
        <w:t>elasticsearch</w:t>
      </w:r>
      <w:proofErr w:type="spellEnd"/>
      <w:r w:rsidR="000C047E">
        <w:rPr>
          <w:rFonts w:hint="eastAsia"/>
        </w:rPr>
        <w:t>、</w:t>
      </w:r>
      <w:proofErr w:type="spellStart"/>
      <w:r w:rsidR="000C047E" w:rsidRPr="000C047E">
        <w:t>gensim</w:t>
      </w:r>
      <w:proofErr w:type="spellEnd"/>
      <w:r w:rsidR="000C047E">
        <w:rPr>
          <w:rFonts w:hint="eastAsia"/>
        </w:rPr>
        <w:t>、</w:t>
      </w:r>
      <w:r w:rsidR="000C047E" w:rsidRPr="000C047E">
        <w:t>selenium</w:t>
      </w:r>
      <w:r w:rsidR="000C047E">
        <w:rPr>
          <w:rFonts w:hint="eastAsia"/>
        </w:rPr>
        <w:t>、</w:t>
      </w:r>
      <w:r w:rsidR="000C047E" w:rsidRPr="000C047E">
        <w:t>bs4</w:t>
      </w:r>
      <w:r w:rsidR="000C047E">
        <w:rPr>
          <w:rFonts w:hint="eastAsia"/>
        </w:rPr>
        <w:t>、</w:t>
      </w:r>
      <w:r w:rsidR="000C047E" w:rsidRPr="000C047E">
        <w:t>requests</w:t>
      </w:r>
      <w:r w:rsidR="000C047E">
        <w:rPr>
          <w:rFonts w:hint="eastAsia"/>
        </w:rPr>
        <w:t>等。</w:t>
      </w:r>
    </w:p>
    <w:p w:rsidR="000C047E" w:rsidRPr="00CE0E0C" w:rsidRDefault="000C047E" w:rsidP="00283210">
      <w:pPr>
        <w:ind w:firstLine="480"/>
        <w:rPr>
          <w:rFonts w:hint="eastAsia"/>
        </w:rPr>
      </w:pPr>
      <w:r>
        <w:rPr>
          <w:rFonts w:hint="eastAsia"/>
        </w:rPr>
        <w:t>数据存储环境：</w:t>
      </w:r>
      <w:r w:rsidR="00283210">
        <w:rPr>
          <w:rFonts w:hint="eastAsia"/>
        </w:rPr>
        <w:t>一共</w:t>
      </w:r>
      <w:r w:rsidR="00283210">
        <w:rPr>
          <w:rFonts w:hint="eastAsia"/>
        </w:rPr>
        <w:t>3</w:t>
      </w:r>
      <w:r w:rsidR="00283210">
        <w:rPr>
          <w:rFonts w:hint="eastAsia"/>
        </w:rPr>
        <w:t>个存储节点，主节点</w:t>
      </w:r>
      <w:r w:rsidR="00F63811">
        <w:rPr>
          <w:rFonts w:hint="eastAsia"/>
        </w:rPr>
        <w:t>CPU</w:t>
      </w:r>
      <w:r w:rsidR="00F63811">
        <w:rPr>
          <w:rFonts w:hint="eastAsia"/>
        </w:rPr>
        <w:t>为</w:t>
      </w:r>
      <w:r w:rsidR="00F63811">
        <w:t>Intel</w:t>
      </w:r>
      <w:r w:rsidR="00F63811">
        <w:rPr>
          <w:rFonts w:hint="eastAsia"/>
        </w:rPr>
        <w:t xml:space="preserve"> </w:t>
      </w:r>
      <w:r w:rsidR="00F63811">
        <w:t>Xeon E7-4809 v3</w:t>
      </w:r>
      <w:r w:rsidR="00F63811">
        <w:rPr>
          <w:rFonts w:hint="eastAsia"/>
        </w:rPr>
        <w:t>，主频</w:t>
      </w:r>
      <w:r w:rsidR="00283210">
        <w:rPr>
          <w:rFonts w:hint="eastAsia"/>
        </w:rPr>
        <w:t>为</w:t>
      </w:r>
      <w:r w:rsidR="00F63811">
        <w:t>2.00GHz</w:t>
      </w:r>
      <w:r w:rsidR="00F63811">
        <w:rPr>
          <w:rFonts w:hint="eastAsia"/>
        </w:rPr>
        <w:t>，</w:t>
      </w:r>
      <w:r w:rsidR="00283210">
        <w:rPr>
          <w:rFonts w:hint="eastAsia"/>
        </w:rPr>
        <w:t>含有</w:t>
      </w:r>
      <w:r w:rsidR="00F63811">
        <w:t>2</w:t>
      </w:r>
      <w:r w:rsidR="00F63811">
        <w:rPr>
          <w:rFonts w:hint="eastAsia"/>
        </w:rPr>
        <w:t>个物理</w:t>
      </w:r>
      <w:r w:rsidR="00F63811">
        <w:rPr>
          <w:rFonts w:hint="eastAsia"/>
        </w:rPr>
        <w:t>CPU</w:t>
      </w:r>
      <w:r w:rsidR="00F63811">
        <w:rPr>
          <w:rFonts w:hint="eastAsia"/>
        </w:rPr>
        <w:t>，</w:t>
      </w:r>
      <w:r w:rsidR="00283210">
        <w:rPr>
          <w:rFonts w:hint="eastAsia"/>
        </w:rPr>
        <w:t>共</w:t>
      </w:r>
      <w:r w:rsidR="00283210">
        <w:t>16</w:t>
      </w:r>
      <w:r w:rsidR="00F63811">
        <w:rPr>
          <w:rFonts w:hint="eastAsia"/>
        </w:rPr>
        <w:t>个逻辑核</w:t>
      </w:r>
      <w:r w:rsidR="00283210">
        <w:rPr>
          <w:rFonts w:hint="eastAsia"/>
        </w:rPr>
        <w:t>，</w:t>
      </w:r>
      <w:r w:rsidR="00F63811">
        <w:rPr>
          <w:rFonts w:hint="eastAsia"/>
        </w:rPr>
        <w:t>内存为</w:t>
      </w:r>
      <w:r w:rsidR="00283210">
        <w:t>330</w:t>
      </w:r>
      <w:r w:rsidR="00F63811">
        <w:rPr>
          <w:rFonts w:hint="eastAsia"/>
        </w:rPr>
        <w:t>GB</w:t>
      </w:r>
      <w:r w:rsidR="00283210">
        <w:rPr>
          <w:rFonts w:hint="eastAsia"/>
        </w:rPr>
        <w:t>，数据存储的磁盘为</w:t>
      </w:r>
      <w:r w:rsidR="00283210">
        <w:rPr>
          <w:rFonts w:hint="eastAsia"/>
        </w:rPr>
        <w:t>1</w:t>
      </w:r>
      <w:r w:rsidR="00283210">
        <w:t>6T</w:t>
      </w:r>
      <w:r w:rsidR="00283210">
        <w:rPr>
          <w:rFonts w:hint="eastAsia"/>
        </w:rPr>
        <w:t>的共享磁盘阵列</w:t>
      </w:r>
      <w:r w:rsidR="004C636E">
        <w:rPr>
          <w:rFonts w:hint="eastAsia"/>
        </w:rPr>
        <w:t>，操作系统是</w:t>
      </w:r>
      <w:r w:rsidR="004C636E" w:rsidRPr="00A845DD">
        <w:t>Red Hat Enterprise Li</w:t>
      </w:r>
      <w:r w:rsidR="004C636E">
        <w:t>nux Server release 6.8</w:t>
      </w:r>
      <w:r w:rsidR="004C636E">
        <w:rPr>
          <w:rFonts w:hint="eastAsia"/>
        </w:rPr>
        <w:t>，内核为</w:t>
      </w:r>
      <w:r w:rsidR="004C636E">
        <w:rPr>
          <w:rFonts w:hint="eastAsia"/>
        </w:rPr>
        <w:t>6</w:t>
      </w:r>
      <w:r w:rsidR="004C636E">
        <w:t>4</w:t>
      </w:r>
      <w:r w:rsidR="004C636E">
        <w:rPr>
          <w:rFonts w:hint="eastAsia"/>
        </w:rPr>
        <w:t>位的</w:t>
      </w:r>
      <w:r w:rsidR="004C636E">
        <w:rPr>
          <w:rFonts w:hint="eastAsia"/>
        </w:rPr>
        <w:t>Linux 2.6.32</w:t>
      </w:r>
      <w:r w:rsidR="00F63811">
        <w:rPr>
          <w:rFonts w:hint="eastAsia"/>
        </w:rPr>
        <w:t>。</w:t>
      </w:r>
      <w:r w:rsidR="00283210">
        <w:rPr>
          <w:rFonts w:hint="eastAsia"/>
        </w:rPr>
        <w:t>安装的软件包括：</w:t>
      </w:r>
      <w:r w:rsidR="00283210">
        <w:t>1)</w:t>
      </w:r>
      <w:r w:rsidR="00283210">
        <w:rPr>
          <w:rFonts w:hint="eastAsia"/>
        </w:rPr>
        <w:t>拥有</w:t>
      </w:r>
      <w:r w:rsidR="00283210">
        <w:rPr>
          <w:rFonts w:hint="eastAsia"/>
        </w:rPr>
        <w:t>3</w:t>
      </w:r>
      <w:r w:rsidR="00283210">
        <w:rPr>
          <w:rFonts w:hint="eastAsia"/>
        </w:rPr>
        <w:t>个分片的</w:t>
      </w:r>
      <w:r w:rsidR="00283210">
        <w:t>M</w:t>
      </w:r>
      <w:r w:rsidR="00283210">
        <w:rPr>
          <w:rFonts w:hint="eastAsia"/>
        </w:rPr>
        <w:t>ongo</w:t>
      </w:r>
      <w:r w:rsidR="00283210">
        <w:t>DB3.4.3</w:t>
      </w:r>
      <w:r w:rsidR="00261E6D">
        <w:rPr>
          <w:rFonts w:hint="eastAsia"/>
        </w:rPr>
        <w:t>；</w:t>
      </w:r>
      <w:r w:rsidR="00283210">
        <w:rPr>
          <w:rFonts w:hint="eastAsia"/>
        </w:rPr>
        <w:t>2)</w:t>
      </w:r>
      <w:r w:rsidR="00283210" w:rsidRPr="00283210">
        <w:t xml:space="preserve"> </w:t>
      </w:r>
      <w:r w:rsidR="00283210">
        <w:t>ElasticSearch-5.6.3</w:t>
      </w:r>
      <w:r w:rsidR="004C636E">
        <w:rPr>
          <w:rFonts w:hint="eastAsia"/>
        </w:rPr>
        <w:t>。</w:t>
      </w:r>
    </w:p>
    <w:p w:rsidR="00BE2B4E" w:rsidRDefault="00994DAD" w:rsidP="00BE2B4E">
      <w:pPr>
        <w:pStyle w:val="2"/>
        <w:rPr>
          <w:rFonts w:ascii="黑体" w:hAnsi="黑体"/>
        </w:rPr>
      </w:pPr>
      <w:r>
        <w:rPr>
          <w:rFonts w:hint="eastAsia"/>
        </w:rPr>
        <w:t>5</w:t>
      </w:r>
      <w:r w:rsidR="00BE2B4E" w:rsidRPr="006B021C">
        <w:t>.</w:t>
      </w:r>
      <w:r>
        <w:rPr>
          <w:rFonts w:hint="eastAsia"/>
        </w:rPr>
        <w:t>2</w:t>
      </w:r>
      <w:r w:rsidR="00BE2B4E" w:rsidRPr="00B52DDE">
        <w:rPr>
          <w:rFonts w:ascii="黑体" w:hAnsi="黑体" w:hint="eastAsia"/>
        </w:rPr>
        <w:t xml:space="preserve"> </w:t>
      </w:r>
      <w:r w:rsidR="00BE2B4E" w:rsidRPr="00BE2B4E">
        <w:rPr>
          <w:rFonts w:ascii="黑体" w:hAnsi="黑体" w:hint="eastAsia"/>
        </w:rPr>
        <w:t>社交网络数据采集</w:t>
      </w:r>
      <w:r w:rsidR="008A0D9A">
        <w:rPr>
          <w:rFonts w:ascii="黑体" w:hAnsi="黑体" w:hint="eastAsia"/>
        </w:rPr>
        <w:t>功能</w:t>
      </w:r>
      <w:r w:rsidR="00BE2B4E" w:rsidRPr="00BE2B4E">
        <w:rPr>
          <w:rFonts w:ascii="黑体" w:hAnsi="黑体" w:hint="eastAsia"/>
        </w:rPr>
        <w:t>测试与分析</w:t>
      </w:r>
    </w:p>
    <w:p w:rsidR="008A0D9A" w:rsidRPr="008A0D9A" w:rsidRDefault="008A0D9A" w:rsidP="008A0D9A">
      <w:pPr>
        <w:ind w:firstLine="480"/>
      </w:pPr>
      <w:r>
        <w:rPr>
          <w:rFonts w:hint="eastAsia"/>
        </w:rPr>
        <w:t>可以在前面加一些图片</w:t>
      </w:r>
    </w:p>
    <w:p w:rsidR="00BE2B4E" w:rsidRDefault="00994DAD" w:rsidP="00BE2B4E">
      <w:pPr>
        <w:pStyle w:val="3"/>
      </w:pPr>
      <w:r>
        <w:rPr>
          <w:rFonts w:hint="eastAsia"/>
        </w:rPr>
        <w:t>5</w:t>
      </w:r>
      <w:r w:rsidR="00BE2B4E">
        <w:rPr>
          <w:rFonts w:hint="eastAsia"/>
        </w:rPr>
        <w:t>.</w:t>
      </w:r>
      <w:r>
        <w:rPr>
          <w:rFonts w:hint="eastAsia"/>
        </w:rPr>
        <w:t>2</w:t>
      </w:r>
      <w:r w:rsidR="00BE2B4E">
        <w:rPr>
          <w:rFonts w:hint="eastAsia"/>
        </w:rPr>
        <w:t xml:space="preserve">.1 </w:t>
      </w:r>
      <w:r w:rsidR="00BE2B4E" w:rsidRPr="00BE2B4E">
        <w:rPr>
          <w:rFonts w:hint="eastAsia"/>
        </w:rPr>
        <w:t>测试</w:t>
      </w:r>
    </w:p>
    <w:p w:rsidR="00BE2B4E" w:rsidRDefault="00994DAD" w:rsidP="00BE2B4E">
      <w:pPr>
        <w:pStyle w:val="3"/>
      </w:pPr>
      <w:r>
        <w:rPr>
          <w:rFonts w:hint="eastAsia"/>
        </w:rPr>
        <w:t>5</w:t>
      </w:r>
      <w:r w:rsidR="00BE2B4E">
        <w:rPr>
          <w:rFonts w:hint="eastAsia"/>
        </w:rPr>
        <w:t>.</w:t>
      </w:r>
      <w:r>
        <w:rPr>
          <w:rFonts w:hint="eastAsia"/>
        </w:rPr>
        <w:t>2</w:t>
      </w:r>
      <w:r w:rsidR="00BE2B4E">
        <w:rPr>
          <w:rFonts w:hint="eastAsia"/>
        </w:rPr>
        <w:t>.</w:t>
      </w:r>
      <w:r>
        <w:rPr>
          <w:rFonts w:hint="eastAsia"/>
        </w:rPr>
        <w:t>2</w:t>
      </w:r>
      <w:r w:rsidR="00BE2B4E">
        <w:rPr>
          <w:rFonts w:hint="eastAsia"/>
        </w:rPr>
        <w:t xml:space="preserve"> </w:t>
      </w:r>
      <w:r w:rsidR="00BE2B4E" w:rsidRPr="00BE2B4E">
        <w:rPr>
          <w:rFonts w:hint="eastAsia"/>
        </w:rPr>
        <w:t>分析</w:t>
      </w:r>
      <w:r w:rsidR="00BE2B4E">
        <w:tab/>
      </w:r>
    </w:p>
    <w:p w:rsidR="00BE2B4E" w:rsidRPr="00B52DDE" w:rsidRDefault="00994DAD" w:rsidP="00BE2B4E">
      <w:pPr>
        <w:pStyle w:val="2"/>
      </w:pPr>
      <w:r>
        <w:rPr>
          <w:rFonts w:hint="eastAsia"/>
        </w:rPr>
        <w:t>5</w:t>
      </w:r>
      <w:r w:rsidR="00BE2B4E" w:rsidRPr="006B021C">
        <w:t>.</w:t>
      </w:r>
      <w:r>
        <w:rPr>
          <w:rFonts w:hint="eastAsia"/>
        </w:rPr>
        <w:t>3</w:t>
      </w:r>
      <w:r w:rsidR="00BE2B4E" w:rsidRPr="00B52DDE">
        <w:rPr>
          <w:rFonts w:ascii="黑体" w:hAnsi="黑体" w:hint="eastAsia"/>
        </w:rPr>
        <w:t xml:space="preserve"> </w:t>
      </w:r>
      <w:r w:rsidR="00BE2B4E" w:rsidRPr="00BE2B4E">
        <w:rPr>
          <w:rFonts w:ascii="黑体" w:hAnsi="黑体" w:hint="eastAsia"/>
        </w:rPr>
        <w:t>社交网络数据查询</w:t>
      </w:r>
      <w:r w:rsidR="008A0D9A">
        <w:rPr>
          <w:rFonts w:ascii="黑体" w:hAnsi="黑体" w:hint="eastAsia"/>
        </w:rPr>
        <w:t>功能</w:t>
      </w:r>
      <w:r w:rsidR="00BE2B4E" w:rsidRPr="00BE2B4E">
        <w:rPr>
          <w:rFonts w:ascii="黑体" w:hAnsi="黑体" w:hint="eastAsia"/>
        </w:rPr>
        <w:t>测试与分析</w:t>
      </w:r>
    </w:p>
    <w:p w:rsidR="00BE2B4E" w:rsidRDefault="00994DAD" w:rsidP="00BE2B4E">
      <w:pPr>
        <w:pStyle w:val="3"/>
      </w:pPr>
      <w:r>
        <w:rPr>
          <w:rFonts w:hint="eastAsia"/>
        </w:rPr>
        <w:t>5</w:t>
      </w:r>
      <w:r w:rsidR="00BE2B4E">
        <w:rPr>
          <w:rFonts w:hint="eastAsia"/>
        </w:rPr>
        <w:t xml:space="preserve">.3.1 </w:t>
      </w:r>
      <w:r w:rsidR="00BE2B4E" w:rsidRPr="00BE2B4E">
        <w:rPr>
          <w:rFonts w:hint="eastAsia"/>
        </w:rPr>
        <w:t>测试</w:t>
      </w:r>
    </w:p>
    <w:p w:rsidR="00BE2B4E" w:rsidRDefault="00994DAD" w:rsidP="00BE2B4E">
      <w:pPr>
        <w:pStyle w:val="3"/>
      </w:pPr>
      <w:r>
        <w:rPr>
          <w:rFonts w:hint="eastAsia"/>
        </w:rPr>
        <w:t>5</w:t>
      </w:r>
      <w:r w:rsidR="00BE2B4E">
        <w:rPr>
          <w:rFonts w:hint="eastAsia"/>
        </w:rPr>
        <w:t>.3.</w:t>
      </w:r>
      <w:r>
        <w:rPr>
          <w:rFonts w:hint="eastAsia"/>
        </w:rPr>
        <w:t>2</w:t>
      </w:r>
      <w:r w:rsidR="00BE2B4E">
        <w:rPr>
          <w:rFonts w:hint="eastAsia"/>
        </w:rPr>
        <w:t xml:space="preserve"> </w:t>
      </w:r>
      <w:r w:rsidR="00BE2B4E" w:rsidRPr="00BE2B4E">
        <w:rPr>
          <w:rFonts w:hint="eastAsia"/>
        </w:rPr>
        <w:t>分析</w:t>
      </w:r>
      <w:r w:rsidR="00BE2B4E">
        <w:tab/>
      </w:r>
    </w:p>
    <w:p w:rsidR="00BE2B4E" w:rsidRPr="00B52DDE" w:rsidRDefault="00BE2B4E" w:rsidP="000F4DB4">
      <w:pPr>
        <w:pStyle w:val="2"/>
        <w:numPr>
          <w:ilvl w:val="1"/>
          <w:numId w:val="22"/>
        </w:numPr>
      </w:pPr>
      <w:r w:rsidRPr="00BE2B4E">
        <w:rPr>
          <w:rFonts w:ascii="黑体" w:hAnsi="黑体" w:hint="eastAsia"/>
        </w:rPr>
        <w:t>本章小结</w:t>
      </w:r>
    </w:p>
    <w:p w:rsidR="00BE2B4E" w:rsidRDefault="000F4DB4" w:rsidP="007F5D38">
      <w:pPr>
        <w:pStyle w:val="1"/>
        <w:numPr>
          <w:ilvl w:val="0"/>
          <w:numId w:val="0"/>
        </w:numPr>
        <w:ind w:left="2127" w:firstLineChars="200" w:firstLine="600"/>
        <w:jc w:val="both"/>
      </w:pPr>
      <w:r>
        <w:rPr>
          <w:rFonts w:hint="eastAsia"/>
        </w:rPr>
        <w:lastRenderedPageBreak/>
        <w:t>第六章</w:t>
      </w:r>
      <w:r w:rsidR="00BE2B4E">
        <w:rPr>
          <w:rFonts w:hint="eastAsia"/>
        </w:rPr>
        <w:t xml:space="preserve"> </w:t>
      </w:r>
      <w:r w:rsidR="00BE2B4E">
        <w:t xml:space="preserve"> </w:t>
      </w:r>
      <w:r w:rsidR="00BE2B4E" w:rsidRPr="00BE2B4E">
        <w:rPr>
          <w:rFonts w:hint="eastAsia"/>
        </w:rPr>
        <w:t>总结与展望</w:t>
      </w:r>
    </w:p>
    <w:p w:rsidR="00BE2B4E" w:rsidRDefault="000F4DB4" w:rsidP="00BE2B4E">
      <w:pPr>
        <w:pStyle w:val="2"/>
        <w:numPr>
          <w:ilvl w:val="0"/>
          <w:numId w:val="0"/>
        </w:numPr>
        <w:rPr>
          <w:rFonts w:ascii="黑体" w:hAnsi="黑体"/>
        </w:rPr>
      </w:pPr>
      <w:r>
        <w:rPr>
          <w:rFonts w:hint="eastAsia"/>
        </w:rPr>
        <w:t>6</w:t>
      </w:r>
      <w:r w:rsidR="00BE2B4E" w:rsidRPr="006B021C">
        <w:t>.</w:t>
      </w:r>
      <w:r>
        <w:rPr>
          <w:rFonts w:hint="eastAsia"/>
        </w:rPr>
        <w:t>1</w:t>
      </w:r>
      <w:r w:rsidR="00BE2B4E" w:rsidRPr="00B52DDE">
        <w:rPr>
          <w:rFonts w:ascii="黑体" w:hAnsi="黑体" w:hint="eastAsia"/>
        </w:rPr>
        <w:t xml:space="preserve"> </w:t>
      </w:r>
      <w:r w:rsidR="00BE2B4E" w:rsidRPr="00BE2B4E">
        <w:rPr>
          <w:rFonts w:ascii="黑体" w:hAnsi="黑体" w:hint="eastAsia"/>
        </w:rPr>
        <w:t>工作总结</w:t>
      </w:r>
    </w:p>
    <w:p w:rsidR="00306BAE" w:rsidRDefault="00306BAE" w:rsidP="003C4ADF">
      <w:pPr>
        <w:ind w:firstLine="480"/>
      </w:pPr>
      <w:r>
        <w:rPr>
          <w:rFonts w:hint="eastAsia"/>
        </w:rPr>
        <w:t>社交网络数据采集与查询系统在海量数据获取上</w:t>
      </w:r>
      <w:r w:rsidR="00F83F21">
        <w:rPr>
          <w:rFonts w:hint="eastAsia"/>
        </w:rPr>
        <w:t>有着巨大的优势</w:t>
      </w:r>
      <w:r w:rsidR="009B54ED">
        <w:rPr>
          <w:rFonts w:hint="eastAsia"/>
        </w:rPr>
        <w:t>。</w:t>
      </w:r>
      <w:r w:rsidR="00F83F21">
        <w:rPr>
          <w:rFonts w:hint="eastAsia"/>
        </w:rPr>
        <w:t>如今互联网</w:t>
      </w:r>
      <w:r w:rsidR="0007781C">
        <w:rPr>
          <w:rFonts w:hint="eastAsia"/>
        </w:rPr>
        <w:t>中</w:t>
      </w:r>
      <w:r w:rsidR="00F83F21">
        <w:rPr>
          <w:rFonts w:hint="eastAsia"/>
        </w:rPr>
        <w:t>的数据都隐藏在</w:t>
      </w:r>
      <w:r w:rsidR="0007781C">
        <w:rPr>
          <w:rFonts w:hint="eastAsia"/>
        </w:rPr>
        <w:t>各式各样的网页结构中，人们想要获取数据既要针对性的研究网页格式，又要学习相关的网络专业知识，既耗时又耗力，而本文的采集系统解决了这个问题，用户只需要一台电脑并懂得一些常识性的知识就可以全面、完整的采集互联网</w:t>
      </w:r>
      <w:r w:rsidR="004A0C64">
        <w:rPr>
          <w:rFonts w:hint="eastAsia"/>
        </w:rPr>
        <w:t>网页</w:t>
      </w:r>
      <w:r w:rsidR="0007781C">
        <w:rPr>
          <w:rFonts w:hint="eastAsia"/>
        </w:rPr>
        <w:t>中任意的数据与信息</w:t>
      </w:r>
      <w:r w:rsidR="004A0C64">
        <w:rPr>
          <w:rFonts w:hint="eastAsia"/>
        </w:rPr>
        <w:t>。</w:t>
      </w:r>
    </w:p>
    <w:p w:rsidR="004A0C64" w:rsidRDefault="003F2722" w:rsidP="003C4ADF">
      <w:pPr>
        <w:ind w:firstLine="480"/>
        <w:rPr>
          <w:rFonts w:hint="eastAsia"/>
        </w:rPr>
      </w:pPr>
      <w:r>
        <w:rPr>
          <w:rFonts w:hint="eastAsia"/>
        </w:rPr>
        <w:t>同时系统在</w:t>
      </w:r>
      <w:r w:rsidR="009B54ED">
        <w:rPr>
          <w:rFonts w:hint="eastAsia"/>
        </w:rPr>
        <w:t>巨量</w:t>
      </w:r>
      <w:r>
        <w:rPr>
          <w:rFonts w:hint="eastAsia"/>
        </w:rPr>
        <w:t>数据</w:t>
      </w:r>
      <w:r w:rsidR="009B54ED">
        <w:rPr>
          <w:rFonts w:hint="eastAsia"/>
        </w:rPr>
        <w:t>的查询上也有着一定的优势。</w:t>
      </w:r>
      <w:r w:rsidR="00B63E5C">
        <w:rPr>
          <w:rFonts w:hint="eastAsia"/>
        </w:rPr>
        <w:t>一般而言，用户需要从采集的数据中通过输入一组关键词词组以获取某个事件的相关数据，</w:t>
      </w:r>
      <w:r w:rsidR="007B56FE">
        <w:rPr>
          <w:rFonts w:hint="eastAsia"/>
        </w:rPr>
        <w:t>这时，信息查询往往面临两个问题</w:t>
      </w:r>
      <w:r w:rsidR="001E65D6">
        <w:rPr>
          <w:rFonts w:hint="eastAsia"/>
        </w:rPr>
        <w:t>——</w:t>
      </w:r>
      <w:r w:rsidR="00B04DA1">
        <w:rPr>
          <w:rFonts w:hint="eastAsia"/>
        </w:rPr>
        <w:t>查询</w:t>
      </w:r>
      <w:r w:rsidR="00A531AF">
        <w:rPr>
          <w:rFonts w:hint="eastAsia"/>
        </w:rPr>
        <w:t>速率</w:t>
      </w:r>
      <w:r w:rsidR="00B04DA1">
        <w:rPr>
          <w:rFonts w:hint="eastAsia"/>
        </w:rPr>
        <w:t>与查询准确率</w:t>
      </w:r>
      <w:r w:rsidR="001E65D6">
        <w:rPr>
          <w:rFonts w:hint="eastAsia"/>
        </w:rPr>
        <w:t>。</w:t>
      </w:r>
      <w:r w:rsidR="004810C6">
        <w:rPr>
          <w:rFonts w:hint="eastAsia"/>
        </w:rPr>
        <w:t>在速率方面</w:t>
      </w:r>
      <w:r w:rsidR="00F13E86">
        <w:rPr>
          <w:rFonts w:hint="eastAsia"/>
        </w:rPr>
        <w:t>，</w:t>
      </w:r>
      <w:r w:rsidR="00467A03">
        <w:rPr>
          <w:rFonts w:hint="eastAsia"/>
        </w:rPr>
        <w:t>本文通过构建高性能查询数据库，通过分片与索引</w:t>
      </w:r>
      <w:r w:rsidR="00A838DF">
        <w:rPr>
          <w:rFonts w:hint="eastAsia"/>
        </w:rPr>
        <w:t>的</w:t>
      </w:r>
      <w:r w:rsidR="0049374B">
        <w:rPr>
          <w:rFonts w:hint="eastAsia"/>
        </w:rPr>
        <w:t>合理</w:t>
      </w:r>
      <w:r w:rsidR="00467A03">
        <w:rPr>
          <w:rFonts w:hint="eastAsia"/>
        </w:rPr>
        <w:t>建立</w:t>
      </w:r>
      <w:r w:rsidR="0049374B">
        <w:rPr>
          <w:rFonts w:hint="eastAsia"/>
        </w:rPr>
        <w:t>，</w:t>
      </w:r>
      <w:r w:rsidR="00A06721">
        <w:rPr>
          <w:rFonts w:hint="eastAsia"/>
        </w:rPr>
        <w:t>充分利用</w:t>
      </w:r>
      <w:r w:rsidR="000B4826">
        <w:rPr>
          <w:rFonts w:hint="eastAsia"/>
        </w:rPr>
        <w:t>服务器的高性能，实现了快速查询的目的</w:t>
      </w:r>
      <w:r w:rsidR="004810C6">
        <w:rPr>
          <w:rFonts w:hint="eastAsia"/>
        </w:rPr>
        <w:t>。</w:t>
      </w:r>
      <w:r w:rsidR="00F13E86">
        <w:rPr>
          <w:rFonts w:hint="eastAsia"/>
        </w:rPr>
        <w:t>在准确率方面，本文以自动相关反馈的查询扩展方法为基础，</w:t>
      </w:r>
      <w:r w:rsidR="00962242">
        <w:rPr>
          <w:rFonts w:hint="eastAsia"/>
        </w:rPr>
        <w:t>引入了语义相似性，同时</w:t>
      </w:r>
      <w:r w:rsidR="00683D33">
        <w:rPr>
          <w:rFonts w:hint="eastAsia"/>
        </w:rPr>
        <w:t>在</w:t>
      </w:r>
      <w:r w:rsidR="00A27A63">
        <w:rPr>
          <w:rFonts w:hint="eastAsia"/>
        </w:rPr>
        <w:t>常用</w:t>
      </w:r>
      <w:r w:rsidR="00683D33">
        <w:rPr>
          <w:rFonts w:hint="eastAsia"/>
        </w:rPr>
        <w:t>的</w:t>
      </w:r>
      <w:r w:rsidR="00683D33">
        <w:rPr>
          <w:rFonts w:hint="eastAsia"/>
        </w:rPr>
        <w:t>B</w:t>
      </w:r>
      <w:r w:rsidR="00683D33">
        <w:t>M25</w:t>
      </w:r>
      <w:r w:rsidR="00683D33">
        <w:rPr>
          <w:rFonts w:hint="eastAsia"/>
        </w:rPr>
        <w:t>方法</w:t>
      </w:r>
      <w:r w:rsidR="009C6615">
        <w:rPr>
          <w:rFonts w:hint="eastAsia"/>
        </w:rPr>
        <w:t>引入了</w:t>
      </w:r>
      <w:r w:rsidR="00683D33">
        <w:rPr>
          <w:rFonts w:hint="eastAsia"/>
        </w:rPr>
        <w:t>查询词权重</w:t>
      </w:r>
      <w:r w:rsidR="00A27A63">
        <w:rPr>
          <w:rFonts w:hint="eastAsia"/>
        </w:rPr>
        <w:t>，使得扩展查询中</w:t>
      </w:r>
      <w:r w:rsidR="00A27A63">
        <w:rPr>
          <w:rFonts w:hint="eastAsia"/>
        </w:rPr>
        <w:t>B</w:t>
      </w:r>
      <w:r w:rsidR="00A27A63">
        <w:t>M25</w:t>
      </w:r>
      <w:r w:rsidR="00A27A63">
        <w:rPr>
          <w:rFonts w:hint="eastAsia"/>
        </w:rPr>
        <w:t>方法前后两次的公式有细微的差别，这更好的应对了扩展查询的实际情况，整体上提高了信息查询的准确率</w:t>
      </w:r>
      <w:r w:rsidR="00A95C3A">
        <w:rPr>
          <w:rFonts w:hint="eastAsia"/>
        </w:rPr>
        <w:t>。</w:t>
      </w:r>
    </w:p>
    <w:p w:rsidR="003C4ADF" w:rsidRDefault="008F4039" w:rsidP="003C4ADF">
      <w:pPr>
        <w:ind w:firstLine="480"/>
      </w:pPr>
      <w:r>
        <w:rPr>
          <w:rFonts w:hint="eastAsia"/>
        </w:rPr>
        <w:t>文本具体的工作如下所示：</w:t>
      </w:r>
    </w:p>
    <w:p w:rsidR="008F4039" w:rsidRDefault="008F4039" w:rsidP="003C4ADF">
      <w:pPr>
        <w:ind w:firstLine="480"/>
      </w:pPr>
      <w:r>
        <w:rPr>
          <w:rFonts w:hint="eastAsia"/>
        </w:rPr>
        <w:t>(</w:t>
      </w:r>
      <w:r>
        <w:t>1)</w:t>
      </w:r>
      <w:r w:rsidR="00941545">
        <w:rPr>
          <w:rFonts w:hint="eastAsia"/>
        </w:rPr>
        <w:t>研究了</w:t>
      </w:r>
      <w:r w:rsidR="00166928">
        <w:rPr>
          <w:rFonts w:hint="eastAsia"/>
        </w:rPr>
        <w:t>社交网络数据采集方法技术——基于统计理论的技术、基于视觉特征的技术、基于</w:t>
      </w:r>
      <w:r w:rsidR="00166928">
        <w:rPr>
          <w:rFonts w:hint="eastAsia"/>
        </w:rPr>
        <w:t>D</w:t>
      </w:r>
      <w:r w:rsidR="00166928">
        <w:t>OM</w:t>
      </w:r>
      <w:r w:rsidR="00166928">
        <w:rPr>
          <w:rFonts w:hint="eastAsia"/>
        </w:rPr>
        <w:t>树结构的技术、基于模板的技术。同时</w:t>
      </w:r>
      <w:r w:rsidR="00941545">
        <w:rPr>
          <w:rFonts w:hint="eastAsia"/>
        </w:rPr>
        <w:t>还研究</w:t>
      </w:r>
      <w:r w:rsidR="00166928">
        <w:rPr>
          <w:rFonts w:hint="eastAsia"/>
        </w:rPr>
        <w:t>了</w:t>
      </w:r>
      <w:r w:rsidR="00DE115D">
        <w:rPr>
          <w:rFonts w:hint="eastAsia"/>
        </w:rPr>
        <w:t>社交网络数据查询方法</w:t>
      </w:r>
      <w:r w:rsidR="002C456F">
        <w:rPr>
          <w:rFonts w:hint="eastAsia"/>
        </w:rPr>
        <w:t>的意义以及数据查询的发展历史。</w:t>
      </w:r>
    </w:p>
    <w:p w:rsidR="002C456F" w:rsidRDefault="002C456F" w:rsidP="003C4ADF">
      <w:pPr>
        <w:ind w:firstLine="480"/>
        <w:rPr>
          <w:rFonts w:hint="eastAsia"/>
        </w:rPr>
      </w:pPr>
      <w:r>
        <w:rPr>
          <w:rFonts w:hint="eastAsia"/>
        </w:rPr>
        <w:t>(</w:t>
      </w:r>
      <w:r>
        <w:t>2)</w:t>
      </w:r>
      <w:r>
        <w:rPr>
          <w:rFonts w:hint="eastAsia"/>
        </w:rPr>
        <w:t>设计了社交网络数据采集与查询系统</w:t>
      </w:r>
      <w:r w:rsidR="00F103AC">
        <w:rPr>
          <w:rFonts w:hint="eastAsia"/>
        </w:rPr>
        <w:t>。</w:t>
      </w:r>
      <w:r w:rsidR="00F103AC" w:rsidRPr="008578DC">
        <w:rPr>
          <w:rFonts w:hint="eastAsia"/>
          <w:color w:val="FF0000"/>
        </w:rPr>
        <w:t>为了解决</w:t>
      </w:r>
      <w:r w:rsidR="00F103AC" w:rsidRPr="008578DC">
        <w:rPr>
          <w:rFonts w:hint="eastAsia"/>
          <w:color w:val="FF0000"/>
        </w:rPr>
        <w:t>*</w:t>
      </w:r>
      <w:r w:rsidR="00F103AC" w:rsidRPr="008578DC">
        <w:rPr>
          <w:color w:val="FF0000"/>
        </w:rPr>
        <w:t>*</w:t>
      </w:r>
      <w:r w:rsidR="00F103AC" w:rsidRPr="008578DC">
        <w:rPr>
          <w:rFonts w:hint="eastAsia"/>
          <w:color w:val="FF0000"/>
        </w:rPr>
        <w:t>这</w:t>
      </w:r>
      <w:r w:rsidR="00F103AC" w:rsidRPr="008578DC">
        <w:rPr>
          <w:rFonts w:hint="eastAsia"/>
          <w:color w:val="FF0000"/>
        </w:rPr>
        <w:t>3</w:t>
      </w:r>
      <w:r w:rsidR="00F103AC" w:rsidRPr="008578DC">
        <w:rPr>
          <w:rFonts w:hint="eastAsia"/>
          <w:color w:val="FF0000"/>
        </w:rPr>
        <w:t>个需求</w:t>
      </w:r>
      <w:r w:rsidR="00F103AC">
        <w:rPr>
          <w:rFonts w:hint="eastAsia"/>
        </w:rPr>
        <w:t>，系统包含了</w:t>
      </w:r>
      <w:r w:rsidR="00F103AC">
        <w:rPr>
          <w:rFonts w:hint="eastAsia"/>
        </w:rPr>
        <w:t>3</w:t>
      </w:r>
      <w:r w:rsidR="00F103AC">
        <w:rPr>
          <w:rFonts w:hint="eastAsia"/>
        </w:rPr>
        <w:t>个功能模块</w:t>
      </w:r>
      <w:r w:rsidR="000A1AC8">
        <w:rPr>
          <w:rFonts w:hint="eastAsia"/>
        </w:rPr>
        <w:t>——服务器</w:t>
      </w:r>
      <w:proofErr w:type="gramStart"/>
      <w:r w:rsidR="000A1AC8">
        <w:rPr>
          <w:rFonts w:hint="eastAsia"/>
        </w:rPr>
        <w:t>端功能</w:t>
      </w:r>
      <w:proofErr w:type="gramEnd"/>
      <w:r w:rsidR="000A1AC8">
        <w:rPr>
          <w:rFonts w:hint="eastAsia"/>
        </w:rPr>
        <w:t>模块、客户端功能模块以及数据存储功能模块</w:t>
      </w:r>
      <w:r w:rsidR="00677C71">
        <w:rPr>
          <w:rFonts w:hint="eastAsia"/>
        </w:rPr>
        <w:t>，其中系统的核心是服务器端的功能，而服务器</w:t>
      </w:r>
      <w:proofErr w:type="gramStart"/>
      <w:r w:rsidR="00677C71">
        <w:rPr>
          <w:rFonts w:hint="eastAsia"/>
        </w:rPr>
        <w:t>端功能</w:t>
      </w:r>
      <w:proofErr w:type="gramEnd"/>
      <w:r w:rsidR="00677C71">
        <w:rPr>
          <w:rFonts w:hint="eastAsia"/>
        </w:rPr>
        <w:t>模块的核心</w:t>
      </w:r>
      <w:r w:rsidR="0092551D">
        <w:rPr>
          <w:rFonts w:hint="eastAsia"/>
        </w:rPr>
        <w:t>是数据采集与数据查询方法</w:t>
      </w:r>
      <w:r w:rsidR="00720176">
        <w:rPr>
          <w:rFonts w:hint="eastAsia"/>
        </w:rPr>
        <w:t>，通过对数据采集与查询方法的分析分别提出了社交网络自动化数据采集方法与基于权重与语义的扩展查询方法</w:t>
      </w:r>
      <w:r w:rsidR="008578DC">
        <w:rPr>
          <w:rFonts w:hint="eastAsia"/>
        </w:rPr>
        <w:t>。</w:t>
      </w:r>
    </w:p>
    <w:p w:rsidR="00F103AC" w:rsidRDefault="00F103AC" w:rsidP="003C4ADF">
      <w:pPr>
        <w:ind w:firstLine="480"/>
      </w:pPr>
      <w:r>
        <w:rPr>
          <w:rFonts w:hint="eastAsia"/>
        </w:rPr>
        <w:t>(</w:t>
      </w:r>
      <w:r>
        <w:t>3)</w:t>
      </w:r>
      <w:r w:rsidR="00706F9B">
        <w:rPr>
          <w:rFonts w:hint="eastAsia"/>
        </w:rPr>
        <w:t>社交网络自动化数据采集方法的实现经历了</w:t>
      </w:r>
      <w:r w:rsidR="00706F9B">
        <w:rPr>
          <w:rFonts w:hint="eastAsia"/>
        </w:rPr>
        <w:t>3</w:t>
      </w:r>
      <w:r w:rsidR="00706F9B">
        <w:rPr>
          <w:rFonts w:hint="eastAsia"/>
        </w:rPr>
        <w:t>大步骤</w:t>
      </w:r>
      <w:r w:rsidR="008605DC">
        <w:rPr>
          <w:rFonts w:hint="eastAsia"/>
        </w:rPr>
        <w:t>，一是</w:t>
      </w:r>
      <w:r w:rsidR="00604F83">
        <w:rPr>
          <w:rFonts w:hint="eastAsia"/>
        </w:rPr>
        <w:t>完成了</w:t>
      </w:r>
      <w:r w:rsidR="008605DC">
        <w:rPr>
          <w:rFonts w:hint="eastAsia"/>
        </w:rPr>
        <w:t>重构</w:t>
      </w:r>
      <w:r w:rsidR="008605DC">
        <w:rPr>
          <w:rFonts w:hint="eastAsia"/>
        </w:rPr>
        <w:t>D</w:t>
      </w:r>
      <w:r w:rsidR="008605DC">
        <w:t>OM</w:t>
      </w:r>
      <w:r w:rsidR="008605DC">
        <w:rPr>
          <w:rFonts w:hint="eastAsia"/>
        </w:rPr>
        <w:t>树，</w:t>
      </w:r>
      <w:r w:rsidR="00604F83">
        <w:rPr>
          <w:rFonts w:hint="eastAsia"/>
        </w:rPr>
        <w:t>为接下来分析、提取、</w:t>
      </w:r>
      <w:proofErr w:type="gramStart"/>
      <w:r w:rsidR="00604F83">
        <w:rPr>
          <w:rFonts w:hint="eastAsia"/>
        </w:rPr>
        <w:t>扩展做</w:t>
      </w:r>
      <w:proofErr w:type="gramEnd"/>
      <w:r w:rsidR="00604F83">
        <w:rPr>
          <w:rFonts w:hint="eastAsia"/>
        </w:rPr>
        <w:t>铺垫</w:t>
      </w:r>
      <w:r w:rsidR="00391B8E">
        <w:rPr>
          <w:rFonts w:hint="eastAsia"/>
        </w:rPr>
        <w:t>；二是完成了自适应数据采集代码的生成，</w:t>
      </w:r>
      <w:r w:rsidR="00571374">
        <w:rPr>
          <w:rFonts w:hint="eastAsia"/>
        </w:rPr>
        <w:t>为了增加采集网页</w:t>
      </w:r>
      <w:r w:rsidR="007A7F26">
        <w:rPr>
          <w:rFonts w:hint="eastAsia"/>
        </w:rPr>
        <w:t>的自适应</w:t>
      </w:r>
      <w:r w:rsidR="006E5563">
        <w:rPr>
          <w:rFonts w:hint="eastAsia"/>
        </w:rPr>
        <w:t>，本文提出</w:t>
      </w:r>
      <w:r w:rsidR="00C47E4D">
        <w:rPr>
          <w:rFonts w:hint="eastAsia"/>
        </w:rPr>
        <w:t>并实现</w:t>
      </w:r>
      <w:r w:rsidR="006E5563">
        <w:rPr>
          <w:rFonts w:hint="eastAsia"/>
        </w:rPr>
        <w:t>了基于相对路径结合绝对路径</w:t>
      </w:r>
      <w:r w:rsidR="00FC62A4">
        <w:rPr>
          <w:rFonts w:hint="eastAsia"/>
        </w:rPr>
        <w:t>的采集路径生成方法</w:t>
      </w:r>
      <w:r w:rsidR="00C47E4D">
        <w:rPr>
          <w:rFonts w:hint="eastAsia"/>
        </w:rPr>
        <w:t>；三是完成了</w:t>
      </w:r>
      <w:r w:rsidR="005B194E">
        <w:rPr>
          <w:rFonts w:hint="eastAsia"/>
        </w:rPr>
        <w:t>同构网页链接扩展，通过比较网页相似性，获取扩展链接，接着生成链接扩展规则，实现快速扩展同构</w:t>
      </w:r>
      <w:r w:rsidR="005B194E">
        <w:rPr>
          <w:rFonts w:hint="eastAsia"/>
        </w:rPr>
        <w:t>U</w:t>
      </w:r>
      <w:r w:rsidR="005B194E">
        <w:t>RL</w:t>
      </w:r>
      <w:r w:rsidR="005B194E">
        <w:rPr>
          <w:rFonts w:hint="eastAsia"/>
        </w:rPr>
        <w:t>链接数量</w:t>
      </w:r>
      <w:r w:rsidR="00016250">
        <w:rPr>
          <w:rFonts w:hint="eastAsia"/>
        </w:rPr>
        <w:t>，同时经过</w:t>
      </w:r>
      <w:r w:rsidR="008C6F02">
        <w:rPr>
          <w:rFonts w:hint="eastAsia"/>
        </w:rPr>
        <w:t>扩展链接方法的</w:t>
      </w:r>
      <w:r w:rsidR="00016250">
        <w:rPr>
          <w:rFonts w:hint="eastAsia"/>
        </w:rPr>
        <w:t>测试</w:t>
      </w:r>
      <w:r w:rsidR="008C6F02">
        <w:rPr>
          <w:rFonts w:hint="eastAsia"/>
        </w:rPr>
        <w:t>，说明了扩展链接方法具有可扩展性、可靠性、唯一性以及随机性</w:t>
      </w:r>
      <w:r w:rsidR="005B194E">
        <w:rPr>
          <w:rFonts w:hint="eastAsia"/>
        </w:rPr>
        <w:t>。</w:t>
      </w:r>
    </w:p>
    <w:p w:rsidR="00522985" w:rsidRDefault="00522985" w:rsidP="003C4ADF">
      <w:pPr>
        <w:ind w:firstLine="480"/>
      </w:pPr>
      <w:r>
        <w:rPr>
          <w:rFonts w:hint="eastAsia"/>
        </w:rPr>
        <w:t>(</w:t>
      </w:r>
      <w:r>
        <w:t>4)</w:t>
      </w:r>
      <w:r w:rsidR="00BD4981">
        <w:rPr>
          <w:rFonts w:hint="eastAsia"/>
        </w:rPr>
        <w:t>实现了基于权重与语义的扩展查询方法</w:t>
      </w:r>
      <w:r w:rsidR="00C13C40">
        <w:rPr>
          <w:rFonts w:hint="eastAsia"/>
        </w:rPr>
        <w:t>，</w:t>
      </w:r>
      <w:r w:rsidR="008241EE">
        <w:rPr>
          <w:rFonts w:hint="eastAsia"/>
        </w:rPr>
        <w:t>该方法在自动相关反馈的查询扩展方法上进行改进，</w:t>
      </w:r>
      <w:r w:rsidR="00A73BF2">
        <w:rPr>
          <w:rFonts w:hint="eastAsia"/>
        </w:rPr>
        <w:t>在原本基于词频扩展的基础上引入了基于词汇分解与组合</w:t>
      </w:r>
      <w:r w:rsidR="00A73BF2">
        <w:rPr>
          <w:rFonts w:hint="eastAsia"/>
        </w:rPr>
        <w:lastRenderedPageBreak/>
        <w:t>判断语义相似性的方法</w:t>
      </w:r>
      <w:r w:rsidR="00922531">
        <w:rPr>
          <w:rFonts w:hint="eastAsia"/>
        </w:rPr>
        <w:t>，同时</w:t>
      </w:r>
      <w:r w:rsidR="00922531">
        <w:rPr>
          <w:rFonts w:ascii="宋体" w:hAnsi="宋体" w:cs="宋体" w:hint="eastAsia"/>
          <w:szCs w:val="24"/>
        </w:rPr>
        <w:t>基于</w:t>
      </w:r>
      <w:r w:rsidR="00922531" w:rsidRPr="00AC5D00">
        <w:rPr>
          <w:rFonts w:ascii="宋体" w:hAnsi="宋体" w:cs="宋体" w:hint="eastAsia"/>
          <w:szCs w:val="24"/>
        </w:rPr>
        <w:t>局部上下文分析</w:t>
      </w:r>
      <w:r w:rsidR="00922531">
        <w:rPr>
          <w:rFonts w:ascii="宋体" w:hAnsi="宋体" w:cs="宋体" w:hint="eastAsia"/>
          <w:szCs w:val="24"/>
        </w:rPr>
        <w:t>方法</w:t>
      </w:r>
      <w:r w:rsidR="00922531">
        <w:rPr>
          <w:rFonts w:hint="eastAsia"/>
        </w:rPr>
        <w:t>计算</w:t>
      </w:r>
      <w:r w:rsidR="00FB41C4">
        <w:rPr>
          <w:rFonts w:hint="eastAsia"/>
        </w:rPr>
        <w:t>出了</w:t>
      </w:r>
      <w:r w:rsidR="00922531">
        <w:rPr>
          <w:rFonts w:hint="eastAsia"/>
        </w:rPr>
        <w:t>扩展查询词</w:t>
      </w:r>
      <w:r w:rsidR="00FB41C4">
        <w:rPr>
          <w:rFonts w:hint="eastAsia"/>
        </w:rPr>
        <w:t>与原始查询词的不同权重，将这个权重融入原有查询模型，大大提高了查询结果的准确率。</w:t>
      </w:r>
    </w:p>
    <w:p w:rsidR="00016250" w:rsidRPr="003C4ADF" w:rsidRDefault="00016250" w:rsidP="003C4ADF">
      <w:pPr>
        <w:ind w:firstLine="480"/>
        <w:rPr>
          <w:rFonts w:hint="eastAsia"/>
        </w:rPr>
      </w:pPr>
      <w:r>
        <w:rPr>
          <w:rFonts w:hint="eastAsia"/>
        </w:rPr>
        <w:t>(</w:t>
      </w:r>
      <w:r>
        <w:t>5)</w:t>
      </w:r>
      <w:r>
        <w:rPr>
          <w:rFonts w:hint="eastAsia"/>
        </w:rPr>
        <w:t>对</w:t>
      </w:r>
      <w:r w:rsidR="00400905">
        <w:rPr>
          <w:rFonts w:hint="eastAsia"/>
        </w:rPr>
        <w:t>社交网络数据采集与查询系统的数据采集功能、数据查询功能</w:t>
      </w:r>
      <w:r w:rsidR="00A13936">
        <w:rPr>
          <w:rFonts w:hint="eastAsia"/>
        </w:rPr>
        <w:t>以及系统</w:t>
      </w:r>
      <w:r w:rsidR="00400905">
        <w:rPr>
          <w:rFonts w:hint="eastAsia"/>
        </w:rPr>
        <w:t>信息监控功能进行了一系列测试</w:t>
      </w:r>
      <w:r w:rsidR="00A13936">
        <w:rPr>
          <w:rFonts w:hint="eastAsia"/>
        </w:rPr>
        <w:t>，验证了上述方法的有效性，同时说明了系统的实用性</w:t>
      </w:r>
      <w:r w:rsidR="001231BD">
        <w:rPr>
          <w:rFonts w:hint="eastAsia"/>
        </w:rPr>
        <w:t>。</w:t>
      </w:r>
    </w:p>
    <w:p w:rsidR="00BE2B4E" w:rsidRPr="00B52DDE" w:rsidRDefault="000F4DB4" w:rsidP="00BE2B4E">
      <w:pPr>
        <w:pStyle w:val="2"/>
        <w:numPr>
          <w:ilvl w:val="0"/>
          <w:numId w:val="0"/>
        </w:numPr>
      </w:pPr>
      <w:r>
        <w:rPr>
          <w:rFonts w:hint="eastAsia"/>
        </w:rPr>
        <w:t>6</w:t>
      </w:r>
      <w:r w:rsidR="00BE2B4E" w:rsidRPr="006B021C">
        <w:t>.</w:t>
      </w:r>
      <w:r>
        <w:rPr>
          <w:rFonts w:hint="eastAsia"/>
        </w:rPr>
        <w:t>2</w:t>
      </w:r>
      <w:r w:rsidR="00BE2B4E" w:rsidRPr="00B52DDE">
        <w:rPr>
          <w:rFonts w:ascii="黑体" w:hAnsi="黑体" w:hint="eastAsia"/>
        </w:rPr>
        <w:t xml:space="preserve"> </w:t>
      </w:r>
      <w:r w:rsidR="00BE2B4E" w:rsidRPr="00BE2B4E">
        <w:rPr>
          <w:rFonts w:ascii="黑体" w:hAnsi="黑体" w:hint="eastAsia"/>
        </w:rPr>
        <w:t>工作展望</w:t>
      </w:r>
    </w:p>
    <w:p w:rsidR="00B52DDE" w:rsidRDefault="001432A2" w:rsidP="00786E33">
      <w:pPr>
        <w:ind w:firstLine="480"/>
      </w:pPr>
      <w:r>
        <w:rPr>
          <w:rFonts w:hint="eastAsia"/>
        </w:rPr>
        <w:t>本文设计实现了</w:t>
      </w:r>
      <w:r w:rsidR="004B16F6">
        <w:rPr>
          <w:rFonts w:hint="eastAsia"/>
        </w:rPr>
        <w:t>社交网络数据采集与查询系统，同时改进了传统的数据采集与查询方法。然而，由于自身的能力水平</w:t>
      </w:r>
      <w:r w:rsidR="00AA5646">
        <w:rPr>
          <w:rFonts w:hint="eastAsia"/>
        </w:rPr>
        <w:t>有所不足</w:t>
      </w:r>
      <w:r w:rsidR="004B16F6">
        <w:rPr>
          <w:rFonts w:hint="eastAsia"/>
        </w:rPr>
        <w:t>以及时间上的限制</w:t>
      </w:r>
      <w:r w:rsidR="001C1F7D">
        <w:rPr>
          <w:rFonts w:hint="eastAsia"/>
        </w:rPr>
        <w:t>，</w:t>
      </w:r>
      <w:r w:rsidR="00AA5646">
        <w:rPr>
          <w:rFonts w:hint="eastAsia"/>
        </w:rPr>
        <w:t>对于系统的数据采集与查询方法依然可以继续改进、优化。</w:t>
      </w:r>
      <w:r w:rsidR="00786E33">
        <w:rPr>
          <w:rFonts w:hint="eastAsia"/>
        </w:rPr>
        <w:t>这些能够改进的地方具体包括：</w:t>
      </w:r>
    </w:p>
    <w:p w:rsidR="00786E33" w:rsidRDefault="00786E33" w:rsidP="00786E33">
      <w:pPr>
        <w:ind w:firstLine="480"/>
      </w:pPr>
      <w:r>
        <w:rPr>
          <w:rFonts w:hint="eastAsia"/>
        </w:rPr>
        <w:t>(</w:t>
      </w:r>
      <w:r>
        <w:t>1)</w:t>
      </w:r>
      <w:r w:rsidR="0059272D">
        <w:rPr>
          <w:rFonts w:hint="eastAsia"/>
        </w:rPr>
        <w:t>数据采集方法每次采集主要针对同构网页进行采集，在采集数据的期间，网页可能发生格式上的变化，如果仅仅只有</w:t>
      </w:r>
      <w:proofErr w:type="gramStart"/>
      <w:r w:rsidR="0059272D">
        <w:rPr>
          <w:rFonts w:hint="eastAsia"/>
        </w:rPr>
        <w:t>一</w:t>
      </w:r>
      <w:proofErr w:type="gramEnd"/>
      <w:r w:rsidR="0059272D">
        <w:rPr>
          <w:rFonts w:hint="eastAsia"/>
        </w:rPr>
        <w:t>小段变化，例如，网页增加了广告或者独立于以前的内容增加一个块内容，本文的采集方式由于使用了相对路径结合绝对路径的方式，因此可以应对此类问题。但是，如果</w:t>
      </w:r>
      <w:r w:rsidR="00682FA0">
        <w:rPr>
          <w:rFonts w:hint="eastAsia"/>
        </w:rPr>
        <w:t>网页的变化太大</w:t>
      </w:r>
      <w:r w:rsidR="002C4191">
        <w:rPr>
          <w:rFonts w:hint="eastAsia"/>
        </w:rPr>
        <w:t>，例如，在</w:t>
      </w:r>
      <w:r w:rsidR="002C4191">
        <w:rPr>
          <w:rFonts w:hint="eastAsia"/>
        </w:rPr>
        <w:t>2</w:t>
      </w:r>
      <w:r w:rsidR="002C4191">
        <w:t>017</w:t>
      </w:r>
      <w:r w:rsidR="002C4191">
        <w:rPr>
          <w:rFonts w:hint="eastAsia"/>
        </w:rPr>
        <w:t>年</w:t>
      </w:r>
      <w:r w:rsidR="002C4191">
        <w:rPr>
          <w:rFonts w:hint="eastAsia"/>
        </w:rPr>
        <w:t>4</w:t>
      </w:r>
      <w:r w:rsidR="002C4191">
        <w:rPr>
          <w:rFonts w:hint="eastAsia"/>
        </w:rPr>
        <w:t>月，</w:t>
      </w:r>
      <w:proofErr w:type="gramStart"/>
      <w:r w:rsidR="002C4191">
        <w:rPr>
          <w:rFonts w:hint="eastAsia"/>
        </w:rPr>
        <w:t>领英的</w:t>
      </w:r>
      <w:proofErr w:type="gramEnd"/>
      <w:r w:rsidR="002C4191">
        <w:rPr>
          <w:rFonts w:hint="eastAsia"/>
        </w:rPr>
        <w:t>用户信息网页全部重新设计，整个</w:t>
      </w:r>
      <w:r w:rsidR="002C4191">
        <w:rPr>
          <w:rFonts w:hint="eastAsia"/>
        </w:rPr>
        <w:t>H</w:t>
      </w:r>
      <w:r w:rsidR="002C4191">
        <w:t>TML</w:t>
      </w:r>
      <w:r w:rsidR="002C4191">
        <w:rPr>
          <w:rFonts w:hint="eastAsia"/>
        </w:rPr>
        <w:t>源码完全变化</w:t>
      </w:r>
      <w:r w:rsidR="00D7282A">
        <w:rPr>
          <w:rFonts w:hint="eastAsia"/>
        </w:rPr>
        <w:t>，面对这种情况，当前的数据采集方法无法处理，</w:t>
      </w:r>
      <w:r w:rsidR="00464C90">
        <w:rPr>
          <w:rFonts w:hint="eastAsia"/>
        </w:rPr>
        <w:t>不过</w:t>
      </w:r>
      <w:r w:rsidR="00D7282A">
        <w:rPr>
          <w:rFonts w:hint="eastAsia"/>
        </w:rPr>
        <w:t>通过研究内容的相似性，发现虽然网页格式</w:t>
      </w:r>
      <w:r w:rsidR="00464C90">
        <w:rPr>
          <w:rFonts w:hint="eastAsia"/>
        </w:rPr>
        <w:t>有着巨大的变化，但是采集的内容基本不变，因此利用这一特性，</w:t>
      </w:r>
      <w:r w:rsidR="0078212B">
        <w:rPr>
          <w:rFonts w:hint="eastAsia"/>
        </w:rPr>
        <w:t>可以通过以前采集的内容，重新定位采集内容并构建采集路径</w:t>
      </w:r>
      <w:r w:rsidR="00CB24FA">
        <w:rPr>
          <w:rFonts w:hint="eastAsia"/>
        </w:rPr>
        <w:t>。</w:t>
      </w:r>
    </w:p>
    <w:p w:rsidR="00CB24FA" w:rsidRPr="00BE2B4E" w:rsidRDefault="00CB24FA" w:rsidP="00786E33">
      <w:pPr>
        <w:ind w:firstLine="480"/>
        <w:rPr>
          <w:rFonts w:hint="eastAsia"/>
        </w:rPr>
      </w:pPr>
      <w:r>
        <w:rPr>
          <w:rFonts w:hint="eastAsia"/>
        </w:rPr>
        <w:t>(</w:t>
      </w:r>
      <w:r>
        <w:t>2)</w:t>
      </w:r>
      <w:r w:rsidR="00D74C3C">
        <w:rPr>
          <w:rFonts w:hint="eastAsia"/>
        </w:rPr>
        <w:t>对于</w:t>
      </w:r>
      <w:r w:rsidR="00B43887">
        <w:rPr>
          <w:rFonts w:hint="eastAsia"/>
        </w:rPr>
        <w:t>数据的查询方法</w:t>
      </w:r>
      <w:r w:rsidR="00D74C3C">
        <w:rPr>
          <w:rFonts w:hint="eastAsia"/>
        </w:rPr>
        <w:t>，</w:t>
      </w:r>
      <w:r w:rsidR="00B43887">
        <w:rPr>
          <w:rFonts w:hint="eastAsia"/>
        </w:rPr>
        <w:t>本文提出了基于查询词权重与</w:t>
      </w:r>
      <w:r w:rsidR="002B3BAC">
        <w:rPr>
          <w:rFonts w:hint="eastAsia"/>
        </w:rPr>
        <w:t>语义相似性的扩展查询方法，</w:t>
      </w:r>
      <w:r w:rsidR="00E12ABD">
        <w:rPr>
          <w:rFonts w:hint="eastAsia"/>
        </w:rPr>
        <w:t>在查询词扩展时，本文直接使用了自动相关反馈的查询扩展方法中的查询词筛选方法，这仅仅考虑了词频而没有考虑词的</w:t>
      </w:r>
      <w:r w:rsidR="00E3293A">
        <w:rPr>
          <w:rFonts w:hint="eastAsia"/>
        </w:rPr>
        <w:t>语义相似性，因此，今后可以在查询词扩展时</w:t>
      </w:r>
      <w:r w:rsidR="00B03F83">
        <w:rPr>
          <w:rFonts w:hint="eastAsia"/>
        </w:rPr>
        <w:t>引入权重，即对于待扩展词首先根据与原始查询词词组语义或者词义相似性而赋予不同的权重，接着使用词频</w:t>
      </w:r>
      <w:r w:rsidR="007370F6">
        <w:rPr>
          <w:rFonts w:hint="eastAsia"/>
        </w:rPr>
        <w:t>的方式进行筛选扩展词，最后得到加权后的待查询词并选出前</w:t>
      </w:r>
      <w:r w:rsidR="007370F6">
        <w:rPr>
          <w:rFonts w:hint="eastAsia"/>
        </w:rPr>
        <w:t>N</w:t>
      </w:r>
      <w:proofErr w:type="gramStart"/>
      <w:r w:rsidR="007370F6">
        <w:rPr>
          <w:rFonts w:hint="eastAsia"/>
        </w:rPr>
        <w:t>个</w:t>
      </w:r>
      <w:proofErr w:type="gramEnd"/>
      <w:r w:rsidR="007370F6">
        <w:rPr>
          <w:rFonts w:hint="eastAsia"/>
        </w:rPr>
        <w:t>词。</w:t>
      </w:r>
    </w:p>
    <w:p w:rsidR="00951687" w:rsidRDefault="004958AE">
      <w:pPr>
        <w:pStyle w:val="1"/>
        <w:numPr>
          <w:ilvl w:val="0"/>
          <w:numId w:val="0"/>
        </w:numPr>
      </w:pPr>
      <w:bookmarkStart w:id="27" w:name="_Toc25482"/>
      <w:bookmarkStart w:id="28" w:name="_Toc27542"/>
      <w:bookmarkStart w:id="29" w:name="_Toc413074408"/>
      <w:bookmarkStart w:id="30" w:name="_Toc413077380"/>
      <w:bookmarkStart w:id="31" w:name="_Toc12822"/>
      <w:bookmarkStart w:id="32" w:name="_Toc28070"/>
      <w:bookmarkStart w:id="33" w:name="_Toc20454"/>
      <w:bookmarkStart w:id="34" w:name="_Toc31759"/>
      <w:bookmarkStart w:id="35" w:name="_Toc27120"/>
      <w:bookmarkStart w:id="36" w:name="_Toc20912"/>
      <w:bookmarkStart w:id="37" w:name="_Toc415041134"/>
      <w:r>
        <w:lastRenderedPageBreak/>
        <w:t>致谢</w:t>
      </w:r>
      <w:bookmarkEnd w:id="27"/>
      <w:bookmarkEnd w:id="28"/>
      <w:bookmarkEnd w:id="29"/>
      <w:bookmarkEnd w:id="30"/>
      <w:bookmarkEnd w:id="31"/>
      <w:bookmarkEnd w:id="32"/>
      <w:bookmarkEnd w:id="33"/>
      <w:bookmarkEnd w:id="34"/>
      <w:bookmarkEnd w:id="35"/>
      <w:bookmarkEnd w:id="36"/>
      <w:bookmarkEnd w:id="37"/>
    </w:p>
    <w:p w:rsidR="00951687" w:rsidRDefault="004958AE">
      <w:pPr>
        <w:ind w:firstLine="480"/>
      </w:pPr>
      <w:r>
        <w:t>光阴似箭</w:t>
      </w:r>
      <w:r w:rsidR="000404FD">
        <w:rPr>
          <w:rFonts w:hint="eastAsia"/>
        </w:rPr>
        <w:t>，日月如梭</w:t>
      </w:r>
      <w:r>
        <w:t>，</w:t>
      </w:r>
      <w:r w:rsidR="000404FD">
        <w:rPr>
          <w:rFonts w:hint="eastAsia"/>
        </w:rPr>
        <w:t>三年研究生求学生涯即将结束</w:t>
      </w:r>
      <w:r w:rsidR="00D96D5A">
        <w:rPr>
          <w:rFonts w:hint="eastAsia"/>
        </w:rPr>
        <w:t>，心中万分感慨与满满的回忆</w:t>
      </w:r>
      <w:r>
        <w:t>。</w:t>
      </w:r>
      <w:r w:rsidR="00D96D5A">
        <w:rPr>
          <w:rFonts w:hint="eastAsia"/>
        </w:rPr>
        <w:t>在</w:t>
      </w:r>
      <w:r>
        <w:t>这三年里，我有幸结识了一批</w:t>
      </w:r>
      <w:r w:rsidR="00D96D5A">
        <w:rPr>
          <w:rFonts w:hint="eastAsia"/>
        </w:rPr>
        <w:t>在研究生生涯中对我很重要的人</w:t>
      </w:r>
      <w:r>
        <w:t>，他们</w:t>
      </w:r>
      <w:r w:rsidR="00D96D5A">
        <w:rPr>
          <w:rFonts w:hint="eastAsia"/>
        </w:rPr>
        <w:t>在</w:t>
      </w:r>
      <w:r>
        <w:t>我的学业、科研和</w:t>
      </w:r>
      <w:r w:rsidR="00D96D5A">
        <w:rPr>
          <w:rFonts w:hint="eastAsia"/>
        </w:rPr>
        <w:t>研究生的</w:t>
      </w:r>
      <w:r>
        <w:t>生活方面</w:t>
      </w:r>
      <w:r w:rsidR="00D96D5A">
        <w:rPr>
          <w:rFonts w:hint="eastAsia"/>
        </w:rPr>
        <w:t>给了我很多指导，帮助我不断成长</w:t>
      </w:r>
      <w:r>
        <w:t>，</w:t>
      </w:r>
      <w:r w:rsidR="00D96D5A">
        <w:rPr>
          <w:rFonts w:hint="eastAsia"/>
        </w:rPr>
        <w:t>让我在学业上取得成功，在生活中变得成熟，为人处世收货良多，</w:t>
      </w:r>
      <w:r>
        <w:t>也领悟到了一些人生</w:t>
      </w:r>
      <w:r w:rsidR="00D96D5A">
        <w:rPr>
          <w:rFonts w:hint="eastAsia"/>
        </w:rPr>
        <w:t>哲理</w:t>
      </w:r>
      <w:r>
        <w:t>。</w:t>
      </w:r>
    </w:p>
    <w:p w:rsidR="00392F8A" w:rsidRDefault="00392F8A">
      <w:pPr>
        <w:ind w:firstLine="480"/>
        <w:rPr>
          <w:rFonts w:hint="eastAsia"/>
        </w:rPr>
      </w:pPr>
      <w:r>
        <w:rPr>
          <w:rFonts w:hint="eastAsia"/>
        </w:rPr>
        <w:t>首先</w:t>
      </w:r>
      <w:r w:rsidR="003D4FEC">
        <w:rPr>
          <w:rFonts w:hint="eastAsia"/>
        </w:rPr>
        <w:t>，</w:t>
      </w:r>
      <w:r>
        <w:rPr>
          <w:rFonts w:hint="eastAsia"/>
        </w:rPr>
        <w:t>我要对</w:t>
      </w:r>
      <w:r>
        <w:t>胡光岷老师</w:t>
      </w:r>
      <w:r>
        <w:rPr>
          <w:rFonts w:hint="eastAsia"/>
        </w:rPr>
        <w:t>与钱峰</w:t>
      </w:r>
      <w:r>
        <w:t>老师</w:t>
      </w:r>
      <w:r>
        <w:rPr>
          <w:rFonts w:hint="eastAsia"/>
        </w:rPr>
        <w:t>表达</w:t>
      </w:r>
      <w:r>
        <w:t>最为真挚的</w:t>
      </w:r>
      <w:r>
        <w:rPr>
          <w:rFonts w:hint="eastAsia"/>
        </w:rPr>
        <w:t>感谢。我正是被这两位老师渊博的学识以及对新知识得不断探索的精神所打动，坚定了我投身科研、奉献自我的决心。同时，这两位老师在科研中也给了我许多鼓励，我永远也忘不了在我</w:t>
      </w:r>
      <w:proofErr w:type="gramStart"/>
      <w:r>
        <w:rPr>
          <w:rFonts w:hint="eastAsia"/>
        </w:rPr>
        <w:t>研</w:t>
      </w:r>
      <w:proofErr w:type="gramEnd"/>
      <w:r>
        <w:rPr>
          <w:rFonts w:hint="eastAsia"/>
        </w:rPr>
        <w:t>二攻克一项科研难题但始终不得入门时，</w:t>
      </w:r>
      <w:r>
        <w:t>胡光岷老师</w:t>
      </w:r>
      <w:r>
        <w:rPr>
          <w:rFonts w:hint="eastAsia"/>
        </w:rPr>
        <w:t>将我急躁的心情看在心里，但他并没有告诉我怎么解决这个问题，</w:t>
      </w:r>
      <w:r w:rsidR="00B724DF">
        <w:rPr>
          <w:rFonts w:hint="eastAsia"/>
        </w:rPr>
        <w:t>而是让我放平心态，告诉我心急是无法解决问题的。我用心体会这其中的哲理，渐渐不再一味的快速追求结果，而是以积极乐观平和的心态去研究发现科研中遇到的每一个小的难点，最后很轻松的解决了以往我认为我不可能解决的问题。</w:t>
      </w:r>
    </w:p>
    <w:p w:rsidR="00951687" w:rsidRDefault="004958AE">
      <w:pPr>
        <w:ind w:firstLine="480"/>
      </w:pPr>
      <w:r>
        <w:t>其次，我要衷心感谢费高雷老师。费老师作为我的指导老师，让我从一个</w:t>
      </w:r>
      <w:proofErr w:type="gramStart"/>
      <w:r w:rsidR="003D4FEC">
        <w:rPr>
          <w:rFonts w:hint="eastAsia"/>
        </w:rPr>
        <w:t>研</w:t>
      </w:r>
      <w:proofErr w:type="gramEnd"/>
      <w:r w:rsidR="003D4FEC">
        <w:rPr>
          <w:rFonts w:hint="eastAsia"/>
        </w:rPr>
        <w:t>一对科研完全不懂的小菜鸟到</w:t>
      </w:r>
      <w:proofErr w:type="gramStart"/>
      <w:r w:rsidR="003D4FEC">
        <w:rPr>
          <w:rFonts w:hint="eastAsia"/>
        </w:rPr>
        <w:t>研</w:t>
      </w:r>
      <w:proofErr w:type="gramEnd"/>
      <w:r w:rsidR="003D4FEC">
        <w:rPr>
          <w:rFonts w:hint="eastAsia"/>
        </w:rPr>
        <w:t>三随意给我一个科研任务我都有方向</w:t>
      </w:r>
      <w:r w:rsidR="00C45412">
        <w:rPr>
          <w:rFonts w:hint="eastAsia"/>
        </w:rPr>
        <w:t>、</w:t>
      </w:r>
      <w:r w:rsidR="003D4FEC">
        <w:rPr>
          <w:rFonts w:hint="eastAsia"/>
        </w:rPr>
        <w:t>有思路去一步一步解决问题。</w:t>
      </w:r>
      <w:r>
        <w:t>同时，他对我毕业论文的选题、创新点的确立、实验仿真</w:t>
      </w:r>
      <w:r w:rsidR="00445B5C">
        <w:rPr>
          <w:rFonts w:hint="eastAsia"/>
        </w:rPr>
        <w:t>、论文的撰写</w:t>
      </w:r>
      <w:r>
        <w:t>等方面都给予了悉心指导</w:t>
      </w:r>
      <w:r w:rsidR="00F54B80">
        <w:rPr>
          <w:rFonts w:hint="eastAsia"/>
        </w:rPr>
        <w:t>。忘不了费老师最开始将我提出的创新点批评的体无完肤到对我的创意露出满意的笑容</w:t>
      </w:r>
      <w:r>
        <w:t>。</w:t>
      </w:r>
    </w:p>
    <w:p w:rsidR="00951687" w:rsidRDefault="000005CE">
      <w:pPr>
        <w:ind w:firstLine="480"/>
      </w:pPr>
      <w:r>
        <w:rPr>
          <w:rFonts w:hint="eastAsia"/>
        </w:rPr>
        <w:t>接着</w:t>
      </w:r>
      <w:r w:rsidR="004958AE">
        <w:t>，我还要真诚感谢教研室里的其他老师和每一位同学。</w:t>
      </w:r>
      <w:r w:rsidR="000B0D11">
        <w:rPr>
          <w:rFonts w:hint="eastAsia"/>
        </w:rPr>
        <w:t>成老师</w:t>
      </w:r>
      <w:r w:rsidR="00243E91">
        <w:rPr>
          <w:rFonts w:hint="eastAsia"/>
        </w:rPr>
        <w:t>，</w:t>
      </w:r>
      <w:r w:rsidR="000B0D11">
        <w:rPr>
          <w:rFonts w:hint="eastAsia"/>
        </w:rPr>
        <w:t>我会</w:t>
      </w:r>
      <w:r w:rsidR="00243E91">
        <w:rPr>
          <w:rFonts w:hint="eastAsia"/>
        </w:rPr>
        <w:t>时常</w:t>
      </w:r>
      <w:r w:rsidR="000B0D11">
        <w:rPr>
          <w:rFonts w:hint="eastAsia"/>
        </w:rPr>
        <w:t>想起我们一起共同研究采集系统的时光</w:t>
      </w:r>
      <w:r w:rsidR="00243E91">
        <w:rPr>
          <w:rFonts w:hint="eastAsia"/>
        </w:rPr>
        <w:t>；鲁老师，您开怀的笑容真的给我很深的印象；姚老师，我时刻都会用您严禁的科研态度对待工作与生活；于老师，真的，您丰富的人生经历就如同一卷书，总是不禁让我细细品读；</w:t>
      </w:r>
      <w:r w:rsidR="004975A1">
        <w:rPr>
          <w:rFonts w:hint="eastAsia"/>
        </w:rPr>
        <w:t>赵海林、谢星辰、郑夏、周成阳</w:t>
      </w:r>
      <w:r w:rsidR="004975A1">
        <w:t>…</w:t>
      </w:r>
      <w:r w:rsidR="004975A1">
        <w:rPr>
          <w:rFonts w:hint="eastAsia"/>
        </w:rPr>
        <w:t>对我来说你们都是我的兄弟姐妹，永远也忘不了我们相处的每一寸时光。</w:t>
      </w:r>
      <w:r w:rsidR="004958AE">
        <w:t>未来之路漫漫，衷心祝愿教研室每一位老师身体健康，工作顺利；</w:t>
      </w:r>
      <w:proofErr w:type="gramStart"/>
      <w:r w:rsidR="004958AE">
        <w:t>祝每一位</w:t>
      </w:r>
      <w:proofErr w:type="gramEnd"/>
      <w:r w:rsidR="004958AE">
        <w:t>同学前程似锦、事业有成。</w:t>
      </w:r>
    </w:p>
    <w:p w:rsidR="00951687" w:rsidRDefault="004958AE">
      <w:pPr>
        <w:ind w:firstLine="480"/>
      </w:pPr>
      <w:r>
        <w:t>然后，我要感谢我的父母在我</w:t>
      </w:r>
      <w:r w:rsidR="003A003E">
        <w:rPr>
          <w:rFonts w:hint="eastAsia"/>
        </w:rPr>
        <w:t>1</w:t>
      </w:r>
      <w:r w:rsidR="003A003E">
        <w:t>6</w:t>
      </w:r>
      <w:r>
        <w:t>年</w:t>
      </w:r>
      <w:r w:rsidR="003A003E">
        <w:rPr>
          <w:rFonts w:hint="eastAsia"/>
        </w:rPr>
        <w:t>的</w:t>
      </w:r>
      <w:r>
        <w:t>求学生涯中</w:t>
      </w:r>
      <w:r w:rsidR="003A003E">
        <w:rPr>
          <w:rFonts w:hint="eastAsia"/>
        </w:rPr>
        <w:t>给与我最大的支持，是您们在背后默默的支持</w:t>
      </w:r>
      <w:r w:rsidR="00C74750">
        <w:rPr>
          <w:rFonts w:hint="eastAsia"/>
        </w:rPr>
        <w:t>，才有了我这只幼鸟展翅高飞</w:t>
      </w:r>
      <w:r>
        <w:t>。</w:t>
      </w:r>
    </w:p>
    <w:p w:rsidR="00951687" w:rsidRDefault="004958AE">
      <w:pPr>
        <w:ind w:firstLine="480"/>
      </w:pPr>
      <w:r>
        <w:t>最后，感谢所有评阅老师在百忙之中给予</w:t>
      </w:r>
      <w:r w:rsidR="0035164F">
        <w:rPr>
          <w:rFonts w:hint="eastAsia"/>
        </w:rPr>
        <w:t>我</w:t>
      </w:r>
      <w:r>
        <w:t>的指导和评阅意见</w:t>
      </w:r>
      <w:r w:rsidR="0035164F">
        <w:rPr>
          <w:rFonts w:hint="eastAsia"/>
        </w:rPr>
        <w:t>，正是有了您们的意见才有了我这篇论文的最终成型</w:t>
      </w:r>
      <w:r>
        <w:t>。</w:t>
      </w:r>
    </w:p>
    <w:p w:rsidR="00951687" w:rsidRDefault="00951687">
      <w:pPr>
        <w:ind w:firstLine="480"/>
      </w:pPr>
    </w:p>
    <w:p w:rsidR="00540E63" w:rsidRDefault="00540E63" w:rsidP="00540E63">
      <w:pPr>
        <w:ind w:firstLineChars="3200" w:firstLine="7680"/>
        <w:rPr>
          <w:rFonts w:hint="eastAsia"/>
          <w:szCs w:val="24"/>
        </w:rPr>
      </w:pPr>
      <w:r>
        <w:rPr>
          <w:rFonts w:hint="eastAsia"/>
          <w:szCs w:val="24"/>
        </w:rPr>
        <w:t>杨杰</w:t>
      </w:r>
    </w:p>
    <w:p w:rsidR="00540E63" w:rsidRDefault="00540E63" w:rsidP="00540E63">
      <w:pPr>
        <w:ind w:left="240" w:firstLine="480"/>
        <w:rPr>
          <w:rFonts w:hint="eastAsia"/>
          <w:szCs w:val="24"/>
        </w:rPr>
        <w:sectPr w:rsidR="00540E63">
          <w:headerReference w:type="default" r:id="rId139"/>
          <w:pgSz w:w="11906" w:h="16838"/>
          <w:pgMar w:top="1440" w:right="1800" w:bottom="1440" w:left="1800" w:header="1134" w:footer="1134" w:gutter="0"/>
          <w:cols w:space="425"/>
          <w:docGrid w:type="lines" w:linePitch="326"/>
        </w:sectPr>
      </w:pPr>
      <w:r>
        <w:rPr>
          <w:szCs w:val="24"/>
        </w:rPr>
        <w:t xml:space="preserve"> </w:t>
      </w:r>
      <w:r>
        <w:rPr>
          <w:szCs w:val="24"/>
        </w:rPr>
        <w:tab/>
      </w:r>
      <w:r>
        <w:rPr>
          <w:szCs w:val="24"/>
        </w:rPr>
        <w:tab/>
        <w:t xml:space="preserve">                                   </w:t>
      </w:r>
      <w:r>
        <w:rPr>
          <w:rFonts w:hint="eastAsia"/>
          <w:szCs w:val="24"/>
        </w:rPr>
        <w:t>2</w:t>
      </w:r>
      <w:r>
        <w:rPr>
          <w:szCs w:val="24"/>
        </w:rPr>
        <w:t>018</w:t>
      </w:r>
      <w:r>
        <w:rPr>
          <w:rFonts w:hint="eastAsia"/>
          <w:szCs w:val="24"/>
        </w:rPr>
        <w:t>年</w:t>
      </w:r>
      <w:r>
        <w:rPr>
          <w:rFonts w:hint="eastAsia"/>
          <w:szCs w:val="24"/>
        </w:rPr>
        <w:t>3</w:t>
      </w:r>
      <w:r>
        <w:rPr>
          <w:rFonts w:hint="eastAsia"/>
          <w:szCs w:val="24"/>
        </w:rPr>
        <w:t>月于电子科技大学</w:t>
      </w:r>
      <w:r>
        <w:rPr>
          <w:rFonts w:hint="eastAsia"/>
          <w:szCs w:val="24"/>
        </w:rPr>
        <w:t xml:space="preserve"> </w:t>
      </w:r>
    </w:p>
    <w:p w:rsidR="00951687" w:rsidRDefault="004958AE">
      <w:pPr>
        <w:pStyle w:val="1"/>
        <w:numPr>
          <w:ilvl w:val="0"/>
          <w:numId w:val="0"/>
        </w:numPr>
      </w:pPr>
      <w:bookmarkStart w:id="38" w:name="_Toc18479"/>
      <w:bookmarkStart w:id="39" w:name="_Toc2477"/>
      <w:bookmarkStart w:id="40" w:name="_Toc413074409"/>
      <w:bookmarkStart w:id="41" w:name="_Toc413077381"/>
      <w:bookmarkStart w:id="42" w:name="_Toc5351"/>
      <w:bookmarkStart w:id="43" w:name="_Toc15918"/>
      <w:bookmarkStart w:id="44" w:name="_Toc18061"/>
      <w:bookmarkStart w:id="45" w:name="_Toc16628"/>
      <w:bookmarkStart w:id="46" w:name="_Toc14750"/>
      <w:bookmarkStart w:id="47" w:name="_Toc30704"/>
      <w:bookmarkStart w:id="48" w:name="_Toc415041135"/>
      <w:r>
        <w:lastRenderedPageBreak/>
        <w:t>参考文献</w:t>
      </w:r>
      <w:bookmarkEnd w:id="38"/>
      <w:bookmarkEnd w:id="39"/>
      <w:bookmarkEnd w:id="40"/>
      <w:bookmarkEnd w:id="41"/>
      <w:bookmarkEnd w:id="42"/>
      <w:bookmarkEnd w:id="43"/>
      <w:bookmarkEnd w:id="44"/>
      <w:bookmarkEnd w:id="45"/>
      <w:bookmarkEnd w:id="46"/>
      <w:bookmarkEnd w:id="47"/>
      <w:bookmarkEnd w:id="48"/>
    </w:p>
    <w:p w:rsidR="00951687" w:rsidRDefault="0010694A" w:rsidP="00AB4CC1">
      <w:pPr>
        <w:ind w:left="420" w:hangingChars="200" w:hanging="420"/>
        <w:rPr>
          <w:sz w:val="21"/>
          <w:szCs w:val="21"/>
        </w:rPr>
      </w:pPr>
      <w:r>
        <w:rPr>
          <w:sz w:val="21"/>
          <w:szCs w:val="21"/>
        </w:rPr>
        <w:t>[1]</w:t>
      </w:r>
      <w:r>
        <w:rPr>
          <w:rFonts w:hint="eastAsia"/>
          <w:sz w:val="21"/>
          <w:szCs w:val="21"/>
        </w:rPr>
        <w:t xml:space="preserve"> </w:t>
      </w:r>
      <w:r w:rsidR="00DD53BE">
        <w:rPr>
          <w:sz w:val="21"/>
          <w:szCs w:val="21"/>
        </w:rPr>
        <w:t xml:space="preserve">K </w:t>
      </w:r>
      <w:proofErr w:type="spellStart"/>
      <w:r w:rsidR="004958AE">
        <w:rPr>
          <w:sz w:val="21"/>
          <w:szCs w:val="21"/>
        </w:rPr>
        <w:t>Zoeppritz</w:t>
      </w:r>
      <w:proofErr w:type="spellEnd"/>
      <w:r w:rsidR="004958AE">
        <w:rPr>
          <w:sz w:val="21"/>
          <w:szCs w:val="21"/>
        </w:rPr>
        <w:t xml:space="preserve">. </w:t>
      </w:r>
      <w:r w:rsidR="003C2ADD" w:rsidRPr="003C2ADD">
        <w:rPr>
          <w:sz w:val="21"/>
          <w:szCs w:val="21"/>
        </w:rPr>
        <w:t xml:space="preserve">On the reflection and penetration of seismic waves through unstable layers[J]. </w:t>
      </w:r>
      <w:proofErr w:type="spellStart"/>
      <w:r w:rsidR="003C2ADD" w:rsidRPr="003C2ADD">
        <w:rPr>
          <w:sz w:val="21"/>
          <w:szCs w:val="21"/>
        </w:rPr>
        <w:t>Göttinger</w:t>
      </w:r>
      <w:proofErr w:type="spellEnd"/>
      <w:r w:rsidR="003C2ADD" w:rsidRPr="003C2ADD">
        <w:rPr>
          <w:sz w:val="21"/>
          <w:szCs w:val="21"/>
        </w:rPr>
        <w:t xml:space="preserve"> </w:t>
      </w:r>
      <w:proofErr w:type="spellStart"/>
      <w:r w:rsidR="003C2ADD" w:rsidRPr="003C2ADD">
        <w:rPr>
          <w:sz w:val="21"/>
          <w:szCs w:val="21"/>
        </w:rPr>
        <w:t>Nachrichten</w:t>
      </w:r>
      <w:proofErr w:type="spellEnd"/>
      <w:r w:rsidR="003C2ADD" w:rsidRPr="003C2ADD">
        <w:rPr>
          <w:sz w:val="21"/>
          <w:szCs w:val="21"/>
        </w:rPr>
        <w:t>, 1919, 1: 66-84.</w:t>
      </w:r>
    </w:p>
    <w:p w:rsidR="00DE2124" w:rsidRDefault="00DE2124" w:rsidP="00AB4CC1">
      <w:pPr>
        <w:ind w:left="420" w:hangingChars="200" w:hanging="420"/>
        <w:rPr>
          <w:sz w:val="21"/>
          <w:szCs w:val="21"/>
        </w:rPr>
      </w:pPr>
      <w:r>
        <w:rPr>
          <w:rFonts w:hint="eastAsia"/>
          <w:sz w:val="21"/>
          <w:szCs w:val="21"/>
        </w:rPr>
        <w:t>[</w:t>
      </w:r>
      <w:r>
        <w:rPr>
          <w:sz w:val="21"/>
          <w:szCs w:val="21"/>
        </w:rPr>
        <w:t xml:space="preserve">2] </w:t>
      </w:r>
    </w:p>
    <w:p w:rsidR="00AA5711" w:rsidRPr="00CE20F4" w:rsidRDefault="00AA5711">
      <w:pPr>
        <w:pStyle w:val="1"/>
        <w:numPr>
          <w:ilvl w:val="0"/>
          <w:numId w:val="0"/>
        </w:numPr>
        <w:sectPr w:rsidR="00AA5711" w:rsidRPr="00CE20F4">
          <w:headerReference w:type="default" r:id="rId140"/>
          <w:pgSz w:w="11906" w:h="16838"/>
          <w:pgMar w:top="1440" w:right="1800" w:bottom="1440" w:left="1800" w:header="851" w:footer="992" w:gutter="0"/>
          <w:cols w:space="720"/>
          <w:docGrid w:type="lines" w:linePitch="312"/>
        </w:sectPr>
      </w:pPr>
      <w:bookmarkStart w:id="49" w:name="_Toc15125"/>
      <w:bookmarkStart w:id="50" w:name="_Toc12975"/>
      <w:bookmarkStart w:id="51" w:name="_Toc12793"/>
      <w:bookmarkStart w:id="52" w:name="_Toc19942"/>
      <w:bookmarkStart w:id="53" w:name="_Toc17257"/>
    </w:p>
    <w:p w:rsidR="00951687" w:rsidRDefault="004958AE">
      <w:pPr>
        <w:pStyle w:val="1"/>
        <w:numPr>
          <w:ilvl w:val="0"/>
          <w:numId w:val="0"/>
        </w:numPr>
      </w:pPr>
      <w:bookmarkStart w:id="54" w:name="_Toc415041136"/>
      <w:r>
        <w:lastRenderedPageBreak/>
        <w:t>个人简历</w:t>
      </w:r>
      <w:bookmarkEnd w:id="49"/>
      <w:bookmarkEnd w:id="50"/>
      <w:bookmarkEnd w:id="51"/>
      <w:bookmarkEnd w:id="52"/>
      <w:bookmarkEnd w:id="53"/>
      <w:bookmarkEnd w:id="54"/>
    </w:p>
    <w:p w:rsidR="00951687" w:rsidRDefault="003C4ADF">
      <w:pPr>
        <w:ind w:firstLine="480"/>
      </w:pPr>
      <w:r>
        <w:rPr>
          <w:rFonts w:hint="eastAsia"/>
        </w:rPr>
        <w:t>杨杰</w:t>
      </w:r>
      <w:r w:rsidR="004958AE">
        <w:t>，男，生于</w:t>
      </w:r>
      <w:r>
        <w:rPr>
          <w:rFonts w:hint="eastAsia"/>
        </w:rPr>
        <w:t>1992</w:t>
      </w:r>
      <w:r w:rsidR="004958AE">
        <w:t>年</w:t>
      </w:r>
      <w:r>
        <w:rPr>
          <w:rFonts w:hint="eastAsia"/>
        </w:rPr>
        <w:t>3</w:t>
      </w:r>
      <w:r w:rsidR="004958AE">
        <w:t>月，籍贯</w:t>
      </w:r>
      <w:r>
        <w:rPr>
          <w:rFonts w:hint="eastAsia"/>
        </w:rPr>
        <w:t>重庆九龙坡区</w:t>
      </w:r>
      <w:r w:rsidR="004958AE">
        <w:t>。</w:t>
      </w:r>
    </w:p>
    <w:p w:rsidR="00951687" w:rsidRDefault="004958AE">
      <w:pPr>
        <w:ind w:firstLine="480"/>
      </w:pPr>
      <w:r>
        <w:t>20</w:t>
      </w:r>
      <w:r w:rsidR="00932AFE">
        <w:t>11</w:t>
      </w:r>
      <w:r>
        <w:t>年</w:t>
      </w:r>
      <w:r>
        <w:t>9</w:t>
      </w:r>
      <w:r>
        <w:t>月至</w:t>
      </w:r>
      <w:r>
        <w:t>201</w:t>
      </w:r>
      <w:r w:rsidR="00932AFE">
        <w:t>5</w:t>
      </w:r>
      <w:r>
        <w:t>年</w:t>
      </w:r>
      <w:r>
        <w:t>6</w:t>
      </w:r>
      <w:r>
        <w:t>月，就读于</w:t>
      </w:r>
      <w:r w:rsidR="00932AFE">
        <w:rPr>
          <w:rFonts w:hint="eastAsia"/>
        </w:rPr>
        <w:t>通信与信息</w:t>
      </w:r>
      <w:r>
        <w:t>学院，通信工程专业，获得学士学位。</w:t>
      </w:r>
    </w:p>
    <w:p w:rsidR="00951687" w:rsidRDefault="004958AE">
      <w:pPr>
        <w:ind w:firstLine="480"/>
      </w:pPr>
      <w:r>
        <w:t>201</w:t>
      </w:r>
      <w:r w:rsidR="00932AFE">
        <w:t>5</w:t>
      </w:r>
      <w:r>
        <w:t>年</w:t>
      </w:r>
      <w:r>
        <w:t>9</w:t>
      </w:r>
      <w:r>
        <w:t>月至今，就读于电子科技大学通信与信息工程学院，信息与通信工程专业，攻读硕士学位。</w:t>
      </w: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4958AE">
      <w:pPr>
        <w:pStyle w:val="1"/>
        <w:numPr>
          <w:ilvl w:val="0"/>
          <w:numId w:val="0"/>
        </w:numPr>
      </w:pPr>
      <w:bookmarkStart w:id="55" w:name="_Toc24284"/>
      <w:bookmarkStart w:id="56" w:name="_Toc32755"/>
      <w:bookmarkStart w:id="57" w:name="_Toc30007"/>
      <w:bookmarkStart w:id="58" w:name="_Toc26949"/>
      <w:bookmarkStart w:id="59" w:name="_Toc962"/>
      <w:bookmarkStart w:id="60" w:name="_Toc415041137"/>
      <w:r>
        <w:lastRenderedPageBreak/>
        <w:t>攻读硕士学位期间取得的研究成果</w:t>
      </w:r>
      <w:bookmarkEnd w:id="55"/>
      <w:bookmarkEnd w:id="56"/>
      <w:bookmarkEnd w:id="57"/>
      <w:bookmarkEnd w:id="58"/>
      <w:bookmarkEnd w:id="59"/>
      <w:bookmarkEnd w:id="60"/>
    </w:p>
    <w:p w:rsidR="00951687" w:rsidRDefault="004958AE">
      <w:pPr>
        <w:ind w:firstLine="480"/>
      </w:pPr>
      <w:r>
        <w:t xml:space="preserve">[A1] </w:t>
      </w:r>
      <w:r>
        <w:t>费高雷，</w:t>
      </w:r>
      <w:r w:rsidR="00EE515F">
        <w:rPr>
          <w:rFonts w:hint="eastAsia"/>
        </w:rPr>
        <w:t>杨杰</w:t>
      </w:r>
      <w:r>
        <w:t>，</w:t>
      </w:r>
      <w:r w:rsidR="00D65086">
        <w:rPr>
          <w:rFonts w:hint="eastAsia"/>
        </w:rPr>
        <w:t>马路遥，</w:t>
      </w:r>
      <w:r>
        <w:t>胡光岷。申请专利：</w:t>
      </w:r>
      <w:r w:rsidR="00EE3D29">
        <w:rPr>
          <w:rFonts w:hint="eastAsia"/>
        </w:rPr>
        <w:t>基于相似文本反馈的社交媒体文本查询扩展方法</w:t>
      </w:r>
      <w:r>
        <w:t>。</w:t>
      </w:r>
    </w:p>
    <w:p w:rsidR="00951687" w:rsidRDefault="004958AE">
      <w:pPr>
        <w:ind w:firstLine="480"/>
      </w:pPr>
      <w:r>
        <w:t>[A2]</w:t>
      </w:r>
      <w:r w:rsidR="00F8362B" w:rsidRPr="00F8362B">
        <w:t xml:space="preserve"> </w:t>
      </w:r>
      <w:r w:rsidR="00F8362B" w:rsidRPr="008E1DBA">
        <w:rPr>
          <w:position w:val="-8"/>
        </w:rPr>
        <w:object w:dxaOrig="3400" w:dyaOrig="320">
          <v:shape id="_x0000_i1049" type="#_x0000_t75" style="width:170.3pt;height:15.65pt" o:ole="">
            <v:imagedata r:id="rId141" o:title=""/>
          </v:shape>
          <o:OLEObject Type="Embed" ProgID="Equation.DSMT4" ShapeID="_x0000_i1049" DrawAspect="Content" ObjectID="_1581839580" r:id="rId142"/>
        </w:object>
      </w:r>
      <w:r>
        <w:t>，</w:t>
      </w:r>
      <w:r>
        <w:t>201</w:t>
      </w:r>
      <w:r w:rsidR="004212C5">
        <w:t>6</w:t>
      </w:r>
      <w:r>
        <w:t>年。</w:t>
      </w:r>
    </w:p>
    <w:p w:rsidR="00951687" w:rsidRPr="00AA5711" w:rsidRDefault="00AA5711" w:rsidP="00291FDB">
      <w:pPr>
        <w:ind w:firstLine="480"/>
      </w:pPr>
      <w:r>
        <w:t>[A</w:t>
      </w:r>
      <w:r>
        <w:rPr>
          <w:rFonts w:hint="eastAsia"/>
        </w:rPr>
        <w:t>3</w:t>
      </w:r>
      <w:r>
        <w:t>]</w:t>
      </w:r>
      <w:r w:rsidR="00F8362B" w:rsidRPr="00F8362B">
        <w:t xml:space="preserve"> </w:t>
      </w:r>
      <w:r w:rsidR="00291FDB">
        <w:rPr>
          <w:rFonts w:hint="eastAsia"/>
        </w:rPr>
        <w:t>电子科技大学研究生二等奖学金</w:t>
      </w:r>
      <w:r>
        <w:t>，</w:t>
      </w:r>
      <w:r>
        <w:t>201</w:t>
      </w:r>
      <w:r w:rsidR="00291FDB">
        <w:rPr>
          <w:rFonts w:hint="eastAsia"/>
        </w:rPr>
        <w:t>7</w:t>
      </w:r>
      <w:r>
        <w:t>年。</w:t>
      </w:r>
    </w:p>
    <w:p w:rsidR="00951687" w:rsidRPr="00AA5711" w:rsidRDefault="00951687">
      <w:pPr>
        <w:ind w:firstLine="480"/>
      </w:pPr>
    </w:p>
    <w:p w:rsidR="00951687" w:rsidRDefault="00951687">
      <w:pPr>
        <w:ind w:firstLine="480"/>
      </w:pPr>
    </w:p>
    <w:p w:rsidR="00951687" w:rsidRDefault="00951687">
      <w:pPr>
        <w:ind w:firstLine="480"/>
      </w:pPr>
    </w:p>
    <w:p w:rsidR="00951687" w:rsidRDefault="00951687">
      <w:pPr>
        <w:ind w:firstLine="480"/>
      </w:pPr>
    </w:p>
    <w:p w:rsidR="00951687" w:rsidRDefault="004958AE">
      <w:pPr>
        <w:pStyle w:val="2"/>
        <w:jc w:val="center"/>
        <w:rPr>
          <w:sz w:val="30"/>
          <w:szCs w:val="30"/>
        </w:rPr>
      </w:pPr>
      <w:bookmarkStart w:id="61" w:name="_Toc415041138"/>
      <w:r>
        <w:rPr>
          <w:sz w:val="30"/>
          <w:szCs w:val="30"/>
        </w:rPr>
        <w:t>攻读硕士学位期间参加的科研项目</w:t>
      </w:r>
      <w:bookmarkEnd w:id="61"/>
    </w:p>
    <w:p w:rsidR="00951687" w:rsidRDefault="0075648F" w:rsidP="00AA5711">
      <w:pPr>
        <w:ind w:firstLine="480"/>
        <w:rPr>
          <w:rFonts w:hint="eastAsia"/>
        </w:rPr>
      </w:pPr>
      <w:r>
        <w:t xml:space="preserve">[1] </w:t>
      </w:r>
      <w:r w:rsidR="004B299F" w:rsidRPr="004B299F">
        <w:rPr>
          <w:rFonts w:hint="eastAsia"/>
        </w:rPr>
        <w:t>全球社交网络分析系统</w:t>
      </w:r>
      <w:r>
        <w:rPr>
          <w:rFonts w:hint="eastAsia"/>
        </w:rPr>
        <w:t>。</w:t>
      </w:r>
      <w:r>
        <w:rPr>
          <w:rFonts w:hint="eastAsia"/>
        </w:rPr>
        <w:t>2</w:t>
      </w:r>
      <w:r>
        <w:t>016</w:t>
      </w:r>
      <w:r>
        <w:rPr>
          <w:rFonts w:hint="eastAsia"/>
        </w:rPr>
        <w:t>年到</w:t>
      </w:r>
      <w:r>
        <w:rPr>
          <w:rFonts w:hint="eastAsia"/>
        </w:rPr>
        <w:t>2</w:t>
      </w:r>
      <w:r>
        <w:t>017</w:t>
      </w:r>
      <w:r>
        <w:rPr>
          <w:rFonts w:hint="eastAsia"/>
        </w:rPr>
        <w:t>年。</w:t>
      </w:r>
    </w:p>
    <w:sectPr w:rsidR="00951687" w:rsidSect="00AA5711">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0B64" w:rsidRDefault="00D80B64" w:rsidP="004958AE">
      <w:pPr>
        <w:spacing w:line="240" w:lineRule="auto"/>
        <w:ind w:firstLine="480"/>
      </w:pPr>
      <w:r>
        <w:separator/>
      </w:r>
    </w:p>
  </w:endnote>
  <w:endnote w:type="continuationSeparator" w:id="0">
    <w:p w:rsidR="00D80B64" w:rsidRDefault="00D80B64" w:rsidP="004958A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auto"/>
    <w:pitch w:val="default"/>
    <w:sig w:usb0="00000001" w:usb1="080E0000" w:usb2="00000000" w:usb3="00000000" w:csb0="00040000" w:csb1="00000000"/>
  </w:font>
  <w:font w:name="方正小标宋简体">
    <w:altName w:val="宋体"/>
    <w:panose1 w:val="00000000000000000000"/>
    <w:charset w:val="86"/>
    <w:family w:val="auto"/>
    <w:notTrueType/>
    <w:pitch w:val="variable"/>
    <w:sig w:usb0="00000001" w:usb1="080E0000" w:usb2="00000010" w:usb3="00000000" w:csb0="00040000" w:csb1="00000000"/>
  </w:font>
  <w:font w:name="方正大标宋简体">
    <w:altName w:val="宋体"/>
    <w:charset w:val="86"/>
    <w:family w:val="script"/>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numPr>
        <w:ilvl w:val="0"/>
        <w:numId w:val="2"/>
      </w:numPr>
      <w:ind w:firstLineChars="0"/>
      <w:jc w:val="center"/>
      <w:textAlignment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numPr>
        <w:ilvl w:val="0"/>
        <w:numId w:val="2"/>
      </w:numPr>
      <w:ind w:firstLineChars="0"/>
      <w:jc w:val="center"/>
      <w:textAlignment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jc w:val="center"/>
    </w:pPr>
    <w:r>
      <w:fldChar w:fldCharType="begin"/>
    </w:r>
    <w:r>
      <w:instrText xml:space="preserve"> PAGE   \* MERGEFORMAT </w:instrText>
    </w:r>
    <w:r>
      <w:fldChar w:fldCharType="separate"/>
    </w:r>
    <w:r>
      <w:rPr>
        <w:lang w:val="zh-CN"/>
      </w:rPr>
      <w:t>2</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
      <w:ind w:firstLine="360"/>
      <w:jc w:val="center"/>
    </w:pPr>
    <w:r>
      <w:fldChar w:fldCharType="begin"/>
    </w:r>
    <w:r>
      <w:instrText xml:space="preserve"> PAGE   \* MERGEFORMAT </w:instrText>
    </w:r>
    <w:r>
      <w:fldChar w:fldCharType="separate"/>
    </w:r>
    <w:r w:rsidR="00001B29" w:rsidRPr="00001B29">
      <w:rPr>
        <w:noProof/>
        <w:lang w:val="zh-CN"/>
      </w:rPr>
      <w:t>16</w:t>
    </w:r>
    <w:r>
      <w:rPr>
        <w:lang w:val="zh-C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0B64" w:rsidRDefault="00D80B64" w:rsidP="004958AE">
      <w:pPr>
        <w:spacing w:line="240" w:lineRule="auto"/>
        <w:ind w:firstLine="480"/>
      </w:pPr>
      <w:r>
        <w:separator/>
      </w:r>
    </w:p>
  </w:footnote>
  <w:footnote w:type="continuationSeparator" w:id="0">
    <w:p w:rsidR="00D80B64" w:rsidRDefault="00D80B64" w:rsidP="004958A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none" w:sz="0" w:space="0" w:color="auto"/>
      </w:pBdr>
      <w:ind w:firstLine="360"/>
      <w:rPr>
        <w:szCs w:val="21"/>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none" w:sz="0" w:space="0" w:color="auto"/>
      </w:pBdr>
      <w:ind w:firstLine="360"/>
      <w:jc w:val="both"/>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single" w:sz="4" w:space="1" w:color="auto"/>
      </w:pBdr>
      <w:ind w:firstLineChars="0" w:firstLine="0"/>
      <w:rPr>
        <w:sz w:val="21"/>
      </w:rPr>
    </w:pPr>
    <w:r>
      <w:rPr>
        <w:rFonts w:hint="eastAsia"/>
        <w:sz w:val="21"/>
      </w:rPr>
      <w:t>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single" w:sz="4" w:space="1" w:color="auto"/>
      </w:pBdr>
      <w:ind w:firstLineChars="0" w:firstLine="0"/>
      <w:rPr>
        <w:sz w:val="21"/>
      </w:rPr>
    </w:pPr>
    <w:r>
      <w:rPr>
        <w:rFonts w:hint="eastAsia"/>
        <w:sz w:val="21"/>
      </w:rPr>
      <w:t>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single" w:sz="4" w:space="1" w:color="auto"/>
      </w:pBdr>
      <w:ind w:firstLineChars="0" w:firstLine="0"/>
      <w:rPr>
        <w:sz w:val="21"/>
      </w:rPr>
    </w:pPr>
    <w:r>
      <w:rPr>
        <w:rFonts w:hint="eastAsia"/>
        <w:sz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rsidP="00AA5711">
    <w:pPr>
      <w:pStyle w:val="af1"/>
      <w:pBdr>
        <w:bottom w:val="single" w:sz="4" w:space="1" w:color="auto"/>
      </w:pBdr>
      <w:ind w:firstLineChars="0" w:firstLine="0"/>
      <w:rPr>
        <w:sz w:val="21"/>
      </w:rPr>
    </w:pPr>
    <w:r>
      <w:fldChar w:fldCharType="begin"/>
    </w:r>
    <w:r>
      <w:instrText xml:space="preserve"> STYLEREF  "</w:instrText>
    </w:r>
    <w:r>
      <w:instrText>标题</w:instrText>
    </w:r>
    <w:r>
      <w:instrText xml:space="preserve"> 1"  \* MERGEFORMAT </w:instrText>
    </w:r>
    <w:r>
      <w:fldChar w:fldCharType="separate"/>
    </w:r>
    <w:r w:rsidR="00914B97">
      <w:rPr>
        <w:rFonts w:hint="eastAsia"/>
        <w:noProof/>
      </w:rPr>
      <w:t>参考文献</w:t>
    </w:r>
    <w:r>
      <w:rPr>
        <w:noProof/>
        <w:sz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none" w:sz="0" w:space="0" w:color="auto"/>
      </w:pBdr>
      <w:ind w:firstLine="36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single" w:sz="4" w:space="1" w:color="auto"/>
      </w:pBdr>
      <w:ind w:firstLine="420"/>
      <w:rPr>
        <w:sz w:val="21"/>
      </w:rPr>
    </w:pPr>
    <w:r>
      <w:rPr>
        <w:rFonts w:hint="eastAsia"/>
        <w:sz w:val="21"/>
      </w:rPr>
      <w:t>电子科技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none" w:sz="0" w:space="0" w:color="auto"/>
      </w:pBdr>
      <w:ind w:firstLine="420"/>
      <w:jc w:val="both"/>
      <w:rPr>
        <w:sz w:val="21"/>
        <w:szCs w:val="21"/>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7817" w:rsidRDefault="00BF7817">
    <w:pPr>
      <w:pStyle w:val="af1"/>
      <w:pBdr>
        <w:bottom w:val="none" w:sz="0" w:space="0" w:color="auto"/>
      </w:pBdr>
      <w:ind w:firstLine="420"/>
      <w:jc w:val="both"/>
      <w:rPr>
        <w:sz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215BD"/>
    <w:multiLevelType w:val="hybridMultilevel"/>
    <w:tmpl w:val="D1BC8ED6"/>
    <w:lvl w:ilvl="0" w:tplc="C46AC658">
      <w:start w:val="1"/>
      <w:numFmt w:val="japaneseCounting"/>
      <w:lvlText w:val="第%1，"/>
      <w:lvlJc w:val="left"/>
      <w:pPr>
        <w:ind w:left="1680" w:hanging="12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5269D7"/>
    <w:multiLevelType w:val="singleLevel"/>
    <w:tmpl w:val="045269D7"/>
    <w:lvl w:ilvl="0">
      <w:start w:val="1"/>
      <w:numFmt w:val="decimal"/>
      <w:pStyle w:val="a"/>
      <w:lvlText w:val="[%1] "/>
      <w:lvlJc w:val="left"/>
      <w:pPr>
        <w:tabs>
          <w:tab w:val="left" w:pos="4200"/>
        </w:tabs>
        <w:ind w:left="4200" w:firstLine="0"/>
      </w:pPr>
      <w:rPr>
        <w:rFonts w:hint="default"/>
      </w:rPr>
    </w:lvl>
  </w:abstractNum>
  <w:abstractNum w:abstractNumId="2" w15:restartNumberingAfterBreak="0">
    <w:nsid w:val="17716E70"/>
    <w:multiLevelType w:val="hybridMultilevel"/>
    <w:tmpl w:val="2D580E66"/>
    <w:lvl w:ilvl="0" w:tplc="869468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7177B"/>
    <w:multiLevelType w:val="hybridMultilevel"/>
    <w:tmpl w:val="FE58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A956E97"/>
    <w:multiLevelType w:val="hybridMultilevel"/>
    <w:tmpl w:val="C8562406"/>
    <w:lvl w:ilvl="0" w:tplc="43E63F18">
      <w:start w:val="3"/>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4309A8"/>
    <w:multiLevelType w:val="hybridMultilevel"/>
    <w:tmpl w:val="D95643D2"/>
    <w:lvl w:ilvl="0" w:tplc="7194AF7C">
      <w:start w:val="3"/>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DD0394"/>
    <w:multiLevelType w:val="multilevel"/>
    <w:tmpl w:val="2EDD0394"/>
    <w:lvl w:ilvl="0">
      <w:start w:val="4"/>
      <w:numFmt w:val="japaneseCounting"/>
      <w:lvlText w:val="第%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7" w15:restartNumberingAfterBreak="0">
    <w:nsid w:val="41E524D3"/>
    <w:multiLevelType w:val="multilevel"/>
    <w:tmpl w:val="C73E5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44B34E87"/>
    <w:multiLevelType w:val="multilevel"/>
    <w:tmpl w:val="BE06A652"/>
    <w:lvl w:ilvl="0">
      <w:start w:val="5"/>
      <w:numFmt w:val="decimal"/>
      <w:lvlText w:val="%1"/>
      <w:lvlJc w:val="left"/>
      <w:pPr>
        <w:ind w:left="375" w:hanging="37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6F610E6"/>
    <w:multiLevelType w:val="hybridMultilevel"/>
    <w:tmpl w:val="5E7C3FB8"/>
    <w:lvl w:ilvl="0" w:tplc="C2223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F7E6618"/>
    <w:multiLevelType w:val="hybridMultilevel"/>
    <w:tmpl w:val="BA0E27D2"/>
    <w:lvl w:ilvl="0" w:tplc="F05A4C18">
      <w:start w:val="1"/>
      <w:numFmt w:val="japaneseCounting"/>
      <w:lvlText w:val="第%1，"/>
      <w:lvlJc w:val="left"/>
      <w:pPr>
        <w:ind w:left="1200" w:hanging="7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4CB4BF7"/>
    <w:multiLevelType w:val="singleLevel"/>
    <w:tmpl w:val="54CB4BF7"/>
    <w:lvl w:ilvl="0">
      <w:start w:val="1"/>
      <w:numFmt w:val="decimal"/>
      <w:suff w:val="nothing"/>
      <w:lvlText w:val="%1、"/>
      <w:lvlJc w:val="left"/>
      <w:rPr>
        <w:rFonts w:ascii="Times New Roman" w:eastAsia="宋体" w:hAnsi="Times New Roman" w:cs="Times New Roman"/>
      </w:rPr>
    </w:lvl>
  </w:abstractNum>
  <w:abstractNum w:abstractNumId="12" w15:restartNumberingAfterBreak="0">
    <w:nsid w:val="5F83762B"/>
    <w:multiLevelType w:val="multilevel"/>
    <w:tmpl w:val="5F83762B"/>
    <w:lvl w:ilvl="0">
      <w:start w:val="1"/>
      <w:numFmt w:val="japaneseCounting"/>
      <w:lvlText w:val="第%1，"/>
      <w:lvlJc w:val="left"/>
      <w:pPr>
        <w:tabs>
          <w:tab w:val="left" w:pos="1429"/>
        </w:tabs>
        <w:ind w:left="1429" w:hanging="720"/>
      </w:pPr>
      <w:rPr>
        <w:rFonts w:ascii="Times New Roman" w:eastAsia="宋体" w:hAnsi="Times New Roman" w:cs="Times New Roman"/>
      </w:r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3" w15:restartNumberingAfterBreak="0">
    <w:nsid w:val="687B0750"/>
    <w:multiLevelType w:val="hybridMultilevel"/>
    <w:tmpl w:val="72E2E3CA"/>
    <w:lvl w:ilvl="0" w:tplc="54D49E72">
      <w:start w:val="1"/>
      <w:numFmt w:val="japaneseCounting"/>
      <w:lvlText w:val="第%1，"/>
      <w:lvlJc w:val="left"/>
      <w:pPr>
        <w:ind w:left="1200" w:hanging="7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AD94B08"/>
    <w:multiLevelType w:val="multilevel"/>
    <w:tmpl w:val="6AD94B08"/>
    <w:lvl w:ilvl="0">
      <w:start w:val="1"/>
      <w:numFmt w:val="chineseCountingThousand"/>
      <w:pStyle w:val="1"/>
      <w:suff w:val="nothing"/>
      <w:lvlText w:val="第%1章"/>
      <w:lvlJc w:val="left"/>
      <w:pPr>
        <w:ind w:left="2127" w:firstLine="0"/>
      </w:pPr>
      <w:rPr>
        <w:rFonts w:hint="default"/>
      </w:r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tentative="1">
      <w:start w:val="1"/>
      <w:numFmt w:val="none"/>
      <w:pStyle w:val="5"/>
      <w:suff w:val="nothing"/>
      <w:lvlText w:val=""/>
      <w:lvlJc w:val="left"/>
      <w:pPr>
        <w:ind w:left="0" w:firstLine="0"/>
      </w:pPr>
    </w:lvl>
    <w:lvl w:ilvl="5" w:tentative="1">
      <w:start w:val="1"/>
      <w:numFmt w:val="none"/>
      <w:pStyle w:val="6"/>
      <w:suff w:val="nothing"/>
      <w:lvlText w:val=""/>
      <w:lvlJc w:val="left"/>
      <w:pPr>
        <w:ind w:left="0" w:firstLine="0"/>
      </w:pPr>
    </w:lvl>
    <w:lvl w:ilvl="6" w:tentative="1">
      <w:start w:val="1"/>
      <w:numFmt w:val="none"/>
      <w:pStyle w:val="7"/>
      <w:suff w:val="nothing"/>
      <w:lvlText w:val=""/>
      <w:lvlJc w:val="left"/>
      <w:pPr>
        <w:ind w:left="0" w:firstLine="0"/>
      </w:pPr>
    </w:lvl>
    <w:lvl w:ilvl="7" w:tentative="1">
      <w:start w:val="1"/>
      <w:numFmt w:val="none"/>
      <w:pStyle w:val="8"/>
      <w:suff w:val="nothing"/>
      <w:lvlText w:val=""/>
      <w:lvlJc w:val="left"/>
      <w:pPr>
        <w:ind w:left="0" w:firstLine="0"/>
      </w:pPr>
    </w:lvl>
    <w:lvl w:ilvl="8" w:tentative="1">
      <w:start w:val="1"/>
      <w:numFmt w:val="none"/>
      <w:pStyle w:val="9"/>
      <w:suff w:val="nothing"/>
      <w:lvlText w:val=""/>
      <w:lvlJc w:val="left"/>
      <w:pPr>
        <w:ind w:left="0" w:firstLine="0"/>
      </w:pPr>
    </w:lvl>
  </w:abstractNum>
  <w:abstractNum w:abstractNumId="15" w15:restartNumberingAfterBreak="0">
    <w:nsid w:val="6FC63CC1"/>
    <w:multiLevelType w:val="multilevel"/>
    <w:tmpl w:val="6FC63CC1"/>
    <w:lvl w:ilvl="0">
      <w:start w:val="1"/>
      <w:numFmt w:val="japaneseCounting"/>
      <w:lvlText w:val="第%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 w15:restartNumberingAfterBreak="0">
    <w:nsid w:val="79A454AD"/>
    <w:multiLevelType w:val="hybridMultilevel"/>
    <w:tmpl w:val="23167306"/>
    <w:lvl w:ilvl="0" w:tplc="10CCC168">
      <w:start w:val="4"/>
      <w:numFmt w:val="japaneseCounting"/>
      <w:lvlText w:val="第%1，"/>
      <w:lvlJc w:val="left"/>
      <w:pPr>
        <w:ind w:left="2149" w:hanging="720"/>
      </w:pPr>
      <w:rPr>
        <w:rFonts w:hint="default"/>
      </w:rPr>
    </w:lvl>
    <w:lvl w:ilvl="1" w:tplc="04090019" w:tentative="1">
      <w:start w:val="1"/>
      <w:numFmt w:val="lowerLetter"/>
      <w:lvlText w:val="%2)"/>
      <w:lvlJc w:val="left"/>
      <w:pPr>
        <w:ind w:left="2269" w:hanging="420"/>
      </w:pPr>
    </w:lvl>
    <w:lvl w:ilvl="2" w:tplc="0409001B" w:tentative="1">
      <w:start w:val="1"/>
      <w:numFmt w:val="lowerRoman"/>
      <w:lvlText w:val="%3."/>
      <w:lvlJc w:val="right"/>
      <w:pPr>
        <w:ind w:left="2689" w:hanging="420"/>
      </w:pPr>
    </w:lvl>
    <w:lvl w:ilvl="3" w:tplc="0409000F" w:tentative="1">
      <w:start w:val="1"/>
      <w:numFmt w:val="decimal"/>
      <w:lvlText w:val="%4."/>
      <w:lvlJc w:val="left"/>
      <w:pPr>
        <w:ind w:left="3109" w:hanging="420"/>
      </w:pPr>
    </w:lvl>
    <w:lvl w:ilvl="4" w:tplc="04090019" w:tentative="1">
      <w:start w:val="1"/>
      <w:numFmt w:val="lowerLetter"/>
      <w:lvlText w:val="%5)"/>
      <w:lvlJc w:val="left"/>
      <w:pPr>
        <w:ind w:left="3529" w:hanging="420"/>
      </w:pPr>
    </w:lvl>
    <w:lvl w:ilvl="5" w:tplc="0409001B" w:tentative="1">
      <w:start w:val="1"/>
      <w:numFmt w:val="lowerRoman"/>
      <w:lvlText w:val="%6."/>
      <w:lvlJc w:val="right"/>
      <w:pPr>
        <w:ind w:left="3949" w:hanging="420"/>
      </w:pPr>
    </w:lvl>
    <w:lvl w:ilvl="6" w:tplc="0409000F" w:tentative="1">
      <w:start w:val="1"/>
      <w:numFmt w:val="decimal"/>
      <w:lvlText w:val="%7."/>
      <w:lvlJc w:val="left"/>
      <w:pPr>
        <w:ind w:left="4369" w:hanging="420"/>
      </w:pPr>
    </w:lvl>
    <w:lvl w:ilvl="7" w:tplc="04090019" w:tentative="1">
      <w:start w:val="1"/>
      <w:numFmt w:val="lowerLetter"/>
      <w:lvlText w:val="%8)"/>
      <w:lvlJc w:val="left"/>
      <w:pPr>
        <w:ind w:left="4789" w:hanging="420"/>
      </w:pPr>
    </w:lvl>
    <w:lvl w:ilvl="8" w:tplc="0409001B" w:tentative="1">
      <w:start w:val="1"/>
      <w:numFmt w:val="lowerRoman"/>
      <w:lvlText w:val="%9."/>
      <w:lvlJc w:val="right"/>
      <w:pPr>
        <w:ind w:left="5209" w:hanging="420"/>
      </w:pPr>
    </w:lvl>
  </w:abstractNum>
  <w:num w:numId="1">
    <w:abstractNumId w:val="14"/>
  </w:num>
  <w:num w:numId="2">
    <w:abstractNumId w:val="1"/>
  </w:num>
  <w:num w:numId="3">
    <w:abstractNumId w:val="12"/>
  </w:num>
  <w:num w:numId="4">
    <w:abstractNumId w:val="11"/>
  </w:num>
  <w:num w:numId="5">
    <w:abstractNumId w:val="6"/>
  </w:num>
  <w:num w:numId="6">
    <w:abstractNumId w:val="15"/>
  </w:num>
  <w:num w:numId="7">
    <w:abstractNumId w:val="16"/>
  </w:num>
  <w:num w:numId="8">
    <w:abstractNumId w:val="13"/>
  </w:num>
  <w:num w:numId="9">
    <w:abstractNumId w:val="10"/>
  </w:num>
  <w:num w:numId="10">
    <w:abstractNumId w:val="5"/>
  </w:num>
  <w:num w:numId="11">
    <w:abstractNumId w:val="4"/>
  </w:num>
  <w:num w:numId="12">
    <w:abstractNumId w:val="0"/>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3"/>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9"/>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227"/>
    <w:rsid w:val="000005CE"/>
    <w:rsid w:val="0000071A"/>
    <w:rsid w:val="00000E51"/>
    <w:rsid w:val="00001B29"/>
    <w:rsid w:val="00001B62"/>
    <w:rsid w:val="00002515"/>
    <w:rsid w:val="000025B9"/>
    <w:rsid w:val="00002907"/>
    <w:rsid w:val="000029CC"/>
    <w:rsid w:val="00002B8E"/>
    <w:rsid w:val="00004110"/>
    <w:rsid w:val="000042A4"/>
    <w:rsid w:val="00004348"/>
    <w:rsid w:val="00004460"/>
    <w:rsid w:val="0000450F"/>
    <w:rsid w:val="00004C48"/>
    <w:rsid w:val="00004DB8"/>
    <w:rsid w:val="00004F90"/>
    <w:rsid w:val="00005171"/>
    <w:rsid w:val="000055AC"/>
    <w:rsid w:val="00005714"/>
    <w:rsid w:val="00005A11"/>
    <w:rsid w:val="00005B9A"/>
    <w:rsid w:val="00005FE5"/>
    <w:rsid w:val="000062B4"/>
    <w:rsid w:val="00006920"/>
    <w:rsid w:val="00006AD3"/>
    <w:rsid w:val="000074F1"/>
    <w:rsid w:val="000078CD"/>
    <w:rsid w:val="0001000D"/>
    <w:rsid w:val="0001048E"/>
    <w:rsid w:val="00010692"/>
    <w:rsid w:val="000107C8"/>
    <w:rsid w:val="00010A92"/>
    <w:rsid w:val="00010B55"/>
    <w:rsid w:val="000118C7"/>
    <w:rsid w:val="00011ACB"/>
    <w:rsid w:val="0001218A"/>
    <w:rsid w:val="00012473"/>
    <w:rsid w:val="00012C3B"/>
    <w:rsid w:val="00012DEE"/>
    <w:rsid w:val="00012FB7"/>
    <w:rsid w:val="0001399C"/>
    <w:rsid w:val="00014014"/>
    <w:rsid w:val="0001402B"/>
    <w:rsid w:val="0001487D"/>
    <w:rsid w:val="00014CF1"/>
    <w:rsid w:val="00014E1E"/>
    <w:rsid w:val="00015552"/>
    <w:rsid w:val="000156FE"/>
    <w:rsid w:val="00016250"/>
    <w:rsid w:val="000167AE"/>
    <w:rsid w:val="00016BF3"/>
    <w:rsid w:val="00016C95"/>
    <w:rsid w:val="00016DCE"/>
    <w:rsid w:val="00017247"/>
    <w:rsid w:val="0001726F"/>
    <w:rsid w:val="00017A26"/>
    <w:rsid w:val="000203FA"/>
    <w:rsid w:val="00020475"/>
    <w:rsid w:val="00020681"/>
    <w:rsid w:val="00020BAF"/>
    <w:rsid w:val="00020C75"/>
    <w:rsid w:val="00020D66"/>
    <w:rsid w:val="00021074"/>
    <w:rsid w:val="00021088"/>
    <w:rsid w:val="000210D7"/>
    <w:rsid w:val="000212AE"/>
    <w:rsid w:val="000225E9"/>
    <w:rsid w:val="00022DFA"/>
    <w:rsid w:val="00022E57"/>
    <w:rsid w:val="0002310B"/>
    <w:rsid w:val="000234BA"/>
    <w:rsid w:val="00023F58"/>
    <w:rsid w:val="0002405C"/>
    <w:rsid w:val="000241E4"/>
    <w:rsid w:val="00024664"/>
    <w:rsid w:val="00024E28"/>
    <w:rsid w:val="000251C5"/>
    <w:rsid w:val="000256E3"/>
    <w:rsid w:val="00025898"/>
    <w:rsid w:val="00025AF7"/>
    <w:rsid w:val="00025DCF"/>
    <w:rsid w:val="00026848"/>
    <w:rsid w:val="00026F34"/>
    <w:rsid w:val="00027DA4"/>
    <w:rsid w:val="00027EE8"/>
    <w:rsid w:val="00027F61"/>
    <w:rsid w:val="00030405"/>
    <w:rsid w:val="00030A27"/>
    <w:rsid w:val="00030A56"/>
    <w:rsid w:val="00030BFC"/>
    <w:rsid w:val="00030C82"/>
    <w:rsid w:val="000310F2"/>
    <w:rsid w:val="000312B8"/>
    <w:rsid w:val="000312EC"/>
    <w:rsid w:val="00031974"/>
    <w:rsid w:val="00031C11"/>
    <w:rsid w:val="00032140"/>
    <w:rsid w:val="00032CF2"/>
    <w:rsid w:val="00032DFD"/>
    <w:rsid w:val="00033BAF"/>
    <w:rsid w:val="000351A5"/>
    <w:rsid w:val="0003571E"/>
    <w:rsid w:val="000357A6"/>
    <w:rsid w:val="00035CD7"/>
    <w:rsid w:val="00035EA2"/>
    <w:rsid w:val="00035EAD"/>
    <w:rsid w:val="00036002"/>
    <w:rsid w:val="00036387"/>
    <w:rsid w:val="000364D2"/>
    <w:rsid w:val="00036609"/>
    <w:rsid w:val="00036799"/>
    <w:rsid w:val="000375AC"/>
    <w:rsid w:val="0003782F"/>
    <w:rsid w:val="0003791D"/>
    <w:rsid w:val="000379A4"/>
    <w:rsid w:val="00037FAA"/>
    <w:rsid w:val="000404FD"/>
    <w:rsid w:val="00040A1A"/>
    <w:rsid w:val="00040F61"/>
    <w:rsid w:val="00042A44"/>
    <w:rsid w:val="00043A69"/>
    <w:rsid w:val="00044041"/>
    <w:rsid w:val="00044AEC"/>
    <w:rsid w:val="00045641"/>
    <w:rsid w:val="000460D4"/>
    <w:rsid w:val="00046412"/>
    <w:rsid w:val="00046CEF"/>
    <w:rsid w:val="0004723B"/>
    <w:rsid w:val="00047499"/>
    <w:rsid w:val="000475D1"/>
    <w:rsid w:val="0004765C"/>
    <w:rsid w:val="00047A14"/>
    <w:rsid w:val="00050CE3"/>
    <w:rsid w:val="00050D96"/>
    <w:rsid w:val="00051303"/>
    <w:rsid w:val="00051789"/>
    <w:rsid w:val="00052C1A"/>
    <w:rsid w:val="00053131"/>
    <w:rsid w:val="0005329A"/>
    <w:rsid w:val="0005367B"/>
    <w:rsid w:val="000537E5"/>
    <w:rsid w:val="00053C57"/>
    <w:rsid w:val="00053E9D"/>
    <w:rsid w:val="000543A5"/>
    <w:rsid w:val="00054933"/>
    <w:rsid w:val="00054A92"/>
    <w:rsid w:val="00054D35"/>
    <w:rsid w:val="00054ED7"/>
    <w:rsid w:val="000552EC"/>
    <w:rsid w:val="000554C6"/>
    <w:rsid w:val="00055BDA"/>
    <w:rsid w:val="0005652B"/>
    <w:rsid w:val="00056ED9"/>
    <w:rsid w:val="00057569"/>
    <w:rsid w:val="000576C0"/>
    <w:rsid w:val="000606E6"/>
    <w:rsid w:val="000607DF"/>
    <w:rsid w:val="0006085C"/>
    <w:rsid w:val="00060D93"/>
    <w:rsid w:val="00061074"/>
    <w:rsid w:val="0006156C"/>
    <w:rsid w:val="00061877"/>
    <w:rsid w:val="00061BCC"/>
    <w:rsid w:val="00061D3F"/>
    <w:rsid w:val="00061E72"/>
    <w:rsid w:val="00061EDA"/>
    <w:rsid w:val="00061F20"/>
    <w:rsid w:val="000621F1"/>
    <w:rsid w:val="00062285"/>
    <w:rsid w:val="000625E8"/>
    <w:rsid w:val="00062BEC"/>
    <w:rsid w:val="000631CF"/>
    <w:rsid w:val="000632B8"/>
    <w:rsid w:val="000646E0"/>
    <w:rsid w:val="00064CCB"/>
    <w:rsid w:val="00064D72"/>
    <w:rsid w:val="00064E80"/>
    <w:rsid w:val="000655E0"/>
    <w:rsid w:val="00065B4B"/>
    <w:rsid w:val="0006651D"/>
    <w:rsid w:val="000665BC"/>
    <w:rsid w:val="00066D29"/>
    <w:rsid w:val="000709B2"/>
    <w:rsid w:val="00070D2F"/>
    <w:rsid w:val="0007116A"/>
    <w:rsid w:val="000727D7"/>
    <w:rsid w:val="00072AF7"/>
    <w:rsid w:val="0007349B"/>
    <w:rsid w:val="00073624"/>
    <w:rsid w:val="000743AF"/>
    <w:rsid w:val="00074BF1"/>
    <w:rsid w:val="0007507C"/>
    <w:rsid w:val="000750DD"/>
    <w:rsid w:val="0007637B"/>
    <w:rsid w:val="00076D2E"/>
    <w:rsid w:val="00077482"/>
    <w:rsid w:val="0007781C"/>
    <w:rsid w:val="00077A69"/>
    <w:rsid w:val="00077B6B"/>
    <w:rsid w:val="00077DB9"/>
    <w:rsid w:val="00080463"/>
    <w:rsid w:val="0008055A"/>
    <w:rsid w:val="000808C8"/>
    <w:rsid w:val="00081108"/>
    <w:rsid w:val="0008136A"/>
    <w:rsid w:val="00081376"/>
    <w:rsid w:val="00081E5B"/>
    <w:rsid w:val="00082085"/>
    <w:rsid w:val="000823F6"/>
    <w:rsid w:val="00082420"/>
    <w:rsid w:val="000830E1"/>
    <w:rsid w:val="0008359A"/>
    <w:rsid w:val="00083E64"/>
    <w:rsid w:val="00084086"/>
    <w:rsid w:val="00084368"/>
    <w:rsid w:val="000844F2"/>
    <w:rsid w:val="00084CEA"/>
    <w:rsid w:val="00084DF5"/>
    <w:rsid w:val="00084DFA"/>
    <w:rsid w:val="0008540F"/>
    <w:rsid w:val="00085B0F"/>
    <w:rsid w:val="000864AB"/>
    <w:rsid w:val="0008686C"/>
    <w:rsid w:val="0008699E"/>
    <w:rsid w:val="00087612"/>
    <w:rsid w:val="000876AD"/>
    <w:rsid w:val="0008772F"/>
    <w:rsid w:val="00087826"/>
    <w:rsid w:val="0009085C"/>
    <w:rsid w:val="00090E14"/>
    <w:rsid w:val="00093123"/>
    <w:rsid w:val="00093505"/>
    <w:rsid w:val="00093583"/>
    <w:rsid w:val="0009370A"/>
    <w:rsid w:val="0009395D"/>
    <w:rsid w:val="00093BEB"/>
    <w:rsid w:val="00093F0A"/>
    <w:rsid w:val="000949E3"/>
    <w:rsid w:val="00094A18"/>
    <w:rsid w:val="000953C4"/>
    <w:rsid w:val="00095BBE"/>
    <w:rsid w:val="000961CB"/>
    <w:rsid w:val="0009649D"/>
    <w:rsid w:val="0009664D"/>
    <w:rsid w:val="0009694E"/>
    <w:rsid w:val="000970C0"/>
    <w:rsid w:val="000971AB"/>
    <w:rsid w:val="000A06AE"/>
    <w:rsid w:val="000A0D1E"/>
    <w:rsid w:val="000A0D61"/>
    <w:rsid w:val="000A0F2F"/>
    <w:rsid w:val="000A12F5"/>
    <w:rsid w:val="000A14D7"/>
    <w:rsid w:val="000A15EA"/>
    <w:rsid w:val="000A1687"/>
    <w:rsid w:val="000A1AC8"/>
    <w:rsid w:val="000A27F5"/>
    <w:rsid w:val="000A2917"/>
    <w:rsid w:val="000A2A07"/>
    <w:rsid w:val="000A2B16"/>
    <w:rsid w:val="000A3759"/>
    <w:rsid w:val="000A4341"/>
    <w:rsid w:val="000A4358"/>
    <w:rsid w:val="000A56F3"/>
    <w:rsid w:val="000A5774"/>
    <w:rsid w:val="000A6059"/>
    <w:rsid w:val="000A65FD"/>
    <w:rsid w:val="000A667F"/>
    <w:rsid w:val="000A6B81"/>
    <w:rsid w:val="000A75E8"/>
    <w:rsid w:val="000A770E"/>
    <w:rsid w:val="000B0105"/>
    <w:rsid w:val="000B03DB"/>
    <w:rsid w:val="000B0408"/>
    <w:rsid w:val="000B0729"/>
    <w:rsid w:val="000B0990"/>
    <w:rsid w:val="000B0C70"/>
    <w:rsid w:val="000B0D11"/>
    <w:rsid w:val="000B0D49"/>
    <w:rsid w:val="000B1409"/>
    <w:rsid w:val="000B1563"/>
    <w:rsid w:val="000B291A"/>
    <w:rsid w:val="000B2EB7"/>
    <w:rsid w:val="000B3284"/>
    <w:rsid w:val="000B41A7"/>
    <w:rsid w:val="000B42F7"/>
    <w:rsid w:val="000B43A9"/>
    <w:rsid w:val="000B4826"/>
    <w:rsid w:val="000B4827"/>
    <w:rsid w:val="000B4D41"/>
    <w:rsid w:val="000B4DDD"/>
    <w:rsid w:val="000B4F88"/>
    <w:rsid w:val="000B524A"/>
    <w:rsid w:val="000B58D1"/>
    <w:rsid w:val="000B59B1"/>
    <w:rsid w:val="000B6BD0"/>
    <w:rsid w:val="000B7567"/>
    <w:rsid w:val="000B7897"/>
    <w:rsid w:val="000B7EB5"/>
    <w:rsid w:val="000C0063"/>
    <w:rsid w:val="000C047E"/>
    <w:rsid w:val="000C06C8"/>
    <w:rsid w:val="000C0BE3"/>
    <w:rsid w:val="000C0EBF"/>
    <w:rsid w:val="000C1077"/>
    <w:rsid w:val="000C1280"/>
    <w:rsid w:val="000C1593"/>
    <w:rsid w:val="000C188C"/>
    <w:rsid w:val="000C19A6"/>
    <w:rsid w:val="000C1B45"/>
    <w:rsid w:val="000C22EC"/>
    <w:rsid w:val="000C23ED"/>
    <w:rsid w:val="000C2546"/>
    <w:rsid w:val="000C3D35"/>
    <w:rsid w:val="000C441B"/>
    <w:rsid w:val="000C4502"/>
    <w:rsid w:val="000C47D7"/>
    <w:rsid w:val="000C47FA"/>
    <w:rsid w:val="000C4F1D"/>
    <w:rsid w:val="000C51B9"/>
    <w:rsid w:val="000C5731"/>
    <w:rsid w:val="000C5BDF"/>
    <w:rsid w:val="000C5BEA"/>
    <w:rsid w:val="000C6111"/>
    <w:rsid w:val="000C665E"/>
    <w:rsid w:val="000C694E"/>
    <w:rsid w:val="000C6E2B"/>
    <w:rsid w:val="000C77E2"/>
    <w:rsid w:val="000C7E1C"/>
    <w:rsid w:val="000D014C"/>
    <w:rsid w:val="000D1DA9"/>
    <w:rsid w:val="000D2286"/>
    <w:rsid w:val="000D22C7"/>
    <w:rsid w:val="000D2AF9"/>
    <w:rsid w:val="000D3065"/>
    <w:rsid w:val="000D3334"/>
    <w:rsid w:val="000D3E70"/>
    <w:rsid w:val="000D4815"/>
    <w:rsid w:val="000D48B8"/>
    <w:rsid w:val="000D5193"/>
    <w:rsid w:val="000D56CA"/>
    <w:rsid w:val="000D669B"/>
    <w:rsid w:val="000D699C"/>
    <w:rsid w:val="000D6CAA"/>
    <w:rsid w:val="000D7420"/>
    <w:rsid w:val="000D7CA7"/>
    <w:rsid w:val="000E0250"/>
    <w:rsid w:val="000E0E23"/>
    <w:rsid w:val="000E0EAE"/>
    <w:rsid w:val="000E10B1"/>
    <w:rsid w:val="000E11BD"/>
    <w:rsid w:val="000E12E3"/>
    <w:rsid w:val="000E13BC"/>
    <w:rsid w:val="000E14F7"/>
    <w:rsid w:val="000E195F"/>
    <w:rsid w:val="000E2034"/>
    <w:rsid w:val="000E26DE"/>
    <w:rsid w:val="000E2907"/>
    <w:rsid w:val="000E2C61"/>
    <w:rsid w:val="000E2C9D"/>
    <w:rsid w:val="000E2FA1"/>
    <w:rsid w:val="000E3A1D"/>
    <w:rsid w:val="000E4BD9"/>
    <w:rsid w:val="000E4D28"/>
    <w:rsid w:val="000E4F01"/>
    <w:rsid w:val="000E527D"/>
    <w:rsid w:val="000E5306"/>
    <w:rsid w:val="000E555E"/>
    <w:rsid w:val="000E5C25"/>
    <w:rsid w:val="000E6A42"/>
    <w:rsid w:val="000E6C71"/>
    <w:rsid w:val="000E73A5"/>
    <w:rsid w:val="000E7806"/>
    <w:rsid w:val="000E79F7"/>
    <w:rsid w:val="000E7D8F"/>
    <w:rsid w:val="000E7D9C"/>
    <w:rsid w:val="000F05BC"/>
    <w:rsid w:val="000F0D21"/>
    <w:rsid w:val="000F0D54"/>
    <w:rsid w:val="000F11FC"/>
    <w:rsid w:val="000F1B2A"/>
    <w:rsid w:val="000F1C37"/>
    <w:rsid w:val="000F1DE6"/>
    <w:rsid w:val="000F1E83"/>
    <w:rsid w:val="000F1F17"/>
    <w:rsid w:val="000F1FE6"/>
    <w:rsid w:val="000F2420"/>
    <w:rsid w:val="000F28EC"/>
    <w:rsid w:val="000F3167"/>
    <w:rsid w:val="000F3185"/>
    <w:rsid w:val="000F3A9F"/>
    <w:rsid w:val="000F3B35"/>
    <w:rsid w:val="000F3D31"/>
    <w:rsid w:val="000F3DB9"/>
    <w:rsid w:val="000F3E0A"/>
    <w:rsid w:val="000F3EED"/>
    <w:rsid w:val="000F42DE"/>
    <w:rsid w:val="000F48F8"/>
    <w:rsid w:val="000F4DB4"/>
    <w:rsid w:val="000F4EF7"/>
    <w:rsid w:val="000F52BD"/>
    <w:rsid w:val="000F556F"/>
    <w:rsid w:val="000F56FA"/>
    <w:rsid w:val="000F63A8"/>
    <w:rsid w:val="000F7116"/>
    <w:rsid w:val="000F7202"/>
    <w:rsid w:val="000F740E"/>
    <w:rsid w:val="000F7672"/>
    <w:rsid w:val="000F7FF5"/>
    <w:rsid w:val="00100278"/>
    <w:rsid w:val="0010082E"/>
    <w:rsid w:val="00100882"/>
    <w:rsid w:val="00100AB5"/>
    <w:rsid w:val="0010105A"/>
    <w:rsid w:val="0010175C"/>
    <w:rsid w:val="001018EC"/>
    <w:rsid w:val="00101D2D"/>
    <w:rsid w:val="00101E4E"/>
    <w:rsid w:val="00101E97"/>
    <w:rsid w:val="001020CA"/>
    <w:rsid w:val="00102190"/>
    <w:rsid w:val="00102F27"/>
    <w:rsid w:val="001032F0"/>
    <w:rsid w:val="00103E2A"/>
    <w:rsid w:val="001043F4"/>
    <w:rsid w:val="00104E09"/>
    <w:rsid w:val="00104E54"/>
    <w:rsid w:val="001053BD"/>
    <w:rsid w:val="00105555"/>
    <w:rsid w:val="00105703"/>
    <w:rsid w:val="00105ABE"/>
    <w:rsid w:val="00105BE2"/>
    <w:rsid w:val="00105EB2"/>
    <w:rsid w:val="00106278"/>
    <w:rsid w:val="00106332"/>
    <w:rsid w:val="0010694A"/>
    <w:rsid w:val="001069C5"/>
    <w:rsid w:val="00106C35"/>
    <w:rsid w:val="001074C6"/>
    <w:rsid w:val="00107B19"/>
    <w:rsid w:val="0011028F"/>
    <w:rsid w:val="0011098C"/>
    <w:rsid w:val="00110F87"/>
    <w:rsid w:val="00111662"/>
    <w:rsid w:val="001116ED"/>
    <w:rsid w:val="00111703"/>
    <w:rsid w:val="00112555"/>
    <w:rsid w:val="00113145"/>
    <w:rsid w:val="001135AB"/>
    <w:rsid w:val="00113609"/>
    <w:rsid w:val="00113828"/>
    <w:rsid w:val="00113BF4"/>
    <w:rsid w:val="00113D54"/>
    <w:rsid w:val="00114213"/>
    <w:rsid w:val="00114449"/>
    <w:rsid w:val="001149F7"/>
    <w:rsid w:val="00114FB4"/>
    <w:rsid w:val="00115852"/>
    <w:rsid w:val="00115C79"/>
    <w:rsid w:val="00115D44"/>
    <w:rsid w:val="001160F3"/>
    <w:rsid w:val="00116A01"/>
    <w:rsid w:val="00116AD9"/>
    <w:rsid w:val="00116F19"/>
    <w:rsid w:val="001173CB"/>
    <w:rsid w:val="00117731"/>
    <w:rsid w:val="00117738"/>
    <w:rsid w:val="001177D0"/>
    <w:rsid w:val="001179D6"/>
    <w:rsid w:val="0012023B"/>
    <w:rsid w:val="0012063E"/>
    <w:rsid w:val="00120BBB"/>
    <w:rsid w:val="00120C32"/>
    <w:rsid w:val="00121A59"/>
    <w:rsid w:val="001226A1"/>
    <w:rsid w:val="00122E0F"/>
    <w:rsid w:val="001231BD"/>
    <w:rsid w:val="00123322"/>
    <w:rsid w:val="001233B7"/>
    <w:rsid w:val="00123C74"/>
    <w:rsid w:val="00124C0C"/>
    <w:rsid w:val="00124E06"/>
    <w:rsid w:val="001258FD"/>
    <w:rsid w:val="00125B16"/>
    <w:rsid w:val="00125E8A"/>
    <w:rsid w:val="00125F1D"/>
    <w:rsid w:val="001262AA"/>
    <w:rsid w:val="0012654A"/>
    <w:rsid w:val="00126854"/>
    <w:rsid w:val="00126AB3"/>
    <w:rsid w:val="00126ED6"/>
    <w:rsid w:val="00126FF7"/>
    <w:rsid w:val="001274CA"/>
    <w:rsid w:val="00127ACF"/>
    <w:rsid w:val="00130249"/>
    <w:rsid w:val="00130A1F"/>
    <w:rsid w:val="00130A50"/>
    <w:rsid w:val="00131364"/>
    <w:rsid w:val="00131802"/>
    <w:rsid w:val="00131FD5"/>
    <w:rsid w:val="00131FFF"/>
    <w:rsid w:val="00132495"/>
    <w:rsid w:val="00132933"/>
    <w:rsid w:val="00132D0C"/>
    <w:rsid w:val="00133067"/>
    <w:rsid w:val="00133467"/>
    <w:rsid w:val="00133609"/>
    <w:rsid w:val="00133680"/>
    <w:rsid w:val="00133AC8"/>
    <w:rsid w:val="00133AE6"/>
    <w:rsid w:val="001343B9"/>
    <w:rsid w:val="00134484"/>
    <w:rsid w:val="00134876"/>
    <w:rsid w:val="00134B6E"/>
    <w:rsid w:val="00135093"/>
    <w:rsid w:val="001350DC"/>
    <w:rsid w:val="00135A30"/>
    <w:rsid w:val="00135A8E"/>
    <w:rsid w:val="0013622E"/>
    <w:rsid w:val="00136AC7"/>
    <w:rsid w:val="00137A07"/>
    <w:rsid w:val="00137BFD"/>
    <w:rsid w:val="00137F86"/>
    <w:rsid w:val="0014075D"/>
    <w:rsid w:val="00140A59"/>
    <w:rsid w:val="00140F3E"/>
    <w:rsid w:val="0014161B"/>
    <w:rsid w:val="00141C15"/>
    <w:rsid w:val="00141F19"/>
    <w:rsid w:val="0014210F"/>
    <w:rsid w:val="0014252E"/>
    <w:rsid w:val="001429C8"/>
    <w:rsid w:val="00142D37"/>
    <w:rsid w:val="00142F75"/>
    <w:rsid w:val="001432A2"/>
    <w:rsid w:val="0014332D"/>
    <w:rsid w:val="0014338A"/>
    <w:rsid w:val="001438EB"/>
    <w:rsid w:val="001439FF"/>
    <w:rsid w:val="00143ECC"/>
    <w:rsid w:val="00144523"/>
    <w:rsid w:val="00144789"/>
    <w:rsid w:val="0014493D"/>
    <w:rsid w:val="0014516B"/>
    <w:rsid w:val="001451EE"/>
    <w:rsid w:val="0014567C"/>
    <w:rsid w:val="00146261"/>
    <w:rsid w:val="00146351"/>
    <w:rsid w:val="00146554"/>
    <w:rsid w:val="001468D5"/>
    <w:rsid w:val="00146C4B"/>
    <w:rsid w:val="0014703E"/>
    <w:rsid w:val="001470C0"/>
    <w:rsid w:val="0014732B"/>
    <w:rsid w:val="00147E54"/>
    <w:rsid w:val="00150035"/>
    <w:rsid w:val="001501F2"/>
    <w:rsid w:val="001503D5"/>
    <w:rsid w:val="00150551"/>
    <w:rsid w:val="001506E7"/>
    <w:rsid w:val="00150BC2"/>
    <w:rsid w:val="0015137F"/>
    <w:rsid w:val="00151389"/>
    <w:rsid w:val="00151BDD"/>
    <w:rsid w:val="00151C14"/>
    <w:rsid w:val="00152090"/>
    <w:rsid w:val="00153375"/>
    <w:rsid w:val="0015368C"/>
    <w:rsid w:val="001539AC"/>
    <w:rsid w:val="00153D5E"/>
    <w:rsid w:val="0015432E"/>
    <w:rsid w:val="001546D0"/>
    <w:rsid w:val="00154721"/>
    <w:rsid w:val="00155620"/>
    <w:rsid w:val="00155779"/>
    <w:rsid w:val="0015586C"/>
    <w:rsid w:val="001558B6"/>
    <w:rsid w:val="001558C1"/>
    <w:rsid w:val="00155DD2"/>
    <w:rsid w:val="00155E91"/>
    <w:rsid w:val="00157279"/>
    <w:rsid w:val="001572FF"/>
    <w:rsid w:val="00157EA4"/>
    <w:rsid w:val="00157F34"/>
    <w:rsid w:val="00160337"/>
    <w:rsid w:val="00160617"/>
    <w:rsid w:val="0016084E"/>
    <w:rsid w:val="00160A6A"/>
    <w:rsid w:val="001613CB"/>
    <w:rsid w:val="001614DE"/>
    <w:rsid w:val="0016221A"/>
    <w:rsid w:val="0016246C"/>
    <w:rsid w:val="001625BB"/>
    <w:rsid w:val="001631FA"/>
    <w:rsid w:val="00163594"/>
    <w:rsid w:val="00163C20"/>
    <w:rsid w:val="00163E53"/>
    <w:rsid w:val="00164183"/>
    <w:rsid w:val="001644FE"/>
    <w:rsid w:val="0016497C"/>
    <w:rsid w:val="00164D9A"/>
    <w:rsid w:val="00164E2D"/>
    <w:rsid w:val="00164F9E"/>
    <w:rsid w:val="0016598E"/>
    <w:rsid w:val="0016598F"/>
    <w:rsid w:val="00165C79"/>
    <w:rsid w:val="00165D86"/>
    <w:rsid w:val="00165FF8"/>
    <w:rsid w:val="00166502"/>
    <w:rsid w:val="00166928"/>
    <w:rsid w:val="00166D0F"/>
    <w:rsid w:val="00167289"/>
    <w:rsid w:val="0016738A"/>
    <w:rsid w:val="001673E8"/>
    <w:rsid w:val="001705FC"/>
    <w:rsid w:val="0017074B"/>
    <w:rsid w:val="001712B5"/>
    <w:rsid w:val="00171463"/>
    <w:rsid w:val="00171590"/>
    <w:rsid w:val="001715B1"/>
    <w:rsid w:val="00171A3A"/>
    <w:rsid w:val="00172A27"/>
    <w:rsid w:val="00172DFB"/>
    <w:rsid w:val="001732A1"/>
    <w:rsid w:val="001737B5"/>
    <w:rsid w:val="00173FDE"/>
    <w:rsid w:val="001745FD"/>
    <w:rsid w:val="001748FF"/>
    <w:rsid w:val="0017551D"/>
    <w:rsid w:val="0017584B"/>
    <w:rsid w:val="00175ACE"/>
    <w:rsid w:val="00175D54"/>
    <w:rsid w:val="001771B9"/>
    <w:rsid w:val="001776F5"/>
    <w:rsid w:val="001779C9"/>
    <w:rsid w:val="00177EB3"/>
    <w:rsid w:val="001805C4"/>
    <w:rsid w:val="00180A83"/>
    <w:rsid w:val="00180CAF"/>
    <w:rsid w:val="00180CDB"/>
    <w:rsid w:val="001810B3"/>
    <w:rsid w:val="00181574"/>
    <w:rsid w:val="0018172B"/>
    <w:rsid w:val="00181AEE"/>
    <w:rsid w:val="00181E97"/>
    <w:rsid w:val="00181EB1"/>
    <w:rsid w:val="00181EC0"/>
    <w:rsid w:val="0018224E"/>
    <w:rsid w:val="00182B30"/>
    <w:rsid w:val="00182D81"/>
    <w:rsid w:val="00182E56"/>
    <w:rsid w:val="0018347A"/>
    <w:rsid w:val="00183507"/>
    <w:rsid w:val="0018359E"/>
    <w:rsid w:val="001838A7"/>
    <w:rsid w:val="0018390E"/>
    <w:rsid w:val="00183B7D"/>
    <w:rsid w:val="00183CD2"/>
    <w:rsid w:val="001841B6"/>
    <w:rsid w:val="00184846"/>
    <w:rsid w:val="0018485E"/>
    <w:rsid w:val="00184B03"/>
    <w:rsid w:val="00184F0D"/>
    <w:rsid w:val="0018508F"/>
    <w:rsid w:val="00185386"/>
    <w:rsid w:val="0018545D"/>
    <w:rsid w:val="00185DD9"/>
    <w:rsid w:val="00185FB1"/>
    <w:rsid w:val="00186521"/>
    <w:rsid w:val="00186F5D"/>
    <w:rsid w:val="001877F8"/>
    <w:rsid w:val="001878A7"/>
    <w:rsid w:val="00187F7D"/>
    <w:rsid w:val="00190E17"/>
    <w:rsid w:val="0019104C"/>
    <w:rsid w:val="00191135"/>
    <w:rsid w:val="00191608"/>
    <w:rsid w:val="00191923"/>
    <w:rsid w:val="00191B27"/>
    <w:rsid w:val="001925B9"/>
    <w:rsid w:val="001929AE"/>
    <w:rsid w:val="00192B9C"/>
    <w:rsid w:val="00193555"/>
    <w:rsid w:val="00193E2D"/>
    <w:rsid w:val="00193F22"/>
    <w:rsid w:val="00194A51"/>
    <w:rsid w:val="00194D63"/>
    <w:rsid w:val="00194E51"/>
    <w:rsid w:val="001951E5"/>
    <w:rsid w:val="0019633C"/>
    <w:rsid w:val="00196604"/>
    <w:rsid w:val="00196D7C"/>
    <w:rsid w:val="001A0298"/>
    <w:rsid w:val="001A0547"/>
    <w:rsid w:val="001A060A"/>
    <w:rsid w:val="001A1D46"/>
    <w:rsid w:val="001A1F6F"/>
    <w:rsid w:val="001A2127"/>
    <w:rsid w:val="001A2266"/>
    <w:rsid w:val="001A22B9"/>
    <w:rsid w:val="001A274C"/>
    <w:rsid w:val="001A2B3E"/>
    <w:rsid w:val="001A2DDE"/>
    <w:rsid w:val="001A319C"/>
    <w:rsid w:val="001A3A21"/>
    <w:rsid w:val="001A3AAB"/>
    <w:rsid w:val="001A3E97"/>
    <w:rsid w:val="001A43C8"/>
    <w:rsid w:val="001A4B9B"/>
    <w:rsid w:val="001A6346"/>
    <w:rsid w:val="001A6462"/>
    <w:rsid w:val="001A7118"/>
    <w:rsid w:val="001A74CF"/>
    <w:rsid w:val="001A76B1"/>
    <w:rsid w:val="001A778D"/>
    <w:rsid w:val="001A7C3D"/>
    <w:rsid w:val="001A7CFE"/>
    <w:rsid w:val="001B0170"/>
    <w:rsid w:val="001B0318"/>
    <w:rsid w:val="001B1561"/>
    <w:rsid w:val="001B18DE"/>
    <w:rsid w:val="001B1EB2"/>
    <w:rsid w:val="001B23A9"/>
    <w:rsid w:val="001B2AE6"/>
    <w:rsid w:val="001B3588"/>
    <w:rsid w:val="001B3B8E"/>
    <w:rsid w:val="001B3E5F"/>
    <w:rsid w:val="001B419A"/>
    <w:rsid w:val="001B5E80"/>
    <w:rsid w:val="001B61EC"/>
    <w:rsid w:val="001B6602"/>
    <w:rsid w:val="001B67F5"/>
    <w:rsid w:val="001B680C"/>
    <w:rsid w:val="001B6AAC"/>
    <w:rsid w:val="001B77AF"/>
    <w:rsid w:val="001C02BD"/>
    <w:rsid w:val="001C11F6"/>
    <w:rsid w:val="001C15DE"/>
    <w:rsid w:val="001C16D4"/>
    <w:rsid w:val="001C1F7D"/>
    <w:rsid w:val="001C2987"/>
    <w:rsid w:val="001C299A"/>
    <w:rsid w:val="001C2EA6"/>
    <w:rsid w:val="001C2FF6"/>
    <w:rsid w:val="001C35B4"/>
    <w:rsid w:val="001C3620"/>
    <w:rsid w:val="001C3630"/>
    <w:rsid w:val="001C3929"/>
    <w:rsid w:val="001C3BCB"/>
    <w:rsid w:val="001C44EA"/>
    <w:rsid w:val="001C4529"/>
    <w:rsid w:val="001C4B9A"/>
    <w:rsid w:val="001C4DC9"/>
    <w:rsid w:val="001C4FCD"/>
    <w:rsid w:val="001C6759"/>
    <w:rsid w:val="001C6BCC"/>
    <w:rsid w:val="001C6C92"/>
    <w:rsid w:val="001C7393"/>
    <w:rsid w:val="001C7B11"/>
    <w:rsid w:val="001C7DAE"/>
    <w:rsid w:val="001C7F03"/>
    <w:rsid w:val="001D1145"/>
    <w:rsid w:val="001D15B0"/>
    <w:rsid w:val="001D1791"/>
    <w:rsid w:val="001D1FE8"/>
    <w:rsid w:val="001D23F1"/>
    <w:rsid w:val="001D32A8"/>
    <w:rsid w:val="001D3A08"/>
    <w:rsid w:val="001D3E1A"/>
    <w:rsid w:val="001D3E5D"/>
    <w:rsid w:val="001D477C"/>
    <w:rsid w:val="001D4918"/>
    <w:rsid w:val="001D4B21"/>
    <w:rsid w:val="001D4B3A"/>
    <w:rsid w:val="001D4E87"/>
    <w:rsid w:val="001D50BA"/>
    <w:rsid w:val="001D515A"/>
    <w:rsid w:val="001D53CB"/>
    <w:rsid w:val="001D54B7"/>
    <w:rsid w:val="001D5A6B"/>
    <w:rsid w:val="001D5A8C"/>
    <w:rsid w:val="001D686E"/>
    <w:rsid w:val="001D6E8D"/>
    <w:rsid w:val="001D768F"/>
    <w:rsid w:val="001D77F9"/>
    <w:rsid w:val="001E048C"/>
    <w:rsid w:val="001E06D8"/>
    <w:rsid w:val="001E0D88"/>
    <w:rsid w:val="001E0E88"/>
    <w:rsid w:val="001E0E9C"/>
    <w:rsid w:val="001E1017"/>
    <w:rsid w:val="001E1191"/>
    <w:rsid w:val="001E13D9"/>
    <w:rsid w:val="001E231F"/>
    <w:rsid w:val="001E248F"/>
    <w:rsid w:val="001E2504"/>
    <w:rsid w:val="001E28C1"/>
    <w:rsid w:val="001E316C"/>
    <w:rsid w:val="001E32C9"/>
    <w:rsid w:val="001E3390"/>
    <w:rsid w:val="001E364E"/>
    <w:rsid w:val="001E37B6"/>
    <w:rsid w:val="001E45D3"/>
    <w:rsid w:val="001E4B59"/>
    <w:rsid w:val="001E4D3F"/>
    <w:rsid w:val="001E4E12"/>
    <w:rsid w:val="001E4EDC"/>
    <w:rsid w:val="001E4F86"/>
    <w:rsid w:val="001E5140"/>
    <w:rsid w:val="001E589E"/>
    <w:rsid w:val="001E5F3D"/>
    <w:rsid w:val="001E6022"/>
    <w:rsid w:val="001E602A"/>
    <w:rsid w:val="001E62AE"/>
    <w:rsid w:val="001E64CA"/>
    <w:rsid w:val="001E651A"/>
    <w:rsid w:val="001E65D6"/>
    <w:rsid w:val="001E67F4"/>
    <w:rsid w:val="001E6D17"/>
    <w:rsid w:val="001E6DE5"/>
    <w:rsid w:val="001E6E72"/>
    <w:rsid w:val="001E71A8"/>
    <w:rsid w:val="001E7404"/>
    <w:rsid w:val="001E7FAF"/>
    <w:rsid w:val="001F0065"/>
    <w:rsid w:val="001F12D8"/>
    <w:rsid w:val="001F1462"/>
    <w:rsid w:val="001F15BB"/>
    <w:rsid w:val="001F1D3F"/>
    <w:rsid w:val="001F2003"/>
    <w:rsid w:val="001F23B0"/>
    <w:rsid w:val="001F24EF"/>
    <w:rsid w:val="001F276D"/>
    <w:rsid w:val="001F2973"/>
    <w:rsid w:val="001F3930"/>
    <w:rsid w:val="001F3BFA"/>
    <w:rsid w:val="001F40DE"/>
    <w:rsid w:val="001F455D"/>
    <w:rsid w:val="001F481C"/>
    <w:rsid w:val="001F49AE"/>
    <w:rsid w:val="001F4B3F"/>
    <w:rsid w:val="001F4B44"/>
    <w:rsid w:val="001F5984"/>
    <w:rsid w:val="001F5CED"/>
    <w:rsid w:val="001F5E7A"/>
    <w:rsid w:val="001F600C"/>
    <w:rsid w:val="001F6241"/>
    <w:rsid w:val="001F62CF"/>
    <w:rsid w:val="001F64B2"/>
    <w:rsid w:val="001F6680"/>
    <w:rsid w:val="001F68C8"/>
    <w:rsid w:val="001F692E"/>
    <w:rsid w:val="001F6A5C"/>
    <w:rsid w:val="001F73D7"/>
    <w:rsid w:val="001F7EC6"/>
    <w:rsid w:val="002001EF"/>
    <w:rsid w:val="00200BF0"/>
    <w:rsid w:val="00200DBB"/>
    <w:rsid w:val="00201F9B"/>
    <w:rsid w:val="002021B8"/>
    <w:rsid w:val="00203C1A"/>
    <w:rsid w:val="00203D9E"/>
    <w:rsid w:val="00203E1C"/>
    <w:rsid w:val="00204507"/>
    <w:rsid w:val="0020495F"/>
    <w:rsid w:val="00204E45"/>
    <w:rsid w:val="00204F00"/>
    <w:rsid w:val="00204FC4"/>
    <w:rsid w:val="0020516F"/>
    <w:rsid w:val="002052FD"/>
    <w:rsid w:val="00205807"/>
    <w:rsid w:val="002059E3"/>
    <w:rsid w:val="00205B74"/>
    <w:rsid w:val="00205ED1"/>
    <w:rsid w:val="00206059"/>
    <w:rsid w:val="00206AD4"/>
    <w:rsid w:val="00206AD5"/>
    <w:rsid w:val="00206E10"/>
    <w:rsid w:val="0020713F"/>
    <w:rsid w:val="00207196"/>
    <w:rsid w:val="002073A7"/>
    <w:rsid w:val="002076D1"/>
    <w:rsid w:val="00207AB8"/>
    <w:rsid w:val="002102C7"/>
    <w:rsid w:val="00210C94"/>
    <w:rsid w:val="00210F24"/>
    <w:rsid w:val="00211676"/>
    <w:rsid w:val="00211716"/>
    <w:rsid w:val="00212D67"/>
    <w:rsid w:val="002134A5"/>
    <w:rsid w:val="0021367B"/>
    <w:rsid w:val="0021372B"/>
    <w:rsid w:val="0021375A"/>
    <w:rsid w:val="00213A6E"/>
    <w:rsid w:val="00213B1D"/>
    <w:rsid w:val="00213F87"/>
    <w:rsid w:val="00214101"/>
    <w:rsid w:val="00215867"/>
    <w:rsid w:val="00215D2E"/>
    <w:rsid w:val="00216156"/>
    <w:rsid w:val="00216229"/>
    <w:rsid w:val="00216352"/>
    <w:rsid w:val="00216D5D"/>
    <w:rsid w:val="00217092"/>
    <w:rsid w:val="0021772C"/>
    <w:rsid w:val="0022025F"/>
    <w:rsid w:val="002202EF"/>
    <w:rsid w:val="002203F8"/>
    <w:rsid w:val="0022080D"/>
    <w:rsid w:val="00220990"/>
    <w:rsid w:val="0022146F"/>
    <w:rsid w:val="00221580"/>
    <w:rsid w:val="002217C9"/>
    <w:rsid w:val="00221B6C"/>
    <w:rsid w:val="002221DA"/>
    <w:rsid w:val="0022253F"/>
    <w:rsid w:val="002226A8"/>
    <w:rsid w:val="00222C06"/>
    <w:rsid w:val="00222DAF"/>
    <w:rsid w:val="00223637"/>
    <w:rsid w:val="002238F8"/>
    <w:rsid w:val="0022407C"/>
    <w:rsid w:val="00224506"/>
    <w:rsid w:val="002246C3"/>
    <w:rsid w:val="00224A4C"/>
    <w:rsid w:val="00224AB9"/>
    <w:rsid w:val="00224AFD"/>
    <w:rsid w:val="00226348"/>
    <w:rsid w:val="0022647C"/>
    <w:rsid w:val="00227895"/>
    <w:rsid w:val="00227B61"/>
    <w:rsid w:val="00227DCB"/>
    <w:rsid w:val="00227E2A"/>
    <w:rsid w:val="00230140"/>
    <w:rsid w:val="00230192"/>
    <w:rsid w:val="0023042F"/>
    <w:rsid w:val="0023087A"/>
    <w:rsid w:val="0023098E"/>
    <w:rsid w:val="00230A53"/>
    <w:rsid w:val="00230DA6"/>
    <w:rsid w:val="00230E3F"/>
    <w:rsid w:val="002311D3"/>
    <w:rsid w:val="002312B2"/>
    <w:rsid w:val="002315C7"/>
    <w:rsid w:val="00231644"/>
    <w:rsid w:val="002317C8"/>
    <w:rsid w:val="00232330"/>
    <w:rsid w:val="0023256D"/>
    <w:rsid w:val="002329B8"/>
    <w:rsid w:val="00232A35"/>
    <w:rsid w:val="00234AF2"/>
    <w:rsid w:val="002356FC"/>
    <w:rsid w:val="0023584F"/>
    <w:rsid w:val="00236834"/>
    <w:rsid w:val="002373C8"/>
    <w:rsid w:val="00237540"/>
    <w:rsid w:val="002375E2"/>
    <w:rsid w:val="00237738"/>
    <w:rsid w:val="00237818"/>
    <w:rsid w:val="00240579"/>
    <w:rsid w:val="00240B58"/>
    <w:rsid w:val="00240E2A"/>
    <w:rsid w:val="00240F29"/>
    <w:rsid w:val="00240F94"/>
    <w:rsid w:val="00240FAF"/>
    <w:rsid w:val="00241045"/>
    <w:rsid w:val="0024181D"/>
    <w:rsid w:val="002418EF"/>
    <w:rsid w:val="00241B0C"/>
    <w:rsid w:val="00241F2B"/>
    <w:rsid w:val="00242330"/>
    <w:rsid w:val="002423CE"/>
    <w:rsid w:val="00242CF1"/>
    <w:rsid w:val="00242CF6"/>
    <w:rsid w:val="002430B1"/>
    <w:rsid w:val="002431F2"/>
    <w:rsid w:val="00243396"/>
    <w:rsid w:val="002434DF"/>
    <w:rsid w:val="002439CD"/>
    <w:rsid w:val="00243E91"/>
    <w:rsid w:val="00244209"/>
    <w:rsid w:val="002442C3"/>
    <w:rsid w:val="00244E0A"/>
    <w:rsid w:val="002450FB"/>
    <w:rsid w:val="0024528A"/>
    <w:rsid w:val="00245836"/>
    <w:rsid w:val="00245880"/>
    <w:rsid w:val="002459DD"/>
    <w:rsid w:val="00245BB1"/>
    <w:rsid w:val="00245C15"/>
    <w:rsid w:val="00245F90"/>
    <w:rsid w:val="0024637C"/>
    <w:rsid w:val="00247148"/>
    <w:rsid w:val="00247B4E"/>
    <w:rsid w:val="00247D68"/>
    <w:rsid w:val="00247DEE"/>
    <w:rsid w:val="00250226"/>
    <w:rsid w:val="002502AE"/>
    <w:rsid w:val="0025036A"/>
    <w:rsid w:val="0025041E"/>
    <w:rsid w:val="00250577"/>
    <w:rsid w:val="002505BF"/>
    <w:rsid w:val="002508D7"/>
    <w:rsid w:val="00250A61"/>
    <w:rsid w:val="00250AA1"/>
    <w:rsid w:val="00250B26"/>
    <w:rsid w:val="00250BA2"/>
    <w:rsid w:val="00251735"/>
    <w:rsid w:val="00251736"/>
    <w:rsid w:val="00251A32"/>
    <w:rsid w:val="002522CC"/>
    <w:rsid w:val="002527DC"/>
    <w:rsid w:val="002529EC"/>
    <w:rsid w:val="00252BE0"/>
    <w:rsid w:val="002530C4"/>
    <w:rsid w:val="002538AE"/>
    <w:rsid w:val="00253A6B"/>
    <w:rsid w:val="00253F8F"/>
    <w:rsid w:val="0025430F"/>
    <w:rsid w:val="002545B4"/>
    <w:rsid w:val="002549CE"/>
    <w:rsid w:val="002557AC"/>
    <w:rsid w:val="002557D3"/>
    <w:rsid w:val="0025588B"/>
    <w:rsid w:val="00255C02"/>
    <w:rsid w:val="00255E71"/>
    <w:rsid w:val="00255F60"/>
    <w:rsid w:val="002560AD"/>
    <w:rsid w:val="00256722"/>
    <w:rsid w:val="00256900"/>
    <w:rsid w:val="00256D66"/>
    <w:rsid w:val="00257557"/>
    <w:rsid w:val="00257CB9"/>
    <w:rsid w:val="00257CD6"/>
    <w:rsid w:val="00257EA9"/>
    <w:rsid w:val="00260580"/>
    <w:rsid w:val="002609FA"/>
    <w:rsid w:val="00260D51"/>
    <w:rsid w:val="00260E18"/>
    <w:rsid w:val="00260E74"/>
    <w:rsid w:val="00261E6D"/>
    <w:rsid w:val="00261FF4"/>
    <w:rsid w:val="00262121"/>
    <w:rsid w:val="002623B7"/>
    <w:rsid w:val="00262565"/>
    <w:rsid w:val="0026269F"/>
    <w:rsid w:val="0026282D"/>
    <w:rsid w:val="00263C35"/>
    <w:rsid w:val="00263F6C"/>
    <w:rsid w:val="002643D0"/>
    <w:rsid w:val="002651C3"/>
    <w:rsid w:val="002658CE"/>
    <w:rsid w:val="00265E17"/>
    <w:rsid w:val="00266AAA"/>
    <w:rsid w:val="00266B3D"/>
    <w:rsid w:val="00267654"/>
    <w:rsid w:val="00267E11"/>
    <w:rsid w:val="00270997"/>
    <w:rsid w:val="00270DB7"/>
    <w:rsid w:val="00270F70"/>
    <w:rsid w:val="002713D8"/>
    <w:rsid w:val="00271604"/>
    <w:rsid w:val="00271CA2"/>
    <w:rsid w:val="00271EB8"/>
    <w:rsid w:val="00272C1A"/>
    <w:rsid w:val="00273459"/>
    <w:rsid w:val="00273FB5"/>
    <w:rsid w:val="00274A06"/>
    <w:rsid w:val="00274B32"/>
    <w:rsid w:val="002755F2"/>
    <w:rsid w:val="00275C36"/>
    <w:rsid w:val="00276475"/>
    <w:rsid w:val="0027689B"/>
    <w:rsid w:val="00276ACA"/>
    <w:rsid w:val="002776D9"/>
    <w:rsid w:val="00280320"/>
    <w:rsid w:val="0028040B"/>
    <w:rsid w:val="002809CF"/>
    <w:rsid w:val="00280EB9"/>
    <w:rsid w:val="0028109B"/>
    <w:rsid w:val="0028114B"/>
    <w:rsid w:val="002814D3"/>
    <w:rsid w:val="00281730"/>
    <w:rsid w:val="00281B9E"/>
    <w:rsid w:val="00281C8B"/>
    <w:rsid w:val="00282913"/>
    <w:rsid w:val="00282C0E"/>
    <w:rsid w:val="00282D39"/>
    <w:rsid w:val="00283210"/>
    <w:rsid w:val="0028334F"/>
    <w:rsid w:val="00283A31"/>
    <w:rsid w:val="00283B4E"/>
    <w:rsid w:val="00283C54"/>
    <w:rsid w:val="00283F2E"/>
    <w:rsid w:val="002841AB"/>
    <w:rsid w:val="002843F7"/>
    <w:rsid w:val="00284F03"/>
    <w:rsid w:val="00285D33"/>
    <w:rsid w:val="00286831"/>
    <w:rsid w:val="00286D7C"/>
    <w:rsid w:val="00287092"/>
    <w:rsid w:val="0028770C"/>
    <w:rsid w:val="00290434"/>
    <w:rsid w:val="0029054F"/>
    <w:rsid w:val="0029064D"/>
    <w:rsid w:val="00290AA8"/>
    <w:rsid w:val="002912ED"/>
    <w:rsid w:val="002914AD"/>
    <w:rsid w:val="002916A1"/>
    <w:rsid w:val="0029179C"/>
    <w:rsid w:val="00291FDB"/>
    <w:rsid w:val="00292211"/>
    <w:rsid w:val="00292584"/>
    <w:rsid w:val="00292690"/>
    <w:rsid w:val="00293AB4"/>
    <w:rsid w:val="00293B34"/>
    <w:rsid w:val="00293CCB"/>
    <w:rsid w:val="00293FF3"/>
    <w:rsid w:val="0029416C"/>
    <w:rsid w:val="002944EF"/>
    <w:rsid w:val="00294C7C"/>
    <w:rsid w:val="00294CD0"/>
    <w:rsid w:val="00294D14"/>
    <w:rsid w:val="002957FB"/>
    <w:rsid w:val="00295CAE"/>
    <w:rsid w:val="00295FED"/>
    <w:rsid w:val="002964B0"/>
    <w:rsid w:val="002968CB"/>
    <w:rsid w:val="002977FE"/>
    <w:rsid w:val="00297A03"/>
    <w:rsid w:val="00297DDE"/>
    <w:rsid w:val="002A002D"/>
    <w:rsid w:val="002A042E"/>
    <w:rsid w:val="002A0A38"/>
    <w:rsid w:val="002A1612"/>
    <w:rsid w:val="002A16D9"/>
    <w:rsid w:val="002A1C1B"/>
    <w:rsid w:val="002A2673"/>
    <w:rsid w:val="002A2ADB"/>
    <w:rsid w:val="002A2CEA"/>
    <w:rsid w:val="002A2DCF"/>
    <w:rsid w:val="002A30F0"/>
    <w:rsid w:val="002A3402"/>
    <w:rsid w:val="002A36F2"/>
    <w:rsid w:val="002A3800"/>
    <w:rsid w:val="002A3EBA"/>
    <w:rsid w:val="002A3FB3"/>
    <w:rsid w:val="002A43AE"/>
    <w:rsid w:val="002A4C8E"/>
    <w:rsid w:val="002A5688"/>
    <w:rsid w:val="002A56AF"/>
    <w:rsid w:val="002A56D4"/>
    <w:rsid w:val="002A63A3"/>
    <w:rsid w:val="002A64DD"/>
    <w:rsid w:val="002A6999"/>
    <w:rsid w:val="002A6BBD"/>
    <w:rsid w:val="002A7206"/>
    <w:rsid w:val="002A7563"/>
    <w:rsid w:val="002B025A"/>
    <w:rsid w:val="002B0605"/>
    <w:rsid w:val="002B06FE"/>
    <w:rsid w:val="002B0F85"/>
    <w:rsid w:val="002B1165"/>
    <w:rsid w:val="002B1BFB"/>
    <w:rsid w:val="002B244C"/>
    <w:rsid w:val="002B257A"/>
    <w:rsid w:val="002B2878"/>
    <w:rsid w:val="002B2974"/>
    <w:rsid w:val="002B2A54"/>
    <w:rsid w:val="002B2DED"/>
    <w:rsid w:val="002B340E"/>
    <w:rsid w:val="002B3809"/>
    <w:rsid w:val="002B38B8"/>
    <w:rsid w:val="002B3B92"/>
    <w:rsid w:val="002B3BAC"/>
    <w:rsid w:val="002B3DFC"/>
    <w:rsid w:val="002B3FC8"/>
    <w:rsid w:val="002B429D"/>
    <w:rsid w:val="002B46C4"/>
    <w:rsid w:val="002B4CD4"/>
    <w:rsid w:val="002B4EFF"/>
    <w:rsid w:val="002B5783"/>
    <w:rsid w:val="002B59C2"/>
    <w:rsid w:val="002B5C0A"/>
    <w:rsid w:val="002B5D7B"/>
    <w:rsid w:val="002B6A6B"/>
    <w:rsid w:val="002B79B4"/>
    <w:rsid w:val="002B7D95"/>
    <w:rsid w:val="002C003E"/>
    <w:rsid w:val="002C04F6"/>
    <w:rsid w:val="002C068A"/>
    <w:rsid w:val="002C0DF2"/>
    <w:rsid w:val="002C119C"/>
    <w:rsid w:val="002C1A14"/>
    <w:rsid w:val="002C1D19"/>
    <w:rsid w:val="002C2613"/>
    <w:rsid w:val="002C2C86"/>
    <w:rsid w:val="002C342D"/>
    <w:rsid w:val="002C3474"/>
    <w:rsid w:val="002C3CCF"/>
    <w:rsid w:val="002C3F8F"/>
    <w:rsid w:val="002C4191"/>
    <w:rsid w:val="002C41B1"/>
    <w:rsid w:val="002C456F"/>
    <w:rsid w:val="002C4EB9"/>
    <w:rsid w:val="002C557C"/>
    <w:rsid w:val="002C5F1F"/>
    <w:rsid w:val="002C6349"/>
    <w:rsid w:val="002C65A4"/>
    <w:rsid w:val="002C6861"/>
    <w:rsid w:val="002C6C2B"/>
    <w:rsid w:val="002C6F42"/>
    <w:rsid w:val="002C7065"/>
    <w:rsid w:val="002C7137"/>
    <w:rsid w:val="002D02A7"/>
    <w:rsid w:val="002D07A5"/>
    <w:rsid w:val="002D15F4"/>
    <w:rsid w:val="002D185C"/>
    <w:rsid w:val="002D1C1D"/>
    <w:rsid w:val="002D1E6B"/>
    <w:rsid w:val="002D1EA3"/>
    <w:rsid w:val="002D1EE8"/>
    <w:rsid w:val="002D1FF4"/>
    <w:rsid w:val="002D20E3"/>
    <w:rsid w:val="002D2210"/>
    <w:rsid w:val="002D2709"/>
    <w:rsid w:val="002D2A5D"/>
    <w:rsid w:val="002D3397"/>
    <w:rsid w:val="002D3450"/>
    <w:rsid w:val="002D37BA"/>
    <w:rsid w:val="002D3822"/>
    <w:rsid w:val="002D411F"/>
    <w:rsid w:val="002D42B9"/>
    <w:rsid w:val="002D45B8"/>
    <w:rsid w:val="002D46F9"/>
    <w:rsid w:val="002D4A24"/>
    <w:rsid w:val="002D51D9"/>
    <w:rsid w:val="002D5570"/>
    <w:rsid w:val="002D5B7F"/>
    <w:rsid w:val="002D5D49"/>
    <w:rsid w:val="002D5F33"/>
    <w:rsid w:val="002D5FDB"/>
    <w:rsid w:val="002D60A7"/>
    <w:rsid w:val="002D60E7"/>
    <w:rsid w:val="002D61CE"/>
    <w:rsid w:val="002D62C5"/>
    <w:rsid w:val="002D66B8"/>
    <w:rsid w:val="002D7380"/>
    <w:rsid w:val="002D7CB8"/>
    <w:rsid w:val="002D7CE3"/>
    <w:rsid w:val="002D7E34"/>
    <w:rsid w:val="002E042E"/>
    <w:rsid w:val="002E0723"/>
    <w:rsid w:val="002E0E52"/>
    <w:rsid w:val="002E121B"/>
    <w:rsid w:val="002E14E5"/>
    <w:rsid w:val="002E1ABA"/>
    <w:rsid w:val="002E2325"/>
    <w:rsid w:val="002E2537"/>
    <w:rsid w:val="002E3F39"/>
    <w:rsid w:val="002E3FD3"/>
    <w:rsid w:val="002E437B"/>
    <w:rsid w:val="002E470D"/>
    <w:rsid w:val="002E4962"/>
    <w:rsid w:val="002E4E4D"/>
    <w:rsid w:val="002E5143"/>
    <w:rsid w:val="002E57F8"/>
    <w:rsid w:val="002E61C4"/>
    <w:rsid w:val="002E66B5"/>
    <w:rsid w:val="002E6938"/>
    <w:rsid w:val="002E6A62"/>
    <w:rsid w:val="002E6D60"/>
    <w:rsid w:val="002E71A6"/>
    <w:rsid w:val="002E725E"/>
    <w:rsid w:val="002F06AB"/>
    <w:rsid w:val="002F0EDA"/>
    <w:rsid w:val="002F18E3"/>
    <w:rsid w:val="002F198B"/>
    <w:rsid w:val="002F19D0"/>
    <w:rsid w:val="002F2499"/>
    <w:rsid w:val="002F2B53"/>
    <w:rsid w:val="002F3603"/>
    <w:rsid w:val="002F372C"/>
    <w:rsid w:val="002F42D8"/>
    <w:rsid w:val="002F4598"/>
    <w:rsid w:val="002F485F"/>
    <w:rsid w:val="002F4C97"/>
    <w:rsid w:val="002F50AF"/>
    <w:rsid w:val="002F5D68"/>
    <w:rsid w:val="002F6646"/>
    <w:rsid w:val="002F6A26"/>
    <w:rsid w:val="002F6AC6"/>
    <w:rsid w:val="002F7711"/>
    <w:rsid w:val="002F7935"/>
    <w:rsid w:val="002F7B16"/>
    <w:rsid w:val="002F7D02"/>
    <w:rsid w:val="003004B4"/>
    <w:rsid w:val="00300C60"/>
    <w:rsid w:val="00300D3F"/>
    <w:rsid w:val="00300DE8"/>
    <w:rsid w:val="0030102D"/>
    <w:rsid w:val="00301FDC"/>
    <w:rsid w:val="00302107"/>
    <w:rsid w:val="0030233E"/>
    <w:rsid w:val="00302897"/>
    <w:rsid w:val="00302DAC"/>
    <w:rsid w:val="0030394C"/>
    <w:rsid w:val="0030404A"/>
    <w:rsid w:val="00304366"/>
    <w:rsid w:val="00304568"/>
    <w:rsid w:val="00304B72"/>
    <w:rsid w:val="00304B83"/>
    <w:rsid w:val="00304F1B"/>
    <w:rsid w:val="00304F44"/>
    <w:rsid w:val="00305AAC"/>
    <w:rsid w:val="00305ECA"/>
    <w:rsid w:val="003063F2"/>
    <w:rsid w:val="00306723"/>
    <w:rsid w:val="003069BF"/>
    <w:rsid w:val="00306BAE"/>
    <w:rsid w:val="00306CDA"/>
    <w:rsid w:val="0030706E"/>
    <w:rsid w:val="00307C27"/>
    <w:rsid w:val="00307EE6"/>
    <w:rsid w:val="0031020E"/>
    <w:rsid w:val="003109C3"/>
    <w:rsid w:val="00310CAB"/>
    <w:rsid w:val="00310CD4"/>
    <w:rsid w:val="003116A0"/>
    <w:rsid w:val="003116D5"/>
    <w:rsid w:val="00311D93"/>
    <w:rsid w:val="00311E3D"/>
    <w:rsid w:val="00312888"/>
    <w:rsid w:val="00312D28"/>
    <w:rsid w:val="003132DC"/>
    <w:rsid w:val="0031363B"/>
    <w:rsid w:val="00313C4D"/>
    <w:rsid w:val="00314155"/>
    <w:rsid w:val="00314228"/>
    <w:rsid w:val="00314231"/>
    <w:rsid w:val="00314507"/>
    <w:rsid w:val="00314B86"/>
    <w:rsid w:val="00314F58"/>
    <w:rsid w:val="003153CB"/>
    <w:rsid w:val="00315484"/>
    <w:rsid w:val="003156F1"/>
    <w:rsid w:val="00315A23"/>
    <w:rsid w:val="00315AA7"/>
    <w:rsid w:val="00315CA0"/>
    <w:rsid w:val="00316411"/>
    <w:rsid w:val="0031641B"/>
    <w:rsid w:val="003164CE"/>
    <w:rsid w:val="0031667E"/>
    <w:rsid w:val="00317042"/>
    <w:rsid w:val="00317116"/>
    <w:rsid w:val="00317257"/>
    <w:rsid w:val="00317380"/>
    <w:rsid w:val="003173AF"/>
    <w:rsid w:val="00317725"/>
    <w:rsid w:val="00317BC0"/>
    <w:rsid w:val="0032007C"/>
    <w:rsid w:val="003201CA"/>
    <w:rsid w:val="00320295"/>
    <w:rsid w:val="00320BFC"/>
    <w:rsid w:val="003211BE"/>
    <w:rsid w:val="00321594"/>
    <w:rsid w:val="00321E23"/>
    <w:rsid w:val="00321EC8"/>
    <w:rsid w:val="00322114"/>
    <w:rsid w:val="0032211B"/>
    <w:rsid w:val="00322388"/>
    <w:rsid w:val="0032273C"/>
    <w:rsid w:val="0032277E"/>
    <w:rsid w:val="003227EF"/>
    <w:rsid w:val="00322D22"/>
    <w:rsid w:val="0032389F"/>
    <w:rsid w:val="0032398A"/>
    <w:rsid w:val="00324789"/>
    <w:rsid w:val="003250B3"/>
    <w:rsid w:val="00325AEF"/>
    <w:rsid w:val="00325DA7"/>
    <w:rsid w:val="00325FE8"/>
    <w:rsid w:val="00326A28"/>
    <w:rsid w:val="00326D72"/>
    <w:rsid w:val="0032741D"/>
    <w:rsid w:val="0032755D"/>
    <w:rsid w:val="00327929"/>
    <w:rsid w:val="003302D7"/>
    <w:rsid w:val="0033061E"/>
    <w:rsid w:val="0033068C"/>
    <w:rsid w:val="00330A6D"/>
    <w:rsid w:val="00330C1B"/>
    <w:rsid w:val="00330E5E"/>
    <w:rsid w:val="003311CE"/>
    <w:rsid w:val="00331217"/>
    <w:rsid w:val="003312A2"/>
    <w:rsid w:val="00331DF5"/>
    <w:rsid w:val="00331EAE"/>
    <w:rsid w:val="003321A6"/>
    <w:rsid w:val="00332255"/>
    <w:rsid w:val="003324FF"/>
    <w:rsid w:val="00332A59"/>
    <w:rsid w:val="00332D98"/>
    <w:rsid w:val="00332E2A"/>
    <w:rsid w:val="00333365"/>
    <w:rsid w:val="0033377D"/>
    <w:rsid w:val="00333C6B"/>
    <w:rsid w:val="00333FCB"/>
    <w:rsid w:val="00334083"/>
    <w:rsid w:val="0033430C"/>
    <w:rsid w:val="0033454B"/>
    <w:rsid w:val="003347DC"/>
    <w:rsid w:val="00334DF3"/>
    <w:rsid w:val="0033509A"/>
    <w:rsid w:val="003350E7"/>
    <w:rsid w:val="003350EA"/>
    <w:rsid w:val="003352CF"/>
    <w:rsid w:val="003353B7"/>
    <w:rsid w:val="00335567"/>
    <w:rsid w:val="00335F33"/>
    <w:rsid w:val="00336035"/>
    <w:rsid w:val="0033604E"/>
    <w:rsid w:val="00336631"/>
    <w:rsid w:val="0033663E"/>
    <w:rsid w:val="00336B87"/>
    <w:rsid w:val="00337831"/>
    <w:rsid w:val="00337ADA"/>
    <w:rsid w:val="00337DDE"/>
    <w:rsid w:val="00337F27"/>
    <w:rsid w:val="003403FE"/>
    <w:rsid w:val="00340798"/>
    <w:rsid w:val="00340802"/>
    <w:rsid w:val="00341092"/>
    <w:rsid w:val="00341945"/>
    <w:rsid w:val="00341A23"/>
    <w:rsid w:val="00341D35"/>
    <w:rsid w:val="00341F83"/>
    <w:rsid w:val="003425AC"/>
    <w:rsid w:val="00342AF9"/>
    <w:rsid w:val="00343208"/>
    <w:rsid w:val="00343889"/>
    <w:rsid w:val="0034464A"/>
    <w:rsid w:val="003447EA"/>
    <w:rsid w:val="00344F95"/>
    <w:rsid w:val="00345183"/>
    <w:rsid w:val="0034580A"/>
    <w:rsid w:val="00345826"/>
    <w:rsid w:val="00345EA3"/>
    <w:rsid w:val="00345F26"/>
    <w:rsid w:val="00346C53"/>
    <w:rsid w:val="00346ED1"/>
    <w:rsid w:val="0034718B"/>
    <w:rsid w:val="00347387"/>
    <w:rsid w:val="00347905"/>
    <w:rsid w:val="0035040C"/>
    <w:rsid w:val="00350AF7"/>
    <w:rsid w:val="00350B0C"/>
    <w:rsid w:val="00350EC1"/>
    <w:rsid w:val="003511DF"/>
    <w:rsid w:val="00351254"/>
    <w:rsid w:val="0035164F"/>
    <w:rsid w:val="00351731"/>
    <w:rsid w:val="00351B10"/>
    <w:rsid w:val="00351E2B"/>
    <w:rsid w:val="00351FF1"/>
    <w:rsid w:val="00353139"/>
    <w:rsid w:val="003537B8"/>
    <w:rsid w:val="00353AFD"/>
    <w:rsid w:val="0035492A"/>
    <w:rsid w:val="00354C4C"/>
    <w:rsid w:val="00354E98"/>
    <w:rsid w:val="003551EF"/>
    <w:rsid w:val="00355499"/>
    <w:rsid w:val="00355CD5"/>
    <w:rsid w:val="00355E6D"/>
    <w:rsid w:val="003561B8"/>
    <w:rsid w:val="00356487"/>
    <w:rsid w:val="003571E0"/>
    <w:rsid w:val="003600E8"/>
    <w:rsid w:val="003601C7"/>
    <w:rsid w:val="00360C65"/>
    <w:rsid w:val="00361880"/>
    <w:rsid w:val="00361DC5"/>
    <w:rsid w:val="00362952"/>
    <w:rsid w:val="003630F4"/>
    <w:rsid w:val="00363426"/>
    <w:rsid w:val="00363A4D"/>
    <w:rsid w:val="00363E57"/>
    <w:rsid w:val="0036483E"/>
    <w:rsid w:val="003648F5"/>
    <w:rsid w:val="0036497B"/>
    <w:rsid w:val="00364D71"/>
    <w:rsid w:val="00364DBC"/>
    <w:rsid w:val="003651DF"/>
    <w:rsid w:val="003652C4"/>
    <w:rsid w:val="003660DC"/>
    <w:rsid w:val="0036614B"/>
    <w:rsid w:val="00366642"/>
    <w:rsid w:val="00366C1C"/>
    <w:rsid w:val="00366E79"/>
    <w:rsid w:val="00366F96"/>
    <w:rsid w:val="0036705D"/>
    <w:rsid w:val="003673D9"/>
    <w:rsid w:val="00367492"/>
    <w:rsid w:val="00367794"/>
    <w:rsid w:val="0036797C"/>
    <w:rsid w:val="003679C2"/>
    <w:rsid w:val="00367BD9"/>
    <w:rsid w:val="0037040D"/>
    <w:rsid w:val="00370FBB"/>
    <w:rsid w:val="0037104C"/>
    <w:rsid w:val="0037113F"/>
    <w:rsid w:val="0037157D"/>
    <w:rsid w:val="00371B5D"/>
    <w:rsid w:val="00371CD7"/>
    <w:rsid w:val="00371E87"/>
    <w:rsid w:val="0037217E"/>
    <w:rsid w:val="00372696"/>
    <w:rsid w:val="00372ADB"/>
    <w:rsid w:val="00372C4E"/>
    <w:rsid w:val="00372CC8"/>
    <w:rsid w:val="00372E33"/>
    <w:rsid w:val="003731D4"/>
    <w:rsid w:val="00373583"/>
    <w:rsid w:val="003737AC"/>
    <w:rsid w:val="00373A4B"/>
    <w:rsid w:val="00373BD1"/>
    <w:rsid w:val="00373E94"/>
    <w:rsid w:val="003743AA"/>
    <w:rsid w:val="00374518"/>
    <w:rsid w:val="00374FA8"/>
    <w:rsid w:val="0037511A"/>
    <w:rsid w:val="00375901"/>
    <w:rsid w:val="00376104"/>
    <w:rsid w:val="00376167"/>
    <w:rsid w:val="003766ED"/>
    <w:rsid w:val="00376CFE"/>
    <w:rsid w:val="00376D18"/>
    <w:rsid w:val="00376E10"/>
    <w:rsid w:val="00377028"/>
    <w:rsid w:val="00377D6C"/>
    <w:rsid w:val="00377F51"/>
    <w:rsid w:val="003805ED"/>
    <w:rsid w:val="00380AB4"/>
    <w:rsid w:val="00380C04"/>
    <w:rsid w:val="00380CDE"/>
    <w:rsid w:val="00380FA3"/>
    <w:rsid w:val="0038113D"/>
    <w:rsid w:val="0038115F"/>
    <w:rsid w:val="00381388"/>
    <w:rsid w:val="003814A9"/>
    <w:rsid w:val="003827B6"/>
    <w:rsid w:val="003828B9"/>
    <w:rsid w:val="00382F7E"/>
    <w:rsid w:val="0038333F"/>
    <w:rsid w:val="003839AF"/>
    <w:rsid w:val="003841B1"/>
    <w:rsid w:val="003842E9"/>
    <w:rsid w:val="003843F3"/>
    <w:rsid w:val="00384416"/>
    <w:rsid w:val="00384A92"/>
    <w:rsid w:val="00385115"/>
    <w:rsid w:val="00385442"/>
    <w:rsid w:val="0038552A"/>
    <w:rsid w:val="00385ECD"/>
    <w:rsid w:val="00386708"/>
    <w:rsid w:val="00386A24"/>
    <w:rsid w:val="00386BBC"/>
    <w:rsid w:val="003870A3"/>
    <w:rsid w:val="003872C9"/>
    <w:rsid w:val="00387580"/>
    <w:rsid w:val="00387CAD"/>
    <w:rsid w:val="00387E07"/>
    <w:rsid w:val="003906D0"/>
    <w:rsid w:val="003908AD"/>
    <w:rsid w:val="00391694"/>
    <w:rsid w:val="00391864"/>
    <w:rsid w:val="00391A95"/>
    <w:rsid w:val="00391B8E"/>
    <w:rsid w:val="003924A5"/>
    <w:rsid w:val="00392596"/>
    <w:rsid w:val="00392612"/>
    <w:rsid w:val="00392783"/>
    <w:rsid w:val="003928DB"/>
    <w:rsid w:val="00392BBB"/>
    <w:rsid w:val="00392F8A"/>
    <w:rsid w:val="00393578"/>
    <w:rsid w:val="003935E8"/>
    <w:rsid w:val="00393B3E"/>
    <w:rsid w:val="00393BF6"/>
    <w:rsid w:val="00393E68"/>
    <w:rsid w:val="0039461C"/>
    <w:rsid w:val="0039461D"/>
    <w:rsid w:val="0039471C"/>
    <w:rsid w:val="00394974"/>
    <w:rsid w:val="003951A9"/>
    <w:rsid w:val="0039525E"/>
    <w:rsid w:val="003955C1"/>
    <w:rsid w:val="00395DD2"/>
    <w:rsid w:val="00395FC0"/>
    <w:rsid w:val="003961A7"/>
    <w:rsid w:val="00396441"/>
    <w:rsid w:val="003966BC"/>
    <w:rsid w:val="003967F7"/>
    <w:rsid w:val="00396A09"/>
    <w:rsid w:val="00396B46"/>
    <w:rsid w:val="00396E4F"/>
    <w:rsid w:val="003970E3"/>
    <w:rsid w:val="0039714D"/>
    <w:rsid w:val="0039714E"/>
    <w:rsid w:val="003971D1"/>
    <w:rsid w:val="00397CB7"/>
    <w:rsid w:val="00397E65"/>
    <w:rsid w:val="00397F16"/>
    <w:rsid w:val="003A003E"/>
    <w:rsid w:val="003A010C"/>
    <w:rsid w:val="003A0205"/>
    <w:rsid w:val="003A09A0"/>
    <w:rsid w:val="003A0BA9"/>
    <w:rsid w:val="003A17D8"/>
    <w:rsid w:val="003A1FE7"/>
    <w:rsid w:val="003A1FF0"/>
    <w:rsid w:val="003A2510"/>
    <w:rsid w:val="003A2D65"/>
    <w:rsid w:val="003A36A5"/>
    <w:rsid w:val="003A42C6"/>
    <w:rsid w:val="003A4667"/>
    <w:rsid w:val="003A4916"/>
    <w:rsid w:val="003A5668"/>
    <w:rsid w:val="003A59E8"/>
    <w:rsid w:val="003A5E9A"/>
    <w:rsid w:val="003A5F4D"/>
    <w:rsid w:val="003A60F5"/>
    <w:rsid w:val="003A6204"/>
    <w:rsid w:val="003A68FD"/>
    <w:rsid w:val="003A69AE"/>
    <w:rsid w:val="003A6DB8"/>
    <w:rsid w:val="003A702F"/>
    <w:rsid w:val="003A72FB"/>
    <w:rsid w:val="003A7F4C"/>
    <w:rsid w:val="003B0D08"/>
    <w:rsid w:val="003B0F22"/>
    <w:rsid w:val="003B11B9"/>
    <w:rsid w:val="003B12B3"/>
    <w:rsid w:val="003B146E"/>
    <w:rsid w:val="003B164E"/>
    <w:rsid w:val="003B2413"/>
    <w:rsid w:val="003B27D1"/>
    <w:rsid w:val="003B2B44"/>
    <w:rsid w:val="003B347C"/>
    <w:rsid w:val="003B3497"/>
    <w:rsid w:val="003B36F6"/>
    <w:rsid w:val="003B3861"/>
    <w:rsid w:val="003B4C82"/>
    <w:rsid w:val="003B4D4F"/>
    <w:rsid w:val="003B4FDA"/>
    <w:rsid w:val="003B50F2"/>
    <w:rsid w:val="003B6666"/>
    <w:rsid w:val="003B681B"/>
    <w:rsid w:val="003B6A9B"/>
    <w:rsid w:val="003B709E"/>
    <w:rsid w:val="003B73DE"/>
    <w:rsid w:val="003B7EF9"/>
    <w:rsid w:val="003C0B78"/>
    <w:rsid w:val="003C10C8"/>
    <w:rsid w:val="003C1334"/>
    <w:rsid w:val="003C2ADD"/>
    <w:rsid w:val="003C2C5A"/>
    <w:rsid w:val="003C2C77"/>
    <w:rsid w:val="003C3064"/>
    <w:rsid w:val="003C33BA"/>
    <w:rsid w:val="003C3BAF"/>
    <w:rsid w:val="003C4143"/>
    <w:rsid w:val="003C45AE"/>
    <w:rsid w:val="003C4927"/>
    <w:rsid w:val="003C4ADF"/>
    <w:rsid w:val="003C512D"/>
    <w:rsid w:val="003C5325"/>
    <w:rsid w:val="003C597E"/>
    <w:rsid w:val="003C5C4F"/>
    <w:rsid w:val="003C5F73"/>
    <w:rsid w:val="003C6140"/>
    <w:rsid w:val="003C659C"/>
    <w:rsid w:val="003C698D"/>
    <w:rsid w:val="003C6BBA"/>
    <w:rsid w:val="003C6EA9"/>
    <w:rsid w:val="003C7563"/>
    <w:rsid w:val="003C789A"/>
    <w:rsid w:val="003D0568"/>
    <w:rsid w:val="003D0788"/>
    <w:rsid w:val="003D0CE5"/>
    <w:rsid w:val="003D0EBE"/>
    <w:rsid w:val="003D165F"/>
    <w:rsid w:val="003D1A6B"/>
    <w:rsid w:val="003D24E5"/>
    <w:rsid w:val="003D2F8B"/>
    <w:rsid w:val="003D324C"/>
    <w:rsid w:val="003D349B"/>
    <w:rsid w:val="003D380F"/>
    <w:rsid w:val="003D3BFD"/>
    <w:rsid w:val="003D3F07"/>
    <w:rsid w:val="003D4531"/>
    <w:rsid w:val="003D4FEC"/>
    <w:rsid w:val="003D5A30"/>
    <w:rsid w:val="003D5C7A"/>
    <w:rsid w:val="003D5EF4"/>
    <w:rsid w:val="003D67FE"/>
    <w:rsid w:val="003D6802"/>
    <w:rsid w:val="003D6BFB"/>
    <w:rsid w:val="003D6E70"/>
    <w:rsid w:val="003D74DE"/>
    <w:rsid w:val="003D76DD"/>
    <w:rsid w:val="003D77D8"/>
    <w:rsid w:val="003D7D34"/>
    <w:rsid w:val="003D7E7F"/>
    <w:rsid w:val="003E005E"/>
    <w:rsid w:val="003E0520"/>
    <w:rsid w:val="003E05F1"/>
    <w:rsid w:val="003E0B88"/>
    <w:rsid w:val="003E0E51"/>
    <w:rsid w:val="003E17FB"/>
    <w:rsid w:val="003E1AB2"/>
    <w:rsid w:val="003E1B7B"/>
    <w:rsid w:val="003E20CD"/>
    <w:rsid w:val="003E22B9"/>
    <w:rsid w:val="003E2325"/>
    <w:rsid w:val="003E25DB"/>
    <w:rsid w:val="003E3363"/>
    <w:rsid w:val="003E3541"/>
    <w:rsid w:val="003E385E"/>
    <w:rsid w:val="003E3D03"/>
    <w:rsid w:val="003E3D29"/>
    <w:rsid w:val="003E3E97"/>
    <w:rsid w:val="003E403E"/>
    <w:rsid w:val="003E49DB"/>
    <w:rsid w:val="003E4AE2"/>
    <w:rsid w:val="003E4C21"/>
    <w:rsid w:val="003E54BF"/>
    <w:rsid w:val="003E56A1"/>
    <w:rsid w:val="003E5700"/>
    <w:rsid w:val="003E6B89"/>
    <w:rsid w:val="003E6BD3"/>
    <w:rsid w:val="003E6C27"/>
    <w:rsid w:val="003E6D1B"/>
    <w:rsid w:val="003E7D2B"/>
    <w:rsid w:val="003F104B"/>
    <w:rsid w:val="003F110B"/>
    <w:rsid w:val="003F145D"/>
    <w:rsid w:val="003F1B91"/>
    <w:rsid w:val="003F2722"/>
    <w:rsid w:val="003F2E43"/>
    <w:rsid w:val="003F2F71"/>
    <w:rsid w:val="003F2F75"/>
    <w:rsid w:val="003F2F77"/>
    <w:rsid w:val="003F3C05"/>
    <w:rsid w:val="003F3ECA"/>
    <w:rsid w:val="003F4316"/>
    <w:rsid w:val="003F45AB"/>
    <w:rsid w:val="003F4A56"/>
    <w:rsid w:val="003F4FD0"/>
    <w:rsid w:val="003F510D"/>
    <w:rsid w:val="003F6ED2"/>
    <w:rsid w:val="003F784E"/>
    <w:rsid w:val="003F78C3"/>
    <w:rsid w:val="003F7C83"/>
    <w:rsid w:val="003F7FE5"/>
    <w:rsid w:val="004000D7"/>
    <w:rsid w:val="004006D2"/>
    <w:rsid w:val="00400905"/>
    <w:rsid w:val="004016AF"/>
    <w:rsid w:val="004018C4"/>
    <w:rsid w:val="00401C65"/>
    <w:rsid w:val="00401E84"/>
    <w:rsid w:val="0040229E"/>
    <w:rsid w:val="00402455"/>
    <w:rsid w:val="0040256D"/>
    <w:rsid w:val="00402668"/>
    <w:rsid w:val="004026FC"/>
    <w:rsid w:val="00402876"/>
    <w:rsid w:val="00402F74"/>
    <w:rsid w:val="004030EC"/>
    <w:rsid w:val="00403734"/>
    <w:rsid w:val="00403744"/>
    <w:rsid w:val="0040384B"/>
    <w:rsid w:val="00403947"/>
    <w:rsid w:val="00404480"/>
    <w:rsid w:val="00404DD0"/>
    <w:rsid w:val="00405066"/>
    <w:rsid w:val="004053C7"/>
    <w:rsid w:val="004054EE"/>
    <w:rsid w:val="004056B1"/>
    <w:rsid w:val="00405865"/>
    <w:rsid w:val="004059AE"/>
    <w:rsid w:val="0040612D"/>
    <w:rsid w:val="00406355"/>
    <w:rsid w:val="00406383"/>
    <w:rsid w:val="00406418"/>
    <w:rsid w:val="00406655"/>
    <w:rsid w:val="00406E39"/>
    <w:rsid w:val="00407344"/>
    <w:rsid w:val="00407C40"/>
    <w:rsid w:val="004115C4"/>
    <w:rsid w:val="004138AA"/>
    <w:rsid w:val="004141B5"/>
    <w:rsid w:val="00414674"/>
    <w:rsid w:val="00414A57"/>
    <w:rsid w:val="00414A88"/>
    <w:rsid w:val="00414AA0"/>
    <w:rsid w:val="00415055"/>
    <w:rsid w:val="004153C9"/>
    <w:rsid w:val="0041642B"/>
    <w:rsid w:val="0041660D"/>
    <w:rsid w:val="00416B46"/>
    <w:rsid w:val="00416CA3"/>
    <w:rsid w:val="00417175"/>
    <w:rsid w:val="00417296"/>
    <w:rsid w:val="004173DF"/>
    <w:rsid w:val="0041747B"/>
    <w:rsid w:val="004176C9"/>
    <w:rsid w:val="004178A5"/>
    <w:rsid w:val="00417D35"/>
    <w:rsid w:val="00420631"/>
    <w:rsid w:val="004212C5"/>
    <w:rsid w:val="004215CD"/>
    <w:rsid w:val="004215DC"/>
    <w:rsid w:val="004222D7"/>
    <w:rsid w:val="00422823"/>
    <w:rsid w:val="0042283E"/>
    <w:rsid w:val="00422D92"/>
    <w:rsid w:val="00423056"/>
    <w:rsid w:val="00423142"/>
    <w:rsid w:val="004231D3"/>
    <w:rsid w:val="00423F16"/>
    <w:rsid w:val="00424082"/>
    <w:rsid w:val="00424C79"/>
    <w:rsid w:val="00424F9D"/>
    <w:rsid w:val="00425476"/>
    <w:rsid w:val="00425754"/>
    <w:rsid w:val="00425790"/>
    <w:rsid w:val="00425BF3"/>
    <w:rsid w:val="00425C9B"/>
    <w:rsid w:val="004265CE"/>
    <w:rsid w:val="0042696F"/>
    <w:rsid w:val="00426B13"/>
    <w:rsid w:val="00426CDC"/>
    <w:rsid w:val="00426F57"/>
    <w:rsid w:val="0042774E"/>
    <w:rsid w:val="00430018"/>
    <w:rsid w:val="004303E6"/>
    <w:rsid w:val="0043073C"/>
    <w:rsid w:val="00430B60"/>
    <w:rsid w:val="00431237"/>
    <w:rsid w:val="00431CE0"/>
    <w:rsid w:val="00431F3F"/>
    <w:rsid w:val="00431FA1"/>
    <w:rsid w:val="004323E2"/>
    <w:rsid w:val="00432471"/>
    <w:rsid w:val="004325AD"/>
    <w:rsid w:val="0043273A"/>
    <w:rsid w:val="0043282F"/>
    <w:rsid w:val="00432842"/>
    <w:rsid w:val="004328ED"/>
    <w:rsid w:val="00432B37"/>
    <w:rsid w:val="00432EE0"/>
    <w:rsid w:val="00433187"/>
    <w:rsid w:val="004334A8"/>
    <w:rsid w:val="00433891"/>
    <w:rsid w:val="00433DC6"/>
    <w:rsid w:val="004341FC"/>
    <w:rsid w:val="00435028"/>
    <w:rsid w:val="004359B6"/>
    <w:rsid w:val="004360C1"/>
    <w:rsid w:val="00436206"/>
    <w:rsid w:val="00436883"/>
    <w:rsid w:val="00436915"/>
    <w:rsid w:val="0043720F"/>
    <w:rsid w:val="0043799F"/>
    <w:rsid w:val="00437AA9"/>
    <w:rsid w:val="00437BB7"/>
    <w:rsid w:val="00440BB6"/>
    <w:rsid w:val="00440E20"/>
    <w:rsid w:val="00440EB3"/>
    <w:rsid w:val="00440FC9"/>
    <w:rsid w:val="00441DF8"/>
    <w:rsid w:val="00441E56"/>
    <w:rsid w:val="00441EEB"/>
    <w:rsid w:val="00442206"/>
    <w:rsid w:val="0044240D"/>
    <w:rsid w:val="0044249D"/>
    <w:rsid w:val="00442AEC"/>
    <w:rsid w:val="00442CD3"/>
    <w:rsid w:val="00442DD2"/>
    <w:rsid w:val="00442FE9"/>
    <w:rsid w:val="004430E6"/>
    <w:rsid w:val="00443516"/>
    <w:rsid w:val="004437EB"/>
    <w:rsid w:val="004445E0"/>
    <w:rsid w:val="00444629"/>
    <w:rsid w:val="004448D6"/>
    <w:rsid w:val="0044535C"/>
    <w:rsid w:val="00445B44"/>
    <w:rsid w:val="00445B5C"/>
    <w:rsid w:val="00446097"/>
    <w:rsid w:val="00446462"/>
    <w:rsid w:val="0044655E"/>
    <w:rsid w:val="00446A09"/>
    <w:rsid w:val="00446DF1"/>
    <w:rsid w:val="00447217"/>
    <w:rsid w:val="004475B0"/>
    <w:rsid w:val="00447C0A"/>
    <w:rsid w:val="00447C94"/>
    <w:rsid w:val="00447DD5"/>
    <w:rsid w:val="00447EB5"/>
    <w:rsid w:val="00450081"/>
    <w:rsid w:val="00450173"/>
    <w:rsid w:val="0045083F"/>
    <w:rsid w:val="00450BB0"/>
    <w:rsid w:val="00450D7D"/>
    <w:rsid w:val="00450E54"/>
    <w:rsid w:val="00451BAC"/>
    <w:rsid w:val="00451C18"/>
    <w:rsid w:val="00451E0D"/>
    <w:rsid w:val="004522A7"/>
    <w:rsid w:val="00452480"/>
    <w:rsid w:val="00452BF8"/>
    <w:rsid w:val="00452EA8"/>
    <w:rsid w:val="00452FC2"/>
    <w:rsid w:val="0045306B"/>
    <w:rsid w:val="004530C9"/>
    <w:rsid w:val="00453151"/>
    <w:rsid w:val="00453242"/>
    <w:rsid w:val="00453D1B"/>
    <w:rsid w:val="00453D24"/>
    <w:rsid w:val="004547FE"/>
    <w:rsid w:val="00454FDB"/>
    <w:rsid w:val="004553C7"/>
    <w:rsid w:val="004557CF"/>
    <w:rsid w:val="00456D82"/>
    <w:rsid w:val="00456DB6"/>
    <w:rsid w:val="004578CA"/>
    <w:rsid w:val="0046036B"/>
    <w:rsid w:val="00460A44"/>
    <w:rsid w:val="00461115"/>
    <w:rsid w:val="004611EB"/>
    <w:rsid w:val="0046177F"/>
    <w:rsid w:val="00461B65"/>
    <w:rsid w:val="004626B9"/>
    <w:rsid w:val="004628EB"/>
    <w:rsid w:val="0046298C"/>
    <w:rsid w:val="004633DA"/>
    <w:rsid w:val="00463469"/>
    <w:rsid w:val="0046365A"/>
    <w:rsid w:val="00463D3C"/>
    <w:rsid w:val="00464B96"/>
    <w:rsid w:val="00464C90"/>
    <w:rsid w:val="00465729"/>
    <w:rsid w:val="00465A92"/>
    <w:rsid w:val="00465D92"/>
    <w:rsid w:val="00465DA4"/>
    <w:rsid w:val="0046634C"/>
    <w:rsid w:val="0046655A"/>
    <w:rsid w:val="004665A1"/>
    <w:rsid w:val="0046689C"/>
    <w:rsid w:val="00466940"/>
    <w:rsid w:val="00466E50"/>
    <w:rsid w:val="00467243"/>
    <w:rsid w:val="00467542"/>
    <w:rsid w:val="00467A03"/>
    <w:rsid w:val="00470246"/>
    <w:rsid w:val="0047078D"/>
    <w:rsid w:val="004713C1"/>
    <w:rsid w:val="00471699"/>
    <w:rsid w:val="00471B5D"/>
    <w:rsid w:val="00471E58"/>
    <w:rsid w:val="004721BB"/>
    <w:rsid w:val="00472FA3"/>
    <w:rsid w:val="0047387F"/>
    <w:rsid w:val="00473AD3"/>
    <w:rsid w:val="00474293"/>
    <w:rsid w:val="00474810"/>
    <w:rsid w:val="00474994"/>
    <w:rsid w:val="00474B38"/>
    <w:rsid w:val="00476C48"/>
    <w:rsid w:val="00476D3D"/>
    <w:rsid w:val="00476D79"/>
    <w:rsid w:val="0047701B"/>
    <w:rsid w:val="004772DC"/>
    <w:rsid w:val="00477446"/>
    <w:rsid w:val="004800CC"/>
    <w:rsid w:val="0048070F"/>
    <w:rsid w:val="00480F1C"/>
    <w:rsid w:val="004810C6"/>
    <w:rsid w:val="0048133C"/>
    <w:rsid w:val="0048162B"/>
    <w:rsid w:val="004816CC"/>
    <w:rsid w:val="0048172F"/>
    <w:rsid w:val="0048195A"/>
    <w:rsid w:val="00481BDA"/>
    <w:rsid w:val="00481C51"/>
    <w:rsid w:val="004823B0"/>
    <w:rsid w:val="0048264B"/>
    <w:rsid w:val="0048306E"/>
    <w:rsid w:val="00483285"/>
    <w:rsid w:val="00483309"/>
    <w:rsid w:val="004839F0"/>
    <w:rsid w:val="00483BC1"/>
    <w:rsid w:val="00483BF1"/>
    <w:rsid w:val="00484144"/>
    <w:rsid w:val="004848CC"/>
    <w:rsid w:val="00484993"/>
    <w:rsid w:val="00484A29"/>
    <w:rsid w:val="00485353"/>
    <w:rsid w:val="00485381"/>
    <w:rsid w:val="00485612"/>
    <w:rsid w:val="00485BBC"/>
    <w:rsid w:val="00485D1C"/>
    <w:rsid w:val="004861C4"/>
    <w:rsid w:val="00486439"/>
    <w:rsid w:val="00486CB5"/>
    <w:rsid w:val="004874ED"/>
    <w:rsid w:val="00487BC4"/>
    <w:rsid w:val="00490EEA"/>
    <w:rsid w:val="0049105C"/>
    <w:rsid w:val="00491475"/>
    <w:rsid w:val="00491500"/>
    <w:rsid w:val="00491981"/>
    <w:rsid w:val="00491BFC"/>
    <w:rsid w:val="00491D1B"/>
    <w:rsid w:val="00491EB1"/>
    <w:rsid w:val="00492468"/>
    <w:rsid w:val="004924FC"/>
    <w:rsid w:val="004933E4"/>
    <w:rsid w:val="0049374B"/>
    <w:rsid w:val="00493D61"/>
    <w:rsid w:val="00493EA0"/>
    <w:rsid w:val="0049413C"/>
    <w:rsid w:val="00494183"/>
    <w:rsid w:val="00494269"/>
    <w:rsid w:val="00494315"/>
    <w:rsid w:val="00494355"/>
    <w:rsid w:val="00494695"/>
    <w:rsid w:val="00494B40"/>
    <w:rsid w:val="0049532F"/>
    <w:rsid w:val="004953F8"/>
    <w:rsid w:val="004958AE"/>
    <w:rsid w:val="00495FDA"/>
    <w:rsid w:val="0049684B"/>
    <w:rsid w:val="004969AE"/>
    <w:rsid w:val="00496AC1"/>
    <w:rsid w:val="00496C18"/>
    <w:rsid w:val="004973FF"/>
    <w:rsid w:val="004974F3"/>
    <w:rsid w:val="004975A1"/>
    <w:rsid w:val="00497CAD"/>
    <w:rsid w:val="00497D17"/>
    <w:rsid w:val="004A07E3"/>
    <w:rsid w:val="004A089A"/>
    <w:rsid w:val="004A0C64"/>
    <w:rsid w:val="004A0F94"/>
    <w:rsid w:val="004A1A7C"/>
    <w:rsid w:val="004A25EC"/>
    <w:rsid w:val="004A3416"/>
    <w:rsid w:val="004A3889"/>
    <w:rsid w:val="004A3C88"/>
    <w:rsid w:val="004A3DE8"/>
    <w:rsid w:val="004A435D"/>
    <w:rsid w:val="004A43C7"/>
    <w:rsid w:val="004A4530"/>
    <w:rsid w:val="004A47C2"/>
    <w:rsid w:val="004A4905"/>
    <w:rsid w:val="004A5157"/>
    <w:rsid w:val="004A5449"/>
    <w:rsid w:val="004A554E"/>
    <w:rsid w:val="004A5AD9"/>
    <w:rsid w:val="004A62B1"/>
    <w:rsid w:val="004A6336"/>
    <w:rsid w:val="004A668C"/>
    <w:rsid w:val="004A670F"/>
    <w:rsid w:val="004A6B9B"/>
    <w:rsid w:val="004A6C75"/>
    <w:rsid w:val="004A6EC9"/>
    <w:rsid w:val="004A7414"/>
    <w:rsid w:val="004A74F6"/>
    <w:rsid w:val="004A7C10"/>
    <w:rsid w:val="004A7CC6"/>
    <w:rsid w:val="004B0061"/>
    <w:rsid w:val="004B0092"/>
    <w:rsid w:val="004B00C5"/>
    <w:rsid w:val="004B0189"/>
    <w:rsid w:val="004B0290"/>
    <w:rsid w:val="004B02C3"/>
    <w:rsid w:val="004B032D"/>
    <w:rsid w:val="004B0582"/>
    <w:rsid w:val="004B0AC8"/>
    <w:rsid w:val="004B0F73"/>
    <w:rsid w:val="004B1018"/>
    <w:rsid w:val="004B1182"/>
    <w:rsid w:val="004B16F6"/>
    <w:rsid w:val="004B1AFA"/>
    <w:rsid w:val="004B1E91"/>
    <w:rsid w:val="004B1FAC"/>
    <w:rsid w:val="004B259C"/>
    <w:rsid w:val="004B26ED"/>
    <w:rsid w:val="004B28EA"/>
    <w:rsid w:val="004B297C"/>
    <w:rsid w:val="004B299F"/>
    <w:rsid w:val="004B3401"/>
    <w:rsid w:val="004B435B"/>
    <w:rsid w:val="004B47B9"/>
    <w:rsid w:val="004B4D5D"/>
    <w:rsid w:val="004B61BE"/>
    <w:rsid w:val="004B62E7"/>
    <w:rsid w:val="004B6989"/>
    <w:rsid w:val="004B6D8E"/>
    <w:rsid w:val="004B7368"/>
    <w:rsid w:val="004B7B1C"/>
    <w:rsid w:val="004B7D71"/>
    <w:rsid w:val="004B7E67"/>
    <w:rsid w:val="004B7FFC"/>
    <w:rsid w:val="004C02CD"/>
    <w:rsid w:val="004C073A"/>
    <w:rsid w:val="004C208C"/>
    <w:rsid w:val="004C2765"/>
    <w:rsid w:val="004C2A48"/>
    <w:rsid w:val="004C45FB"/>
    <w:rsid w:val="004C490A"/>
    <w:rsid w:val="004C4AE2"/>
    <w:rsid w:val="004C4D2B"/>
    <w:rsid w:val="004C5210"/>
    <w:rsid w:val="004C5A6B"/>
    <w:rsid w:val="004C5CC8"/>
    <w:rsid w:val="004C5EF7"/>
    <w:rsid w:val="004C5F19"/>
    <w:rsid w:val="004C60FE"/>
    <w:rsid w:val="004C636E"/>
    <w:rsid w:val="004C6D65"/>
    <w:rsid w:val="004C766C"/>
    <w:rsid w:val="004C779C"/>
    <w:rsid w:val="004C784E"/>
    <w:rsid w:val="004C7AED"/>
    <w:rsid w:val="004C7DDA"/>
    <w:rsid w:val="004D00E3"/>
    <w:rsid w:val="004D017E"/>
    <w:rsid w:val="004D0265"/>
    <w:rsid w:val="004D039E"/>
    <w:rsid w:val="004D16EE"/>
    <w:rsid w:val="004D1AB4"/>
    <w:rsid w:val="004D1B94"/>
    <w:rsid w:val="004D1C49"/>
    <w:rsid w:val="004D204F"/>
    <w:rsid w:val="004D2B06"/>
    <w:rsid w:val="004D2D3B"/>
    <w:rsid w:val="004D2EB0"/>
    <w:rsid w:val="004D311B"/>
    <w:rsid w:val="004D34A0"/>
    <w:rsid w:val="004D3CD5"/>
    <w:rsid w:val="004D45B9"/>
    <w:rsid w:val="004D4D1F"/>
    <w:rsid w:val="004D512F"/>
    <w:rsid w:val="004D57E7"/>
    <w:rsid w:val="004D68DB"/>
    <w:rsid w:val="004D69D2"/>
    <w:rsid w:val="004D6CAB"/>
    <w:rsid w:val="004D73AC"/>
    <w:rsid w:val="004D760B"/>
    <w:rsid w:val="004D779D"/>
    <w:rsid w:val="004D78B2"/>
    <w:rsid w:val="004D7953"/>
    <w:rsid w:val="004D7B3B"/>
    <w:rsid w:val="004D7C5E"/>
    <w:rsid w:val="004E1313"/>
    <w:rsid w:val="004E1571"/>
    <w:rsid w:val="004E2348"/>
    <w:rsid w:val="004E2637"/>
    <w:rsid w:val="004E3206"/>
    <w:rsid w:val="004E3C31"/>
    <w:rsid w:val="004E3E53"/>
    <w:rsid w:val="004E43BF"/>
    <w:rsid w:val="004E497A"/>
    <w:rsid w:val="004E4A61"/>
    <w:rsid w:val="004E4B99"/>
    <w:rsid w:val="004E720E"/>
    <w:rsid w:val="004E72A1"/>
    <w:rsid w:val="004E779E"/>
    <w:rsid w:val="004E7D09"/>
    <w:rsid w:val="004F08E0"/>
    <w:rsid w:val="004F0B48"/>
    <w:rsid w:val="004F1559"/>
    <w:rsid w:val="004F183D"/>
    <w:rsid w:val="004F220B"/>
    <w:rsid w:val="004F263C"/>
    <w:rsid w:val="004F278F"/>
    <w:rsid w:val="004F2CA7"/>
    <w:rsid w:val="004F360E"/>
    <w:rsid w:val="004F38A2"/>
    <w:rsid w:val="004F38B1"/>
    <w:rsid w:val="004F412B"/>
    <w:rsid w:val="004F43B2"/>
    <w:rsid w:val="004F4E7B"/>
    <w:rsid w:val="004F56B3"/>
    <w:rsid w:val="004F5A24"/>
    <w:rsid w:val="004F60A3"/>
    <w:rsid w:val="004F62CF"/>
    <w:rsid w:val="004F6ADF"/>
    <w:rsid w:val="004F6DB7"/>
    <w:rsid w:val="004F6DE1"/>
    <w:rsid w:val="004F7162"/>
    <w:rsid w:val="004F733A"/>
    <w:rsid w:val="004F7742"/>
    <w:rsid w:val="004F7B07"/>
    <w:rsid w:val="00500F2B"/>
    <w:rsid w:val="00500FC6"/>
    <w:rsid w:val="0050114D"/>
    <w:rsid w:val="005014CF"/>
    <w:rsid w:val="005015EE"/>
    <w:rsid w:val="005017FD"/>
    <w:rsid w:val="005020F7"/>
    <w:rsid w:val="00502189"/>
    <w:rsid w:val="00502EBF"/>
    <w:rsid w:val="005031A9"/>
    <w:rsid w:val="0050359C"/>
    <w:rsid w:val="0050408C"/>
    <w:rsid w:val="0050410F"/>
    <w:rsid w:val="00504294"/>
    <w:rsid w:val="00504300"/>
    <w:rsid w:val="005046BB"/>
    <w:rsid w:val="00504C70"/>
    <w:rsid w:val="00504F56"/>
    <w:rsid w:val="0050572F"/>
    <w:rsid w:val="0050577E"/>
    <w:rsid w:val="00505D7B"/>
    <w:rsid w:val="005060FD"/>
    <w:rsid w:val="0050650E"/>
    <w:rsid w:val="00506A01"/>
    <w:rsid w:val="00506E77"/>
    <w:rsid w:val="00506F78"/>
    <w:rsid w:val="0050791C"/>
    <w:rsid w:val="00507F67"/>
    <w:rsid w:val="00510187"/>
    <w:rsid w:val="00510C23"/>
    <w:rsid w:val="00511078"/>
    <w:rsid w:val="00511141"/>
    <w:rsid w:val="0051143F"/>
    <w:rsid w:val="00511D32"/>
    <w:rsid w:val="005121C0"/>
    <w:rsid w:val="00512370"/>
    <w:rsid w:val="00512666"/>
    <w:rsid w:val="0051271F"/>
    <w:rsid w:val="0051280B"/>
    <w:rsid w:val="005129BB"/>
    <w:rsid w:val="005131CD"/>
    <w:rsid w:val="005131D2"/>
    <w:rsid w:val="0051380A"/>
    <w:rsid w:val="0051382B"/>
    <w:rsid w:val="00513A70"/>
    <w:rsid w:val="00513D9C"/>
    <w:rsid w:val="00514446"/>
    <w:rsid w:val="00514667"/>
    <w:rsid w:val="0051494B"/>
    <w:rsid w:val="00515510"/>
    <w:rsid w:val="00515736"/>
    <w:rsid w:val="0051585B"/>
    <w:rsid w:val="005172D9"/>
    <w:rsid w:val="0051744A"/>
    <w:rsid w:val="00517712"/>
    <w:rsid w:val="00517CEC"/>
    <w:rsid w:val="00517DA9"/>
    <w:rsid w:val="005205E0"/>
    <w:rsid w:val="00521510"/>
    <w:rsid w:val="00521A3B"/>
    <w:rsid w:val="00521EA4"/>
    <w:rsid w:val="00522234"/>
    <w:rsid w:val="0052284C"/>
    <w:rsid w:val="00522985"/>
    <w:rsid w:val="00522AD7"/>
    <w:rsid w:val="0052304C"/>
    <w:rsid w:val="0052427A"/>
    <w:rsid w:val="00524785"/>
    <w:rsid w:val="00524C90"/>
    <w:rsid w:val="00525307"/>
    <w:rsid w:val="0052534E"/>
    <w:rsid w:val="0052576E"/>
    <w:rsid w:val="00525BAB"/>
    <w:rsid w:val="00525FFF"/>
    <w:rsid w:val="0052637E"/>
    <w:rsid w:val="005265B6"/>
    <w:rsid w:val="00526CA8"/>
    <w:rsid w:val="00526D2A"/>
    <w:rsid w:val="00526EE9"/>
    <w:rsid w:val="00527AE2"/>
    <w:rsid w:val="00527F2B"/>
    <w:rsid w:val="00530196"/>
    <w:rsid w:val="005310F2"/>
    <w:rsid w:val="00531673"/>
    <w:rsid w:val="00531C65"/>
    <w:rsid w:val="00531CBC"/>
    <w:rsid w:val="00531EDF"/>
    <w:rsid w:val="00532735"/>
    <w:rsid w:val="00532EF4"/>
    <w:rsid w:val="00532F72"/>
    <w:rsid w:val="00532FBE"/>
    <w:rsid w:val="005330CE"/>
    <w:rsid w:val="005332F1"/>
    <w:rsid w:val="005333AC"/>
    <w:rsid w:val="00533A7B"/>
    <w:rsid w:val="00533CF7"/>
    <w:rsid w:val="00534AD2"/>
    <w:rsid w:val="005362AC"/>
    <w:rsid w:val="00536395"/>
    <w:rsid w:val="005366E4"/>
    <w:rsid w:val="00536AB2"/>
    <w:rsid w:val="00536D7C"/>
    <w:rsid w:val="00536F86"/>
    <w:rsid w:val="00537385"/>
    <w:rsid w:val="00537574"/>
    <w:rsid w:val="00537D4C"/>
    <w:rsid w:val="00540702"/>
    <w:rsid w:val="00540B05"/>
    <w:rsid w:val="00540E63"/>
    <w:rsid w:val="00541939"/>
    <w:rsid w:val="00541CC3"/>
    <w:rsid w:val="00542049"/>
    <w:rsid w:val="00542130"/>
    <w:rsid w:val="005426DE"/>
    <w:rsid w:val="00542AF7"/>
    <w:rsid w:val="00542EA3"/>
    <w:rsid w:val="00543350"/>
    <w:rsid w:val="005435EA"/>
    <w:rsid w:val="00543722"/>
    <w:rsid w:val="00543830"/>
    <w:rsid w:val="00543B66"/>
    <w:rsid w:val="005442E8"/>
    <w:rsid w:val="005453E6"/>
    <w:rsid w:val="00545482"/>
    <w:rsid w:val="0054574F"/>
    <w:rsid w:val="005459F9"/>
    <w:rsid w:val="0054637D"/>
    <w:rsid w:val="005465B8"/>
    <w:rsid w:val="00546827"/>
    <w:rsid w:val="00546E5F"/>
    <w:rsid w:val="005477CA"/>
    <w:rsid w:val="00547B4D"/>
    <w:rsid w:val="00550050"/>
    <w:rsid w:val="00550999"/>
    <w:rsid w:val="00550A96"/>
    <w:rsid w:val="00550B46"/>
    <w:rsid w:val="00550C71"/>
    <w:rsid w:val="00550CDA"/>
    <w:rsid w:val="00551179"/>
    <w:rsid w:val="00551967"/>
    <w:rsid w:val="0055295D"/>
    <w:rsid w:val="00552974"/>
    <w:rsid w:val="00552CA8"/>
    <w:rsid w:val="00552FBC"/>
    <w:rsid w:val="00553991"/>
    <w:rsid w:val="00553F0C"/>
    <w:rsid w:val="00554171"/>
    <w:rsid w:val="0055422A"/>
    <w:rsid w:val="005542EE"/>
    <w:rsid w:val="00554732"/>
    <w:rsid w:val="00554A7D"/>
    <w:rsid w:val="00554B6A"/>
    <w:rsid w:val="005552D6"/>
    <w:rsid w:val="0055567E"/>
    <w:rsid w:val="00555C8C"/>
    <w:rsid w:val="005570A2"/>
    <w:rsid w:val="00557827"/>
    <w:rsid w:val="00557B3C"/>
    <w:rsid w:val="00557C17"/>
    <w:rsid w:val="00557D59"/>
    <w:rsid w:val="00557E22"/>
    <w:rsid w:val="00560110"/>
    <w:rsid w:val="00560688"/>
    <w:rsid w:val="00560BB9"/>
    <w:rsid w:val="00561CB0"/>
    <w:rsid w:val="00562666"/>
    <w:rsid w:val="00562B21"/>
    <w:rsid w:val="00563562"/>
    <w:rsid w:val="005640C2"/>
    <w:rsid w:val="0056476F"/>
    <w:rsid w:val="00564963"/>
    <w:rsid w:val="005658E8"/>
    <w:rsid w:val="00565A0D"/>
    <w:rsid w:val="0056603D"/>
    <w:rsid w:val="00566322"/>
    <w:rsid w:val="00566695"/>
    <w:rsid w:val="00566A89"/>
    <w:rsid w:val="00566B29"/>
    <w:rsid w:val="00566D47"/>
    <w:rsid w:val="005674EA"/>
    <w:rsid w:val="005678FF"/>
    <w:rsid w:val="005705CC"/>
    <w:rsid w:val="00570D9B"/>
    <w:rsid w:val="00571374"/>
    <w:rsid w:val="005718A1"/>
    <w:rsid w:val="005721EE"/>
    <w:rsid w:val="005724F0"/>
    <w:rsid w:val="00572B05"/>
    <w:rsid w:val="005735D6"/>
    <w:rsid w:val="00573638"/>
    <w:rsid w:val="00573B1A"/>
    <w:rsid w:val="00573CFA"/>
    <w:rsid w:val="0057423C"/>
    <w:rsid w:val="005744C5"/>
    <w:rsid w:val="005748BB"/>
    <w:rsid w:val="00574965"/>
    <w:rsid w:val="0057513E"/>
    <w:rsid w:val="005755B8"/>
    <w:rsid w:val="00575ACF"/>
    <w:rsid w:val="00575B26"/>
    <w:rsid w:val="00575ED7"/>
    <w:rsid w:val="005762E2"/>
    <w:rsid w:val="0057652B"/>
    <w:rsid w:val="005766F7"/>
    <w:rsid w:val="005778D5"/>
    <w:rsid w:val="00577B0E"/>
    <w:rsid w:val="00580402"/>
    <w:rsid w:val="0058057D"/>
    <w:rsid w:val="0058088B"/>
    <w:rsid w:val="00580A3C"/>
    <w:rsid w:val="00580BC4"/>
    <w:rsid w:val="00580E15"/>
    <w:rsid w:val="00580FA7"/>
    <w:rsid w:val="005811F3"/>
    <w:rsid w:val="00581232"/>
    <w:rsid w:val="0058164E"/>
    <w:rsid w:val="00581B1A"/>
    <w:rsid w:val="00581B2B"/>
    <w:rsid w:val="00582665"/>
    <w:rsid w:val="005826F9"/>
    <w:rsid w:val="00582B93"/>
    <w:rsid w:val="00583453"/>
    <w:rsid w:val="00583F07"/>
    <w:rsid w:val="00584111"/>
    <w:rsid w:val="0058430A"/>
    <w:rsid w:val="00584E03"/>
    <w:rsid w:val="00585972"/>
    <w:rsid w:val="00586824"/>
    <w:rsid w:val="00586B90"/>
    <w:rsid w:val="00586EB2"/>
    <w:rsid w:val="0058716E"/>
    <w:rsid w:val="00587259"/>
    <w:rsid w:val="0058726C"/>
    <w:rsid w:val="005878EC"/>
    <w:rsid w:val="00587B62"/>
    <w:rsid w:val="0059016C"/>
    <w:rsid w:val="00590362"/>
    <w:rsid w:val="005905C6"/>
    <w:rsid w:val="00590941"/>
    <w:rsid w:val="00591054"/>
    <w:rsid w:val="005915A0"/>
    <w:rsid w:val="005920DF"/>
    <w:rsid w:val="005924EE"/>
    <w:rsid w:val="0059272D"/>
    <w:rsid w:val="00592821"/>
    <w:rsid w:val="005929AA"/>
    <w:rsid w:val="00592AA8"/>
    <w:rsid w:val="00593236"/>
    <w:rsid w:val="00593A4C"/>
    <w:rsid w:val="00594272"/>
    <w:rsid w:val="0059453C"/>
    <w:rsid w:val="00594B86"/>
    <w:rsid w:val="005957A8"/>
    <w:rsid w:val="005958AF"/>
    <w:rsid w:val="005958FC"/>
    <w:rsid w:val="00595B0F"/>
    <w:rsid w:val="00595B40"/>
    <w:rsid w:val="0059663E"/>
    <w:rsid w:val="00596CC0"/>
    <w:rsid w:val="00596D77"/>
    <w:rsid w:val="00597025"/>
    <w:rsid w:val="005970F2"/>
    <w:rsid w:val="005972DC"/>
    <w:rsid w:val="005972E0"/>
    <w:rsid w:val="00597411"/>
    <w:rsid w:val="00597EC6"/>
    <w:rsid w:val="005A002E"/>
    <w:rsid w:val="005A0354"/>
    <w:rsid w:val="005A0AB7"/>
    <w:rsid w:val="005A0F26"/>
    <w:rsid w:val="005A1362"/>
    <w:rsid w:val="005A1A98"/>
    <w:rsid w:val="005A1CBA"/>
    <w:rsid w:val="005A21E7"/>
    <w:rsid w:val="005A2EE1"/>
    <w:rsid w:val="005A3B3D"/>
    <w:rsid w:val="005A3E30"/>
    <w:rsid w:val="005A4038"/>
    <w:rsid w:val="005A4440"/>
    <w:rsid w:val="005A4EC3"/>
    <w:rsid w:val="005A527D"/>
    <w:rsid w:val="005A5A19"/>
    <w:rsid w:val="005A5ACB"/>
    <w:rsid w:val="005A5B41"/>
    <w:rsid w:val="005A5BDE"/>
    <w:rsid w:val="005A5CD1"/>
    <w:rsid w:val="005A5D87"/>
    <w:rsid w:val="005A5F98"/>
    <w:rsid w:val="005A6920"/>
    <w:rsid w:val="005B0349"/>
    <w:rsid w:val="005B0961"/>
    <w:rsid w:val="005B0964"/>
    <w:rsid w:val="005B0CC1"/>
    <w:rsid w:val="005B0FCB"/>
    <w:rsid w:val="005B1072"/>
    <w:rsid w:val="005B1623"/>
    <w:rsid w:val="005B173B"/>
    <w:rsid w:val="005B194E"/>
    <w:rsid w:val="005B1958"/>
    <w:rsid w:val="005B1B71"/>
    <w:rsid w:val="005B2947"/>
    <w:rsid w:val="005B3101"/>
    <w:rsid w:val="005B31A4"/>
    <w:rsid w:val="005B3200"/>
    <w:rsid w:val="005B3497"/>
    <w:rsid w:val="005B360C"/>
    <w:rsid w:val="005B3669"/>
    <w:rsid w:val="005B398D"/>
    <w:rsid w:val="005B3E36"/>
    <w:rsid w:val="005B3ED0"/>
    <w:rsid w:val="005B4108"/>
    <w:rsid w:val="005B445C"/>
    <w:rsid w:val="005B4C7F"/>
    <w:rsid w:val="005B5DE0"/>
    <w:rsid w:val="005B5F2A"/>
    <w:rsid w:val="005B6030"/>
    <w:rsid w:val="005B6260"/>
    <w:rsid w:val="005B63EA"/>
    <w:rsid w:val="005B65F8"/>
    <w:rsid w:val="005B71F2"/>
    <w:rsid w:val="005B72E5"/>
    <w:rsid w:val="005B7B54"/>
    <w:rsid w:val="005C0947"/>
    <w:rsid w:val="005C0C0A"/>
    <w:rsid w:val="005C0D94"/>
    <w:rsid w:val="005C0E3E"/>
    <w:rsid w:val="005C14CF"/>
    <w:rsid w:val="005C229E"/>
    <w:rsid w:val="005C24BE"/>
    <w:rsid w:val="005C26C5"/>
    <w:rsid w:val="005C3EFA"/>
    <w:rsid w:val="005C425F"/>
    <w:rsid w:val="005C4270"/>
    <w:rsid w:val="005C4476"/>
    <w:rsid w:val="005C47B4"/>
    <w:rsid w:val="005C5022"/>
    <w:rsid w:val="005C59BF"/>
    <w:rsid w:val="005C5D38"/>
    <w:rsid w:val="005C5EF7"/>
    <w:rsid w:val="005C6660"/>
    <w:rsid w:val="005C6D2F"/>
    <w:rsid w:val="005C6D36"/>
    <w:rsid w:val="005C7ACB"/>
    <w:rsid w:val="005C7B15"/>
    <w:rsid w:val="005C7B89"/>
    <w:rsid w:val="005D02AA"/>
    <w:rsid w:val="005D04D5"/>
    <w:rsid w:val="005D08DE"/>
    <w:rsid w:val="005D0C3B"/>
    <w:rsid w:val="005D1254"/>
    <w:rsid w:val="005D1322"/>
    <w:rsid w:val="005D13DF"/>
    <w:rsid w:val="005D143E"/>
    <w:rsid w:val="005D18D7"/>
    <w:rsid w:val="005D1C78"/>
    <w:rsid w:val="005D1FD8"/>
    <w:rsid w:val="005D22D3"/>
    <w:rsid w:val="005D22DB"/>
    <w:rsid w:val="005D2BB5"/>
    <w:rsid w:val="005D2DB3"/>
    <w:rsid w:val="005D301E"/>
    <w:rsid w:val="005D30C9"/>
    <w:rsid w:val="005D346B"/>
    <w:rsid w:val="005D40DF"/>
    <w:rsid w:val="005D46EF"/>
    <w:rsid w:val="005D4965"/>
    <w:rsid w:val="005D4A74"/>
    <w:rsid w:val="005D534E"/>
    <w:rsid w:val="005D5B4B"/>
    <w:rsid w:val="005D6073"/>
    <w:rsid w:val="005D6794"/>
    <w:rsid w:val="005D6E0C"/>
    <w:rsid w:val="005D7695"/>
    <w:rsid w:val="005D7832"/>
    <w:rsid w:val="005D7F1F"/>
    <w:rsid w:val="005E11F3"/>
    <w:rsid w:val="005E1646"/>
    <w:rsid w:val="005E1923"/>
    <w:rsid w:val="005E1DDC"/>
    <w:rsid w:val="005E220A"/>
    <w:rsid w:val="005E22BF"/>
    <w:rsid w:val="005E2E5E"/>
    <w:rsid w:val="005E3448"/>
    <w:rsid w:val="005E3DFD"/>
    <w:rsid w:val="005E44B7"/>
    <w:rsid w:val="005E4909"/>
    <w:rsid w:val="005E4F6F"/>
    <w:rsid w:val="005E50E5"/>
    <w:rsid w:val="005E51C3"/>
    <w:rsid w:val="005E521B"/>
    <w:rsid w:val="005E5971"/>
    <w:rsid w:val="005E6189"/>
    <w:rsid w:val="005E65FD"/>
    <w:rsid w:val="005E6D66"/>
    <w:rsid w:val="005E6DB9"/>
    <w:rsid w:val="005E771D"/>
    <w:rsid w:val="005F0A0C"/>
    <w:rsid w:val="005F15FD"/>
    <w:rsid w:val="005F1846"/>
    <w:rsid w:val="005F27BD"/>
    <w:rsid w:val="005F2CFD"/>
    <w:rsid w:val="005F2D51"/>
    <w:rsid w:val="005F374C"/>
    <w:rsid w:val="005F3B90"/>
    <w:rsid w:val="005F3C0C"/>
    <w:rsid w:val="005F3E23"/>
    <w:rsid w:val="005F43CE"/>
    <w:rsid w:val="005F4B59"/>
    <w:rsid w:val="005F505E"/>
    <w:rsid w:val="005F5231"/>
    <w:rsid w:val="005F5A45"/>
    <w:rsid w:val="005F5BD1"/>
    <w:rsid w:val="005F6025"/>
    <w:rsid w:val="005F6446"/>
    <w:rsid w:val="005F69CD"/>
    <w:rsid w:val="005F6AE1"/>
    <w:rsid w:val="005F6F78"/>
    <w:rsid w:val="005F7A5E"/>
    <w:rsid w:val="005F7AAA"/>
    <w:rsid w:val="005F7B24"/>
    <w:rsid w:val="005F7EE1"/>
    <w:rsid w:val="0060042B"/>
    <w:rsid w:val="00600451"/>
    <w:rsid w:val="00600487"/>
    <w:rsid w:val="00600974"/>
    <w:rsid w:val="00600A41"/>
    <w:rsid w:val="00600C2A"/>
    <w:rsid w:val="00600D52"/>
    <w:rsid w:val="0060140C"/>
    <w:rsid w:val="00601678"/>
    <w:rsid w:val="00601C27"/>
    <w:rsid w:val="00601D96"/>
    <w:rsid w:val="00601DE6"/>
    <w:rsid w:val="00602360"/>
    <w:rsid w:val="006036DE"/>
    <w:rsid w:val="006037A3"/>
    <w:rsid w:val="006038B8"/>
    <w:rsid w:val="006038D5"/>
    <w:rsid w:val="0060472D"/>
    <w:rsid w:val="00604F83"/>
    <w:rsid w:val="00605335"/>
    <w:rsid w:val="0060545A"/>
    <w:rsid w:val="006063B1"/>
    <w:rsid w:val="00607267"/>
    <w:rsid w:val="006077F8"/>
    <w:rsid w:val="006079C5"/>
    <w:rsid w:val="006100E9"/>
    <w:rsid w:val="006106CD"/>
    <w:rsid w:val="006109A5"/>
    <w:rsid w:val="00610BCC"/>
    <w:rsid w:val="006119FF"/>
    <w:rsid w:val="0061287F"/>
    <w:rsid w:val="006128C0"/>
    <w:rsid w:val="00612B5E"/>
    <w:rsid w:val="00613671"/>
    <w:rsid w:val="0061376A"/>
    <w:rsid w:val="00613A64"/>
    <w:rsid w:val="00613CFC"/>
    <w:rsid w:val="00614A84"/>
    <w:rsid w:val="00614AFF"/>
    <w:rsid w:val="006161D2"/>
    <w:rsid w:val="006163C4"/>
    <w:rsid w:val="006163D2"/>
    <w:rsid w:val="006168BE"/>
    <w:rsid w:val="00616930"/>
    <w:rsid w:val="00616CC8"/>
    <w:rsid w:val="00617232"/>
    <w:rsid w:val="00617778"/>
    <w:rsid w:val="00617888"/>
    <w:rsid w:val="00617A57"/>
    <w:rsid w:val="00617F14"/>
    <w:rsid w:val="00620A82"/>
    <w:rsid w:val="00621DE9"/>
    <w:rsid w:val="00622226"/>
    <w:rsid w:val="0062289F"/>
    <w:rsid w:val="00622A1F"/>
    <w:rsid w:val="00622B03"/>
    <w:rsid w:val="00624FD2"/>
    <w:rsid w:val="00625561"/>
    <w:rsid w:val="0062613F"/>
    <w:rsid w:val="006262A3"/>
    <w:rsid w:val="0062681E"/>
    <w:rsid w:val="00626AC0"/>
    <w:rsid w:val="006278E3"/>
    <w:rsid w:val="0063053B"/>
    <w:rsid w:val="006305DF"/>
    <w:rsid w:val="00630949"/>
    <w:rsid w:val="00630A8C"/>
    <w:rsid w:val="00630AF8"/>
    <w:rsid w:val="00630ED2"/>
    <w:rsid w:val="00631F2F"/>
    <w:rsid w:val="0063236A"/>
    <w:rsid w:val="006323E1"/>
    <w:rsid w:val="00632FD9"/>
    <w:rsid w:val="006336C0"/>
    <w:rsid w:val="006337BF"/>
    <w:rsid w:val="00633C60"/>
    <w:rsid w:val="00633FC4"/>
    <w:rsid w:val="006341FC"/>
    <w:rsid w:val="0063421D"/>
    <w:rsid w:val="006345ED"/>
    <w:rsid w:val="006346EC"/>
    <w:rsid w:val="00634E0B"/>
    <w:rsid w:val="00635AFC"/>
    <w:rsid w:val="00635B2A"/>
    <w:rsid w:val="00635F3D"/>
    <w:rsid w:val="00636373"/>
    <w:rsid w:val="006368F4"/>
    <w:rsid w:val="00637602"/>
    <w:rsid w:val="00640588"/>
    <w:rsid w:val="0064092B"/>
    <w:rsid w:val="00640AF6"/>
    <w:rsid w:val="00640F3F"/>
    <w:rsid w:val="00641748"/>
    <w:rsid w:val="0064209E"/>
    <w:rsid w:val="00642CE3"/>
    <w:rsid w:val="00643B26"/>
    <w:rsid w:val="00644646"/>
    <w:rsid w:val="00644F78"/>
    <w:rsid w:val="006457A4"/>
    <w:rsid w:val="006457E2"/>
    <w:rsid w:val="00646146"/>
    <w:rsid w:val="006463C8"/>
    <w:rsid w:val="006466DF"/>
    <w:rsid w:val="006468AF"/>
    <w:rsid w:val="00646C1C"/>
    <w:rsid w:val="00646EAF"/>
    <w:rsid w:val="00647EFD"/>
    <w:rsid w:val="006501AE"/>
    <w:rsid w:val="00650A6D"/>
    <w:rsid w:val="00651205"/>
    <w:rsid w:val="0065182F"/>
    <w:rsid w:val="00651840"/>
    <w:rsid w:val="00652207"/>
    <w:rsid w:val="0065256B"/>
    <w:rsid w:val="00652AFB"/>
    <w:rsid w:val="00652C85"/>
    <w:rsid w:val="00652EC7"/>
    <w:rsid w:val="006530C6"/>
    <w:rsid w:val="00653DF8"/>
    <w:rsid w:val="006542FA"/>
    <w:rsid w:val="0065436A"/>
    <w:rsid w:val="00654B92"/>
    <w:rsid w:val="00654BAA"/>
    <w:rsid w:val="00654C37"/>
    <w:rsid w:val="00654E1A"/>
    <w:rsid w:val="0065526C"/>
    <w:rsid w:val="0065544F"/>
    <w:rsid w:val="00655575"/>
    <w:rsid w:val="00655B4E"/>
    <w:rsid w:val="00655FE7"/>
    <w:rsid w:val="00656114"/>
    <w:rsid w:val="00657087"/>
    <w:rsid w:val="00657C41"/>
    <w:rsid w:val="00657DA0"/>
    <w:rsid w:val="00660158"/>
    <w:rsid w:val="006604CB"/>
    <w:rsid w:val="006608DF"/>
    <w:rsid w:val="006627C6"/>
    <w:rsid w:val="00663040"/>
    <w:rsid w:val="00663261"/>
    <w:rsid w:val="00663562"/>
    <w:rsid w:val="00663AC4"/>
    <w:rsid w:val="00663FB5"/>
    <w:rsid w:val="00664121"/>
    <w:rsid w:val="006646B9"/>
    <w:rsid w:val="00665242"/>
    <w:rsid w:val="0066565A"/>
    <w:rsid w:val="00665C18"/>
    <w:rsid w:val="00665F47"/>
    <w:rsid w:val="006667F2"/>
    <w:rsid w:val="006669A2"/>
    <w:rsid w:val="00666CC0"/>
    <w:rsid w:val="00666E82"/>
    <w:rsid w:val="00666F0F"/>
    <w:rsid w:val="00667137"/>
    <w:rsid w:val="00667227"/>
    <w:rsid w:val="006675CA"/>
    <w:rsid w:val="006676DE"/>
    <w:rsid w:val="00667B71"/>
    <w:rsid w:val="00667CCF"/>
    <w:rsid w:val="00667CEF"/>
    <w:rsid w:val="00667FF3"/>
    <w:rsid w:val="006703F0"/>
    <w:rsid w:val="006705CC"/>
    <w:rsid w:val="00670AF4"/>
    <w:rsid w:val="00670E39"/>
    <w:rsid w:val="0067118B"/>
    <w:rsid w:val="006715DE"/>
    <w:rsid w:val="00671B2F"/>
    <w:rsid w:val="006720CC"/>
    <w:rsid w:val="006721C0"/>
    <w:rsid w:val="00672D9C"/>
    <w:rsid w:val="00672E05"/>
    <w:rsid w:val="0067306E"/>
    <w:rsid w:val="006732A9"/>
    <w:rsid w:val="006739D6"/>
    <w:rsid w:val="00673D92"/>
    <w:rsid w:val="00673F55"/>
    <w:rsid w:val="006740A4"/>
    <w:rsid w:val="00674757"/>
    <w:rsid w:val="006749B1"/>
    <w:rsid w:val="00675146"/>
    <w:rsid w:val="006756C1"/>
    <w:rsid w:val="0067586E"/>
    <w:rsid w:val="00675B03"/>
    <w:rsid w:val="00675EF8"/>
    <w:rsid w:val="00676648"/>
    <w:rsid w:val="00676919"/>
    <w:rsid w:val="0067697B"/>
    <w:rsid w:val="00676E6A"/>
    <w:rsid w:val="006770DA"/>
    <w:rsid w:val="00677251"/>
    <w:rsid w:val="00677C17"/>
    <w:rsid w:val="00677C71"/>
    <w:rsid w:val="00680023"/>
    <w:rsid w:val="006802D9"/>
    <w:rsid w:val="00680468"/>
    <w:rsid w:val="00680490"/>
    <w:rsid w:val="00680556"/>
    <w:rsid w:val="006806F3"/>
    <w:rsid w:val="0068080B"/>
    <w:rsid w:val="00681317"/>
    <w:rsid w:val="00681855"/>
    <w:rsid w:val="00682640"/>
    <w:rsid w:val="00682EE0"/>
    <w:rsid w:val="00682FA0"/>
    <w:rsid w:val="00683D33"/>
    <w:rsid w:val="006842C7"/>
    <w:rsid w:val="00684DC7"/>
    <w:rsid w:val="00685006"/>
    <w:rsid w:val="00685ACD"/>
    <w:rsid w:val="0068603C"/>
    <w:rsid w:val="00686AD9"/>
    <w:rsid w:val="00687527"/>
    <w:rsid w:val="00687C8C"/>
    <w:rsid w:val="00690397"/>
    <w:rsid w:val="00690470"/>
    <w:rsid w:val="0069054F"/>
    <w:rsid w:val="006906F4"/>
    <w:rsid w:val="00690842"/>
    <w:rsid w:val="00691618"/>
    <w:rsid w:val="00691F27"/>
    <w:rsid w:val="00691FA0"/>
    <w:rsid w:val="006923B2"/>
    <w:rsid w:val="00692B55"/>
    <w:rsid w:val="00692FE5"/>
    <w:rsid w:val="0069326C"/>
    <w:rsid w:val="00693A45"/>
    <w:rsid w:val="00693DE9"/>
    <w:rsid w:val="00694C0F"/>
    <w:rsid w:val="00694FDC"/>
    <w:rsid w:val="00695D42"/>
    <w:rsid w:val="00695D68"/>
    <w:rsid w:val="00696C14"/>
    <w:rsid w:val="00696D8F"/>
    <w:rsid w:val="00696E0D"/>
    <w:rsid w:val="006979E4"/>
    <w:rsid w:val="006A00EE"/>
    <w:rsid w:val="006A0A35"/>
    <w:rsid w:val="006A0FB2"/>
    <w:rsid w:val="006A1134"/>
    <w:rsid w:val="006A1359"/>
    <w:rsid w:val="006A1473"/>
    <w:rsid w:val="006A150F"/>
    <w:rsid w:val="006A1BC4"/>
    <w:rsid w:val="006A1FC7"/>
    <w:rsid w:val="006A2310"/>
    <w:rsid w:val="006A2ADF"/>
    <w:rsid w:val="006A2BEF"/>
    <w:rsid w:val="006A36B0"/>
    <w:rsid w:val="006A4231"/>
    <w:rsid w:val="006A4307"/>
    <w:rsid w:val="006A4373"/>
    <w:rsid w:val="006A4B79"/>
    <w:rsid w:val="006A555F"/>
    <w:rsid w:val="006A5645"/>
    <w:rsid w:val="006A5E9B"/>
    <w:rsid w:val="006A60F7"/>
    <w:rsid w:val="006A617A"/>
    <w:rsid w:val="006A6666"/>
    <w:rsid w:val="006A6E85"/>
    <w:rsid w:val="006A7415"/>
    <w:rsid w:val="006B021C"/>
    <w:rsid w:val="006B09B8"/>
    <w:rsid w:val="006B0AEE"/>
    <w:rsid w:val="006B0B79"/>
    <w:rsid w:val="006B15DD"/>
    <w:rsid w:val="006B1AF2"/>
    <w:rsid w:val="006B28AE"/>
    <w:rsid w:val="006B2A2C"/>
    <w:rsid w:val="006B2D82"/>
    <w:rsid w:val="006B2F85"/>
    <w:rsid w:val="006B32AE"/>
    <w:rsid w:val="006B3854"/>
    <w:rsid w:val="006B42E0"/>
    <w:rsid w:val="006B469F"/>
    <w:rsid w:val="006B4D05"/>
    <w:rsid w:val="006B54A2"/>
    <w:rsid w:val="006B59F7"/>
    <w:rsid w:val="006B5A44"/>
    <w:rsid w:val="006B61C5"/>
    <w:rsid w:val="006B679F"/>
    <w:rsid w:val="006B6DE0"/>
    <w:rsid w:val="006B6F9F"/>
    <w:rsid w:val="006B7721"/>
    <w:rsid w:val="006B7EE3"/>
    <w:rsid w:val="006C0196"/>
    <w:rsid w:val="006C0403"/>
    <w:rsid w:val="006C0472"/>
    <w:rsid w:val="006C0867"/>
    <w:rsid w:val="006C0BBB"/>
    <w:rsid w:val="006C0BD4"/>
    <w:rsid w:val="006C0EEC"/>
    <w:rsid w:val="006C14EA"/>
    <w:rsid w:val="006C2083"/>
    <w:rsid w:val="006C2790"/>
    <w:rsid w:val="006C2983"/>
    <w:rsid w:val="006C2D3D"/>
    <w:rsid w:val="006C3274"/>
    <w:rsid w:val="006C359A"/>
    <w:rsid w:val="006C39F2"/>
    <w:rsid w:val="006C41A3"/>
    <w:rsid w:val="006C4495"/>
    <w:rsid w:val="006C4625"/>
    <w:rsid w:val="006C4965"/>
    <w:rsid w:val="006C4E1B"/>
    <w:rsid w:val="006C4FFB"/>
    <w:rsid w:val="006C50A7"/>
    <w:rsid w:val="006C62D2"/>
    <w:rsid w:val="006C6395"/>
    <w:rsid w:val="006C650F"/>
    <w:rsid w:val="006C71E2"/>
    <w:rsid w:val="006C7A1E"/>
    <w:rsid w:val="006C7E9C"/>
    <w:rsid w:val="006D05DC"/>
    <w:rsid w:val="006D14E8"/>
    <w:rsid w:val="006D17B8"/>
    <w:rsid w:val="006D17FA"/>
    <w:rsid w:val="006D19EA"/>
    <w:rsid w:val="006D1BF7"/>
    <w:rsid w:val="006D2425"/>
    <w:rsid w:val="006D30BC"/>
    <w:rsid w:val="006D3141"/>
    <w:rsid w:val="006D38D3"/>
    <w:rsid w:val="006D39CD"/>
    <w:rsid w:val="006D3F46"/>
    <w:rsid w:val="006D48F8"/>
    <w:rsid w:val="006D4A94"/>
    <w:rsid w:val="006D4F18"/>
    <w:rsid w:val="006D4F2B"/>
    <w:rsid w:val="006D5073"/>
    <w:rsid w:val="006D53D2"/>
    <w:rsid w:val="006D54AB"/>
    <w:rsid w:val="006D58EC"/>
    <w:rsid w:val="006D59AB"/>
    <w:rsid w:val="006D5B28"/>
    <w:rsid w:val="006D5CCB"/>
    <w:rsid w:val="006D6221"/>
    <w:rsid w:val="006D63FC"/>
    <w:rsid w:val="006D6A03"/>
    <w:rsid w:val="006D6B00"/>
    <w:rsid w:val="006D7258"/>
    <w:rsid w:val="006D7B05"/>
    <w:rsid w:val="006D7EE5"/>
    <w:rsid w:val="006E0405"/>
    <w:rsid w:val="006E08E8"/>
    <w:rsid w:val="006E100E"/>
    <w:rsid w:val="006E1031"/>
    <w:rsid w:val="006E12CD"/>
    <w:rsid w:val="006E1605"/>
    <w:rsid w:val="006E1CCF"/>
    <w:rsid w:val="006E205A"/>
    <w:rsid w:val="006E20BF"/>
    <w:rsid w:val="006E2219"/>
    <w:rsid w:val="006E222E"/>
    <w:rsid w:val="006E242A"/>
    <w:rsid w:val="006E2AA9"/>
    <w:rsid w:val="006E2E39"/>
    <w:rsid w:val="006E352E"/>
    <w:rsid w:val="006E4675"/>
    <w:rsid w:val="006E4D4F"/>
    <w:rsid w:val="006E5095"/>
    <w:rsid w:val="006E50DD"/>
    <w:rsid w:val="006E549E"/>
    <w:rsid w:val="006E5563"/>
    <w:rsid w:val="006E5719"/>
    <w:rsid w:val="006E60C2"/>
    <w:rsid w:val="006E68D7"/>
    <w:rsid w:val="006F0B98"/>
    <w:rsid w:val="006F1896"/>
    <w:rsid w:val="006F1E44"/>
    <w:rsid w:val="006F20F8"/>
    <w:rsid w:val="006F2225"/>
    <w:rsid w:val="006F22E4"/>
    <w:rsid w:val="006F2B9F"/>
    <w:rsid w:val="006F381E"/>
    <w:rsid w:val="006F3C93"/>
    <w:rsid w:val="006F3F27"/>
    <w:rsid w:val="006F5094"/>
    <w:rsid w:val="006F523B"/>
    <w:rsid w:val="006F5A46"/>
    <w:rsid w:val="006F5BC2"/>
    <w:rsid w:val="006F5E01"/>
    <w:rsid w:val="006F5EFD"/>
    <w:rsid w:val="006F5FAD"/>
    <w:rsid w:val="006F7B9B"/>
    <w:rsid w:val="006F7BE3"/>
    <w:rsid w:val="006F7ED9"/>
    <w:rsid w:val="00700440"/>
    <w:rsid w:val="007005D6"/>
    <w:rsid w:val="007009CC"/>
    <w:rsid w:val="00700B2B"/>
    <w:rsid w:val="00701636"/>
    <w:rsid w:val="00701DDF"/>
    <w:rsid w:val="007024F4"/>
    <w:rsid w:val="007031DE"/>
    <w:rsid w:val="0070343F"/>
    <w:rsid w:val="00703591"/>
    <w:rsid w:val="00703CBC"/>
    <w:rsid w:val="00703E10"/>
    <w:rsid w:val="007041CB"/>
    <w:rsid w:val="007042D1"/>
    <w:rsid w:val="007043C8"/>
    <w:rsid w:val="007047EE"/>
    <w:rsid w:val="007049FC"/>
    <w:rsid w:val="00704E08"/>
    <w:rsid w:val="00704EFD"/>
    <w:rsid w:val="00705652"/>
    <w:rsid w:val="00706145"/>
    <w:rsid w:val="00706169"/>
    <w:rsid w:val="00706875"/>
    <w:rsid w:val="007069C4"/>
    <w:rsid w:val="00706B55"/>
    <w:rsid w:val="00706F9B"/>
    <w:rsid w:val="0070706C"/>
    <w:rsid w:val="00707112"/>
    <w:rsid w:val="0070715D"/>
    <w:rsid w:val="0070749E"/>
    <w:rsid w:val="007077A3"/>
    <w:rsid w:val="00707858"/>
    <w:rsid w:val="00707D5C"/>
    <w:rsid w:val="007100D6"/>
    <w:rsid w:val="007103F3"/>
    <w:rsid w:val="00710474"/>
    <w:rsid w:val="00710937"/>
    <w:rsid w:val="00710E4B"/>
    <w:rsid w:val="00711C6E"/>
    <w:rsid w:val="00712234"/>
    <w:rsid w:val="007123C2"/>
    <w:rsid w:val="00712538"/>
    <w:rsid w:val="0071253E"/>
    <w:rsid w:val="00713629"/>
    <w:rsid w:val="00713690"/>
    <w:rsid w:val="0071397D"/>
    <w:rsid w:val="007139D0"/>
    <w:rsid w:val="007149AF"/>
    <w:rsid w:val="0071607A"/>
    <w:rsid w:val="007168E5"/>
    <w:rsid w:val="00716BAD"/>
    <w:rsid w:val="00716FF4"/>
    <w:rsid w:val="007173E4"/>
    <w:rsid w:val="00717414"/>
    <w:rsid w:val="00717596"/>
    <w:rsid w:val="00717B66"/>
    <w:rsid w:val="00720176"/>
    <w:rsid w:val="007205D4"/>
    <w:rsid w:val="00721435"/>
    <w:rsid w:val="0072175E"/>
    <w:rsid w:val="00721D4B"/>
    <w:rsid w:val="0072274F"/>
    <w:rsid w:val="00722786"/>
    <w:rsid w:val="00722EEF"/>
    <w:rsid w:val="00722FC2"/>
    <w:rsid w:val="007242E3"/>
    <w:rsid w:val="00724B9F"/>
    <w:rsid w:val="00724DC8"/>
    <w:rsid w:val="007251A1"/>
    <w:rsid w:val="00725635"/>
    <w:rsid w:val="00725BF4"/>
    <w:rsid w:val="00725CF3"/>
    <w:rsid w:val="00725FA1"/>
    <w:rsid w:val="00726398"/>
    <w:rsid w:val="00726C7D"/>
    <w:rsid w:val="00726F25"/>
    <w:rsid w:val="007270BF"/>
    <w:rsid w:val="00727388"/>
    <w:rsid w:val="00727F54"/>
    <w:rsid w:val="00730228"/>
    <w:rsid w:val="00730961"/>
    <w:rsid w:val="00730A6D"/>
    <w:rsid w:val="00730B07"/>
    <w:rsid w:val="00731678"/>
    <w:rsid w:val="00731679"/>
    <w:rsid w:val="00731AD0"/>
    <w:rsid w:val="00731C08"/>
    <w:rsid w:val="00731D6E"/>
    <w:rsid w:val="007322C9"/>
    <w:rsid w:val="007322EB"/>
    <w:rsid w:val="0073338F"/>
    <w:rsid w:val="00733CD3"/>
    <w:rsid w:val="00733F2B"/>
    <w:rsid w:val="007349DF"/>
    <w:rsid w:val="00734AB2"/>
    <w:rsid w:val="00734C7B"/>
    <w:rsid w:val="0073512B"/>
    <w:rsid w:val="007356C2"/>
    <w:rsid w:val="0073626E"/>
    <w:rsid w:val="0073633E"/>
    <w:rsid w:val="00736E68"/>
    <w:rsid w:val="007370F6"/>
    <w:rsid w:val="00737A03"/>
    <w:rsid w:val="00740389"/>
    <w:rsid w:val="007405D7"/>
    <w:rsid w:val="00740880"/>
    <w:rsid w:val="00740A9C"/>
    <w:rsid w:val="007411B7"/>
    <w:rsid w:val="00741AB8"/>
    <w:rsid w:val="00741D79"/>
    <w:rsid w:val="00741E14"/>
    <w:rsid w:val="00741FD3"/>
    <w:rsid w:val="0074211B"/>
    <w:rsid w:val="00742634"/>
    <w:rsid w:val="00742797"/>
    <w:rsid w:val="00742AF5"/>
    <w:rsid w:val="00742EBB"/>
    <w:rsid w:val="0074328E"/>
    <w:rsid w:val="007432E5"/>
    <w:rsid w:val="007436A0"/>
    <w:rsid w:val="0074387F"/>
    <w:rsid w:val="00743935"/>
    <w:rsid w:val="00744009"/>
    <w:rsid w:val="0074419C"/>
    <w:rsid w:val="007448E0"/>
    <w:rsid w:val="007450E7"/>
    <w:rsid w:val="00745B68"/>
    <w:rsid w:val="00746836"/>
    <w:rsid w:val="007468B8"/>
    <w:rsid w:val="00746A24"/>
    <w:rsid w:val="00746BED"/>
    <w:rsid w:val="00747444"/>
    <w:rsid w:val="0074768A"/>
    <w:rsid w:val="007479D6"/>
    <w:rsid w:val="00747AFE"/>
    <w:rsid w:val="00747C7F"/>
    <w:rsid w:val="00747F5A"/>
    <w:rsid w:val="007504A3"/>
    <w:rsid w:val="007504CB"/>
    <w:rsid w:val="00750806"/>
    <w:rsid w:val="007508C9"/>
    <w:rsid w:val="00750A55"/>
    <w:rsid w:val="00750FCB"/>
    <w:rsid w:val="00751167"/>
    <w:rsid w:val="007515D2"/>
    <w:rsid w:val="007516A6"/>
    <w:rsid w:val="00751F48"/>
    <w:rsid w:val="00752220"/>
    <w:rsid w:val="00752554"/>
    <w:rsid w:val="00752A31"/>
    <w:rsid w:val="00752E13"/>
    <w:rsid w:val="00753539"/>
    <w:rsid w:val="00753C9B"/>
    <w:rsid w:val="00753EE6"/>
    <w:rsid w:val="00754310"/>
    <w:rsid w:val="00754762"/>
    <w:rsid w:val="00754B2E"/>
    <w:rsid w:val="00754C27"/>
    <w:rsid w:val="00754FF1"/>
    <w:rsid w:val="0075648F"/>
    <w:rsid w:val="007564A3"/>
    <w:rsid w:val="007564AD"/>
    <w:rsid w:val="00756802"/>
    <w:rsid w:val="00756842"/>
    <w:rsid w:val="007569DC"/>
    <w:rsid w:val="00756B6E"/>
    <w:rsid w:val="00756CD2"/>
    <w:rsid w:val="007575DD"/>
    <w:rsid w:val="0075769C"/>
    <w:rsid w:val="00757D66"/>
    <w:rsid w:val="00757E6D"/>
    <w:rsid w:val="00757FF0"/>
    <w:rsid w:val="00760142"/>
    <w:rsid w:val="00760642"/>
    <w:rsid w:val="00760B16"/>
    <w:rsid w:val="00760C41"/>
    <w:rsid w:val="00760F15"/>
    <w:rsid w:val="00761193"/>
    <w:rsid w:val="00761711"/>
    <w:rsid w:val="007635C6"/>
    <w:rsid w:val="00763770"/>
    <w:rsid w:val="00764B68"/>
    <w:rsid w:val="00765496"/>
    <w:rsid w:val="0076573C"/>
    <w:rsid w:val="007657BE"/>
    <w:rsid w:val="0076591D"/>
    <w:rsid w:val="00766B6B"/>
    <w:rsid w:val="00766BE7"/>
    <w:rsid w:val="00766D0E"/>
    <w:rsid w:val="00766D53"/>
    <w:rsid w:val="00767036"/>
    <w:rsid w:val="0076711C"/>
    <w:rsid w:val="00767A6A"/>
    <w:rsid w:val="00767C30"/>
    <w:rsid w:val="00767F7A"/>
    <w:rsid w:val="007701E1"/>
    <w:rsid w:val="007706AD"/>
    <w:rsid w:val="007708BD"/>
    <w:rsid w:val="00770944"/>
    <w:rsid w:val="00771857"/>
    <w:rsid w:val="00771BE6"/>
    <w:rsid w:val="00772920"/>
    <w:rsid w:val="00772C49"/>
    <w:rsid w:val="00772DE4"/>
    <w:rsid w:val="0077382D"/>
    <w:rsid w:val="00773C74"/>
    <w:rsid w:val="00773E5A"/>
    <w:rsid w:val="00774603"/>
    <w:rsid w:val="007749B8"/>
    <w:rsid w:val="00775139"/>
    <w:rsid w:val="007758B3"/>
    <w:rsid w:val="007759C8"/>
    <w:rsid w:val="00775A78"/>
    <w:rsid w:val="007763B7"/>
    <w:rsid w:val="007764A4"/>
    <w:rsid w:val="00776623"/>
    <w:rsid w:val="007767A2"/>
    <w:rsid w:val="0077696F"/>
    <w:rsid w:val="00776A0D"/>
    <w:rsid w:val="00776B9E"/>
    <w:rsid w:val="00776F69"/>
    <w:rsid w:val="00777408"/>
    <w:rsid w:val="00777566"/>
    <w:rsid w:val="007777D2"/>
    <w:rsid w:val="007805F0"/>
    <w:rsid w:val="00781A0F"/>
    <w:rsid w:val="00781FDE"/>
    <w:rsid w:val="0078212B"/>
    <w:rsid w:val="00782E26"/>
    <w:rsid w:val="007830BE"/>
    <w:rsid w:val="00783558"/>
    <w:rsid w:val="0078377A"/>
    <w:rsid w:val="00783E2B"/>
    <w:rsid w:val="00783F11"/>
    <w:rsid w:val="00784338"/>
    <w:rsid w:val="0078449D"/>
    <w:rsid w:val="0078450A"/>
    <w:rsid w:val="007849C7"/>
    <w:rsid w:val="00784A14"/>
    <w:rsid w:val="00784B5B"/>
    <w:rsid w:val="00785403"/>
    <w:rsid w:val="00785439"/>
    <w:rsid w:val="00785675"/>
    <w:rsid w:val="0078591D"/>
    <w:rsid w:val="00786600"/>
    <w:rsid w:val="00786E33"/>
    <w:rsid w:val="00787390"/>
    <w:rsid w:val="00787D1A"/>
    <w:rsid w:val="00790817"/>
    <w:rsid w:val="00790F67"/>
    <w:rsid w:val="007920AE"/>
    <w:rsid w:val="007920D5"/>
    <w:rsid w:val="00792321"/>
    <w:rsid w:val="007923C6"/>
    <w:rsid w:val="00792850"/>
    <w:rsid w:val="00792F42"/>
    <w:rsid w:val="00793114"/>
    <w:rsid w:val="00793329"/>
    <w:rsid w:val="00793AFC"/>
    <w:rsid w:val="00793D3A"/>
    <w:rsid w:val="00794F8B"/>
    <w:rsid w:val="007951F1"/>
    <w:rsid w:val="007955B7"/>
    <w:rsid w:val="007959CF"/>
    <w:rsid w:val="00796328"/>
    <w:rsid w:val="00796598"/>
    <w:rsid w:val="00796CE6"/>
    <w:rsid w:val="007971FA"/>
    <w:rsid w:val="00797954"/>
    <w:rsid w:val="007A00C6"/>
    <w:rsid w:val="007A076D"/>
    <w:rsid w:val="007A0EE6"/>
    <w:rsid w:val="007A139F"/>
    <w:rsid w:val="007A19D1"/>
    <w:rsid w:val="007A1CA1"/>
    <w:rsid w:val="007A1D55"/>
    <w:rsid w:val="007A1F98"/>
    <w:rsid w:val="007A2197"/>
    <w:rsid w:val="007A222D"/>
    <w:rsid w:val="007A2D33"/>
    <w:rsid w:val="007A2DB6"/>
    <w:rsid w:val="007A2FFA"/>
    <w:rsid w:val="007A392C"/>
    <w:rsid w:val="007A3F07"/>
    <w:rsid w:val="007A4063"/>
    <w:rsid w:val="007A49A4"/>
    <w:rsid w:val="007A4AD9"/>
    <w:rsid w:val="007A4CD5"/>
    <w:rsid w:val="007A50C5"/>
    <w:rsid w:val="007A5294"/>
    <w:rsid w:val="007A52F0"/>
    <w:rsid w:val="007A6388"/>
    <w:rsid w:val="007A6BE9"/>
    <w:rsid w:val="007A6F9F"/>
    <w:rsid w:val="007A7140"/>
    <w:rsid w:val="007A7241"/>
    <w:rsid w:val="007A76EF"/>
    <w:rsid w:val="007A7A5F"/>
    <w:rsid w:val="007A7F26"/>
    <w:rsid w:val="007B0205"/>
    <w:rsid w:val="007B028A"/>
    <w:rsid w:val="007B0920"/>
    <w:rsid w:val="007B0B37"/>
    <w:rsid w:val="007B0D1F"/>
    <w:rsid w:val="007B1F20"/>
    <w:rsid w:val="007B2291"/>
    <w:rsid w:val="007B24D3"/>
    <w:rsid w:val="007B2542"/>
    <w:rsid w:val="007B25A9"/>
    <w:rsid w:val="007B26B1"/>
    <w:rsid w:val="007B2A14"/>
    <w:rsid w:val="007B2FFE"/>
    <w:rsid w:val="007B31C6"/>
    <w:rsid w:val="007B39BB"/>
    <w:rsid w:val="007B41D9"/>
    <w:rsid w:val="007B4AC7"/>
    <w:rsid w:val="007B4F6C"/>
    <w:rsid w:val="007B56FE"/>
    <w:rsid w:val="007B661F"/>
    <w:rsid w:val="007B6EE0"/>
    <w:rsid w:val="007B739E"/>
    <w:rsid w:val="007B7747"/>
    <w:rsid w:val="007B77FB"/>
    <w:rsid w:val="007C054F"/>
    <w:rsid w:val="007C11C0"/>
    <w:rsid w:val="007C124F"/>
    <w:rsid w:val="007C1427"/>
    <w:rsid w:val="007C1673"/>
    <w:rsid w:val="007C1DB9"/>
    <w:rsid w:val="007C2740"/>
    <w:rsid w:val="007C3596"/>
    <w:rsid w:val="007C367E"/>
    <w:rsid w:val="007C36CA"/>
    <w:rsid w:val="007C38E4"/>
    <w:rsid w:val="007C4241"/>
    <w:rsid w:val="007C437C"/>
    <w:rsid w:val="007C45D7"/>
    <w:rsid w:val="007C4C03"/>
    <w:rsid w:val="007C4D88"/>
    <w:rsid w:val="007C52DE"/>
    <w:rsid w:val="007C53DF"/>
    <w:rsid w:val="007C6529"/>
    <w:rsid w:val="007C6660"/>
    <w:rsid w:val="007C6D6A"/>
    <w:rsid w:val="007C6EB9"/>
    <w:rsid w:val="007C6F6F"/>
    <w:rsid w:val="007C746A"/>
    <w:rsid w:val="007C753D"/>
    <w:rsid w:val="007C76DB"/>
    <w:rsid w:val="007C7B2A"/>
    <w:rsid w:val="007C7E33"/>
    <w:rsid w:val="007D0993"/>
    <w:rsid w:val="007D15BA"/>
    <w:rsid w:val="007D178B"/>
    <w:rsid w:val="007D26C2"/>
    <w:rsid w:val="007D287E"/>
    <w:rsid w:val="007D2BC2"/>
    <w:rsid w:val="007D2EA3"/>
    <w:rsid w:val="007D2EF1"/>
    <w:rsid w:val="007D2F7E"/>
    <w:rsid w:val="007D3336"/>
    <w:rsid w:val="007D3509"/>
    <w:rsid w:val="007D37DD"/>
    <w:rsid w:val="007D3CAC"/>
    <w:rsid w:val="007D3CDA"/>
    <w:rsid w:val="007D3DA8"/>
    <w:rsid w:val="007D4704"/>
    <w:rsid w:val="007D4C2E"/>
    <w:rsid w:val="007D4E71"/>
    <w:rsid w:val="007D5E7E"/>
    <w:rsid w:val="007D65EE"/>
    <w:rsid w:val="007D663F"/>
    <w:rsid w:val="007D76AD"/>
    <w:rsid w:val="007D7DF0"/>
    <w:rsid w:val="007D7F38"/>
    <w:rsid w:val="007D7F69"/>
    <w:rsid w:val="007E0204"/>
    <w:rsid w:val="007E1106"/>
    <w:rsid w:val="007E11B7"/>
    <w:rsid w:val="007E11BC"/>
    <w:rsid w:val="007E158C"/>
    <w:rsid w:val="007E1D31"/>
    <w:rsid w:val="007E1FDF"/>
    <w:rsid w:val="007E246F"/>
    <w:rsid w:val="007E3112"/>
    <w:rsid w:val="007E3D58"/>
    <w:rsid w:val="007E402D"/>
    <w:rsid w:val="007E4089"/>
    <w:rsid w:val="007E4178"/>
    <w:rsid w:val="007E4191"/>
    <w:rsid w:val="007E435D"/>
    <w:rsid w:val="007E477D"/>
    <w:rsid w:val="007E484C"/>
    <w:rsid w:val="007E4996"/>
    <w:rsid w:val="007E5052"/>
    <w:rsid w:val="007E536C"/>
    <w:rsid w:val="007E69E0"/>
    <w:rsid w:val="007E6A49"/>
    <w:rsid w:val="007E6D75"/>
    <w:rsid w:val="007E7267"/>
    <w:rsid w:val="007E76C5"/>
    <w:rsid w:val="007E7770"/>
    <w:rsid w:val="007E77ED"/>
    <w:rsid w:val="007F01FC"/>
    <w:rsid w:val="007F03AF"/>
    <w:rsid w:val="007F04ED"/>
    <w:rsid w:val="007F1674"/>
    <w:rsid w:val="007F18AD"/>
    <w:rsid w:val="007F2129"/>
    <w:rsid w:val="007F2609"/>
    <w:rsid w:val="007F29A0"/>
    <w:rsid w:val="007F2A8C"/>
    <w:rsid w:val="007F2DC2"/>
    <w:rsid w:val="007F2F1D"/>
    <w:rsid w:val="007F386F"/>
    <w:rsid w:val="007F388C"/>
    <w:rsid w:val="007F3D8C"/>
    <w:rsid w:val="007F3E66"/>
    <w:rsid w:val="007F40A8"/>
    <w:rsid w:val="007F439E"/>
    <w:rsid w:val="007F4470"/>
    <w:rsid w:val="007F4AA2"/>
    <w:rsid w:val="007F4B8F"/>
    <w:rsid w:val="007F4E44"/>
    <w:rsid w:val="007F585E"/>
    <w:rsid w:val="007F5D38"/>
    <w:rsid w:val="007F5D62"/>
    <w:rsid w:val="007F6629"/>
    <w:rsid w:val="007F6D9F"/>
    <w:rsid w:val="007F6F4F"/>
    <w:rsid w:val="007F744A"/>
    <w:rsid w:val="007F75ED"/>
    <w:rsid w:val="007F7A37"/>
    <w:rsid w:val="007F7CB7"/>
    <w:rsid w:val="00800CC5"/>
    <w:rsid w:val="00800CE6"/>
    <w:rsid w:val="00800E20"/>
    <w:rsid w:val="00801BEB"/>
    <w:rsid w:val="00802B3A"/>
    <w:rsid w:val="00802D95"/>
    <w:rsid w:val="00802F17"/>
    <w:rsid w:val="008032C9"/>
    <w:rsid w:val="00803840"/>
    <w:rsid w:val="00804083"/>
    <w:rsid w:val="00804AE7"/>
    <w:rsid w:val="00804AEB"/>
    <w:rsid w:val="0080507A"/>
    <w:rsid w:val="00805248"/>
    <w:rsid w:val="00805271"/>
    <w:rsid w:val="008058DC"/>
    <w:rsid w:val="008058F2"/>
    <w:rsid w:val="00805BD7"/>
    <w:rsid w:val="008065FB"/>
    <w:rsid w:val="00806908"/>
    <w:rsid w:val="00806E03"/>
    <w:rsid w:val="00807556"/>
    <w:rsid w:val="008077FC"/>
    <w:rsid w:val="00807CD7"/>
    <w:rsid w:val="00807E26"/>
    <w:rsid w:val="008107AE"/>
    <w:rsid w:val="00811CDF"/>
    <w:rsid w:val="00811E17"/>
    <w:rsid w:val="00811F2A"/>
    <w:rsid w:val="00811F66"/>
    <w:rsid w:val="008120F7"/>
    <w:rsid w:val="00812256"/>
    <w:rsid w:val="008122E9"/>
    <w:rsid w:val="008124EE"/>
    <w:rsid w:val="0081287F"/>
    <w:rsid w:val="00812997"/>
    <w:rsid w:val="008133FC"/>
    <w:rsid w:val="00813CD6"/>
    <w:rsid w:val="00814780"/>
    <w:rsid w:val="008151AF"/>
    <w:rsid w:val="0081597B"/>
    <w:rsid w:val="00816248"/>
    <w:rsid w:val="00816B82"/>
    <w:rsid w:val="00816DAF"/>
    <w:rsid w:val="008172FD"/>
    <w:rsid w:val="00817B80"/>
    <w:rsid w:val="00817D6D"/>
    <w:rsid w:val="00820A24"/>
    <w:rsid w:val="00820A34"/>
    <w:rsid w:val="00820E6B"/>
    <w:rsid w:val="00820ED4"/>
    <w:rsid w:val="00821168"/>
    <w:rsid w:val="00821BBF"/>
    <w:rsid w:val="00821F36"/>
    <w:rsid w:val="00822CA2"/>
    <w:rsid w:val="00822D9C"/>
    <w:rsid w:val="00822E89"/>
    <w:rsid w:val="00823245"/>
    <w:rsid w:val="0082325F"/>
    <w:rsid w:val="00823643"/>
    <w:rsid w:val="00823F6A"/>
    <w:rsid w:val="008241EE"/>
    <w:rsid w:val="0082472F"/>
    <w:rsid w:val="008247E4"/>
    <w:rsid w:val="00824C0A"/>
    <w:rsid w:val="00824D6B"/>
    <w:rsid w:val="00825017"/>
    <w:rsid w:val="008259F1"/>
    <w:rsid w:val="00825DCD"/>
    <w:rsid w:val="008260DD"/>
    <w:rsid w:val="0082650E"/>
    <w:rsid w:val="008265B6"/>
    <w:rsid w:val="008269CD"/>
    <w:rsid w:val="00826A2F"/>
    <w:rsid w:val="00826AC1"/>
    <w:rsid w:val="008272F5"/>
    <w:rsid w:val="00827341"/>
    <w:rsid w:val="008274F5"/>
    <w:rsid w:val="00827682"/>
    <w:rsid w:val="008279A5"/>
    <w:rsid w:val="00827A9D"/>
    <w:rsid w:val="00827E68"/>
    <w:rsid w:val="00830EBC"/>
    <w:rsid w:val="00830EC6"/>
    <w:rsid w:val="00831690"/>
    <w:rsid w:val="00831D88"/>
    <w:rsid w:val="00831DFA"/>
    <w:rsid w:val="00832365"/>
    <w:rsid w:val="008324CD"/>
    <w:rsid w:val="008325E4"/>
    <w:rsid w:val="00832742"/>
    <w:rsid w:val="008328E0"/>
    <w:rsid w:val="00832D48"/>
    <w:rsid w:val="008336A3"/>
    <w:rsid w:val="0083384F"/>
    <w:rsid w:val="00833D64"/>
    <w:rsid w:val="00833EA1"/>
    <w:rsid w:val="00834045"/>
    <w:rsid w:val="0083423D"/>
    <w:rsid w:val="00834583"/>
    <w:rsid w:val="0083472B"/>
    <w:rsid w:val="00835441"/>
    <w:rsid w:val="00835657"/>
    <w:rsid w:val="00835D70"/>
    <w:rsid w:val="00835E39"/>
    <w:rsid w:val="00835FCB"/>
    <w:rsid w:val="008362C9"/>
    <w:rsid w:val="00836971"/>
    <w:rsid w:val="00836E0C"/>
    <w:rsid w:val="008370AD"/>
    <w:rsid w:val="008370EA"/>
    <w:rsid w:val="00837302"/>
    <w:rsid w:val="00840900"/>
    <w:rsid w:val="008419CD"/>
    <w:rsid w:val="008426B0"/>
    <w:rsid w:val="008426CF"/>
    <w:rsid w:val="00842EBE"/>
    <w:rsid w:val="008430E8"/>
    <w:rsid w:val="0084352C"/>
    <w:rsid w:val="0084368A"/>
    <w:rsid w:val="00843929"/>
    <w:rsid w:val="008443F9"/>
    <w:rsid w:val="00844C4A"/>
    <w:rsid w:val="00844F3F"/>
    <w:rsid w:val="008455C8"/>
    <w:rsid w:val="00845770"/>
    <w:rsid w:val="00845957"/>
    <w:rsid w:val="00845E87"/>
    <w:rsid w:val="00846276"/>
    <w:rsid w:val="00846E77"/>
    <w:rsid w:val="00846F9C"/>
    <w:rsid w:val="00847379"/>
    <w:rsid w:val="008478E1"/>
    <w:rsid w:val="00847AEE"/>
    <w:rsid w:val="008502FA"/>
    <w:rsid w:val="0085070E"/>
    <w:rsid w:val="008508BD"/>
    <w:rsid w:val="00850EFA"/>
    <w:rsid w:val="008510AB"/>
    <w:rsid w:val="0085235D"/>
    <w:rsid w:val="00852670"/>
    <w:rsid w:val="00852951"/>
    <w:rsid w:val="00852AE4"/>
    <w:rsid w:val="00852CA5"/>
    <w:rsid w:val="00853082"/>
    <w:rsid w:val="0085310C"/>
    <w:rsid w:val="008533AC"/>
    <w:rsid w:val="00853721"/>
    <w:rsid w:val="00853819"/>
    <w:rsid w:val="008538CB"/>
    <w:rsid w:val="0085393B"/>
    <w:rsid w:val="00853D9E"/>
    <w:rsid w:val="00854502"/>
    <w:rsid w:val="00854B63"/>
    <w:rsid w:val="00854C3F"/>
    <w:rsid w:val="00855013"/>
    <w:rsid w:val="00855085"/>
    <w:rsid w:val="00855543"/>
    <w:rsid w:val="0085595E"/>
    <w:rsid w:val="0085598E"/>
    <w:rsid w:val="00855FA9"/>
    <w:rsid w:val="008567DB"/>
    <w:rsid w:val="00857376"/>
    <w:rsid w:val="00857404"/>
    <w:rsid w:val="008578DC"/>
    <w:rsid w:val="00860151"/>
    <w:rsid w:val="00860298"/>
    <w:rsid w:val="008602A7"/>
    <w:rsid w:val="00860426"/>
    <w:rsid w:val="008605DC"/>
    <w:rsid w:val="00860DA4"/>
    <w:rsid w:val="00860E47"/>
    <w:rsid w:val="00861AF3"/>
    <w:rsid w:val="00861C40"/>
    <w:rsid w:val="00861E08"/>
    <w:rsid w:val="00862147"/>
    <w:rsid w:val="00862274"/>
    <w:rsid w:val="008635CF"/>
    <w:rsid w:val="00863999"/>
    <w:rsid w:val="00863BF2"/>
    <w:rsid w:val="008644E7"/>
    <w:rsid w:val="00864525"/>
    <w:rsid w:val="00864A9A"/>
    <w:rsid w:val="008653D4"/>
    <w:rsid w:val="00865539"/>
    <w:rsid w:val="00865D0F"/>
    <w:rsid w:val="008665DC"/>
    <w:rsid w:val="00866B9A"/>
    <w:rsid w:val="008674B1"/>
    <w:rsid w:val="00867917"/>
    <w:rsid w:val="00867B39"/>
    <w:rsid w:val="00867C3A"/>
    <w:rsid w:val="00870057"/>
    <w:rsid w:val="00870186"/>
    <w:rsid w:val="008701DB"/>
    <w:rsid w:val="0087043C"/>
    <w:rsid w:val="00870520"/>
    <w:rsid w:val="00870AA8"/>
    <w:rsid w:val="0087127F"/>
    <w:rsid w:val="0087197E"/>
    <w:rsid w:val="00871BAB"/>
    <w:rsid w:val="008724DE"/>
    <w:rsid w:val="00873AD4"/>
    <w:rsid w:val="00873BAE"/>
    <w:rsid w:val="00874951"/>
    <w:rsid w:val="00874BF7"/>
    <w:rsid w:val="00875183"/>
    <w:rsid w:val="00875478"/>
    <w:rsid w:val="008754AA"/>
    <w:rsid w:val="00875710"/>
    <w:rsid w:val="00875D04"/>
    <w:rsid w:val="00875DF7"/>
    <w:rsid w:val="00876708"/>
    <w:rsid w:val="00877696"/>
    <w:rsid w:val="008776F1"/>
    <w:rsid w:val="00877AA6"/>
    <w:rsid w:val="00877EFF"/>
    <w:rsid w:val="00880016"/>
    <w:rsid w:val="00880346"/>
    <w:rsid w:val="00881227"/>
    <w:rsid w:val="008819D1"/>
    <w:rsid w:val="00882305"/>
    <w:rsid w:val="008829A0"/>
    <w:rsid w:val="00882D75"/>
    <w:rsid w:val="008838FF"/>
    <w:rsid w:val="00883FD1"/>
    <w:rsid w:val="0088432B"/>
    <w:rsid w:val="00884702"/>
    <w:rsid w:val="00884FFD"/>
    <w:rsid w:val="00885209"/>
    <w:rsid w:val="008865B1"/>
    <w:rsid w:val="00886AAD"/>
    <w:rsid w:val="00886ACE"/>
    <w:rsid w:val="008875BC"/>
    <w:rsid w:val="008879BE"/>
    <w:rsid w:val="00890047"/>
    <w:rsid w:val="008900ED"/>
    <w:rsid w:val="008904D3"/>
    <w:rsid w:val="00890D1C"/>
    <w:rsid w:val="00890F3D"/>
    <w:rsid w:val="008916CF"/>
    <w:rsid w:val="008919FC"/>
    <w:rsid w:val="00891FB4"/>
    <w:rsid w:val="00892368"/>
    <w:rsid w:val="008923C1"/>
    <w:rsid w:val="00892963"/>
    <w:rsid w:val="00893976"/>
    <w:rsid w:val="00894810"/>
    <w:rsid w:val="00894C15"/>
    <w:rsid w:val="00894C8B"/>
    <w:rsid w:val="00895220"/>
    <w:rsid w:val="008954C1"/>
    <w:rsid w:val="00895528"/>
    <w:rsid w:val="00895650"/>
    <w:rsid w:val="0089716B"/>
    <w:rsid w:val="008A038D"/>
    <w:rsid w:val="008A06D6"/>
    <w:rsid w:val="008A080D"/>
    <w:rsid w:val="008A0858"/>
    <w:rsid w:val="008A0D9A"/>
    <w:rsid w:val="008A15E3"/>
    <w:rsid w:val="008A1717"/>
    <w:rsid w:val="008A1786"/>
    <w:rsid w:val="008A189E"/>
    <w:rsid w:val="008A19BB"/>
    <w:rsid w:val="008A2941"/>
    <w:rsid w:val="008A2985"/>
    <w:rsid w:val="008A337A"/>
    <w:rsid w:val="008A3482"/>
    <w:rsid w:val="008A3640"/>
    <w:rsid w:val="008A386C"/>
    <w:rsid w:val="008A3AE8"/>
    <w:rsid w:val="008A3DA1"/>
    <w:rsid w:val="008A50C7"/>
    <w:rsid w:val="008A558C"/>
    <w:rsid w:val="008A6B4A"/>
    <w:rsid w:val="008A7189"/>
    <w:rsid w:val="008A7E15"/>
    <w:rsid w:val="008B005A"/>
    <w:rsid w:val="008B00F2"/>
    <w:rsid w:val="008B06D7"/>
    <w:rsid w:val="008B0861"/>
    <w:rsid w:val="008B08F6"/>
    <w:rsid w:val="008B29BA"/>
    <w:rsid w:val="008B2A7F"/>
    <w:rsid w:val="008B42A0"/>
    <w:rsid w:val="008B52FA"/>
    <w:rsid w:val="008B5E58"/>
    <w:rsid w:val="008B6532"/>
    <w:rsid w:val="008B7535"/>
    <w:rsid w:val="008B79C8"/>
    <w:rsid w:val="008C00F6"/>
    <w:rsid w:val="008C0807"/>
    <w:rsid w:val="008C0DCD"/>
    <w:rsid w:val="008C1645"/>
    <w:rsid w:val="008C2179"/>
    <w:rsid w:val="008C24A4"/>
    <w:rsid w:val="008C2506"/>
    <w:rsid w:val="008C2888"/>
    <w:rsid w:val="008C2FE8"/>
    <w:rsid w:val="008C33EE"/>
    <w:rsid w:val="008C3475"/>
    <w:rsid w:val="008C393E"/>
    <w:rsid w:val="008C3D5B"/>
    <w:rsid w:val="008C41A6"/>
    <w:rsid w:val="008C4C05"/>
    <w:rsid w:val="008C5670"/>
    <w:rsid w:val="008C5930"/>
    <w:rsid w:val="008C5F0D"/>
    <w:rsid w:val="008C6013"/>
    <w:rsid w:val="008C604A"/>
    <w:rsid w:val="008C6BBB"/>
    <w:rsid w:val="008C6F02"/>
    <w:rsid w:val="008C6F71"/>
    <w:rsid w:val="008C750A"/>
    <w:rsid w:val="008C7692"/>
    <w:rsid w:val="008C76AB"/>
    <w:rsid w:val="008D00FC"/>
    <w:rsid w:val="008D10CF"/>
    <w:rsid w:val="008D1158"/>
    <w:rsid w:val="008D1BE9"/>
    <w:rsid w:val="008D1F47"/>
    <w:rsid w:val="008D1F7F"/>
    <w:rsid w:val="008D207A"/>
    <w:rsid w:val="008D228C"/>
    <w:rsid w:val="008D2ADC"/>
    <w:rsid w:val="008D2BA2"/>
    <w:rsid w:val="008D2CED"/>
    <w:rsid w:val="008D2FF6"/>
    <w:rsid w:val="008D3A3F"/>
    <w:rsid w:val="008D3B90"/>
    <w:rsid w:val="008D4015"/>
    <w:rsid w:val="008D420F"/>
    <w:rsid w:val="008D42B3"/>
    <w:rsid w:val="008D49DB"/>
    <w:rsid w:val="008D4BE9"/>
    <w:rsid w:val="008D54D8"/>
    <w:rsid w:val="008D5678"/>
    <w:rsid w:val="008D5D22"/>
    <w:rsid w:val="008D67DB"/>
    <w:rsid w:val="008D6B13"/>
    <w:rsid w:val="008D6C61"/>
    <w:rsid w:val="008D6EBD"/>
    <w:rsid w:val="008D6EDD"/>
    <w:rsid w:val="008D6F67"/>
    <w:rsid w:val="008D768A"/>
    <w:rsid w:val="008D7B6E"/>
    <w:rsid w:val="008D7E04"/>
    <w:rsid w:val="008D7EAE"/>
    <w:rsid w:val="008E089D"/>
    <w:rsid w:val="008E0A27"/>
    <w:rsid w:val="008E0D68"/>
    <w:rsid w:val="008E0D7B"/>
    <w:rsid w:val="008E1AA8"/>
    <w:rsid w:val="008E1C5D"/>
    <w:rsid w:val="008E223E"/>
    <w:rsid w:val="008E2A64"/>
    <w:rsid w:val="008E3498"/>
    <w:rsid w:val="008E3524"/>
    <w:rsid w:val="008E3821"/>
    <w:rsid w:val="008E3B13"/>
    <w:rsid w:val="008E43CE"/>
    <w:rsid w:val="008E5C4B"/>
    <w:rsid w:val="008E5C5E"/>
    <w:rsid w:val="008E5F36"/>
    <w:rsid w:val="008E5FC4"/>
    <w:rsid w:val="008E60ED"/>
    <w:rsid w:val="008E6443"/>
    <w:rsid w:val="008E6A99"/>
    <w:rsid w:val="008E6ACC"/>
    <w:rsid w:val="008E74C1"/>
    <w:rsid w:val="008E7CD5"/>
    <w:rsid w:val="008F098C"/>
    <w:rsid w:val="008F13F5"/>
    <w:rsid w:val="008F18E7"/>
    <w:rsid w:val="008F1F97"/>
    <w:rsid w:val="008F25F5"/>
    <w:rsid w:val="008F304D"/>
    <w:rsid w:val="008F338C"/>
    <w:rsid w:val="008F34AF"/>
    <w:rsid w:val="008F360D"/>
    <w:rsid w:val="008F4039"/>
    <w:rsid w:val="008F4279"/>
    <w:rsid w:val="008F4570"/>
    <w:rsid w:val="008F4A79"/>
    <w:rsid w:val="008F4D3D"/>
    <w:rsid w:val="008F5602"/>
    <w:rsid w:val="008F5AD2"/>
    <w:rsid w:val="008F649C"/>
    <w:rsid w:val="008F667A"/>
    <w:rsid w:val="008F7118"/>
    <w:rsid w:val="008F7677"/>
    <w:rsid w:val="0090006E"/>
    <w:rsid w:val="00900496"/>
    <w:rsid w:val="00900D30"/>
    <w:rsid w:val="00901A86"/>
    <w:rsid w:val="00902200"/>
    <w:rsid w:val="009023E1"/>
    <w:rsid w:val="00902601"/>
    <w:rsid w:val="00902980"/>
    <w:rsid w:val="009035F0"/>
    <w:rsid w:val="00903670"/>
    <w:rsid w:val="00903E35"/>
    <w:rsid w:val="00904075"/>
    <w:rsid w:val="00904D30"/>
    <w:rsid w:val="00904F47"/>
    <w:rsid w:val="00904F8D"/>
    <w:rsid w:val="009052DA"/>
    <w:rsid w:val="00905452"/>
    <w:rsid w:val="009066E8"/>
    <w:rsid w:val="00906E94"/>
    <w:rsid w:val="009072C8"/>
    <w:rsid w:val="00907369"/>
    <w:rsid w:val="00907712"/>
    <w:rsid w:val="0090795B"/>
    <w:rsid w:val="00907D75"/>
    <w:rsid w:val="00907E8E"/>
    <w:rsid w:val="00910158"/>
    <w:rsid w:val="00910C7D"/>
    <w:rsid w:val="00911A45"/>
    <w:rsid w:val="00911F6B"/>
    <w:rsid w:val="00911F6E"/>
    <w:rsid w:val="00911F6F"/>
    <w:rsid w:val="00913622"/>
    <w:rsid w:val="00913D70"/>
    <w:rsid w:val="00914687"/>
    <w:rsid w:val="009146C8"/>
    <w:rsid w:val="00914B97"/>
    <w:rsid w:val="00914F3E"/>
    <w:rsid w:val="00914F5F"/>
    <w:rsid w:val="009152AA"/>
    <w:rsid w:val="009158B7"/>
    <w:rsid w:val="00915BF9"/>
    <w:rsid w:val="00915F30"/>
    <w:rsid w:val="009167A4"/>
    <w:rsid w:val="00916D12"/>
    <w:rsid w:val="00917581"/>
    <w:rsid w:val="0091784D"/>
    <w:rsid w:val="00917C7A"/>
    <w:rsid w:val="009206EC"/>
    <w:rsid w:val="00920D36"/>
    <w:rsid w:val="00921009"/>
    <w:rsid w:val="0092154F"/>
    <w:rsid w:val="009215B8"/>
    <w:rsid w:val="00921A49"/>
    <w:rsid w:val="00922531"/>
    <w:rsid w:val="009228BF"/>
    <w:rsid w:val="00922A81"/>
    <w:rsid w:val="00922ABD"/>
    <w:rsid w:val="009230AA"/>
    <w:rsid w:val="0092351F"/>
    <w:rsid w:val="0092389C"/>
    <w:rsid w:val="00923BE3"/>
    <w:rsid w:val="0092464D"/>
    <w:rsid w:val="00924D2F"/>
    <w:rsid w:val="00925468"/>
    <w:rsid w:val="0092551D"/>
    <w:rsid w:val="009259D0"/>
    <w:rsid w:val="00925CDF"/>
    <w:rsid w:val="00925D84"/>
    <w:rsid w:val="009260EF"/>
    <w:rsid w:val="009262AC"/>
    <w:rsid w:val="009265EE"/>
    <w:rsid w:val="0092698B"/>
    <w:rsid w:val="00926ADC"/>
    <w:rsid w:val="00926BCE"/>
    <w:rsid w:val="00927E5B"/>
    <w:rsid w:val="009301BA"/>
    <w:rsid w:val="00930588"/>
    <w:rsid w:val="009305DA"/>
    <w:rsid w:val="009306CF"/>
    <w:rsid w:val="00930CDA"/>
    <w:rsid w:val="00930DDE"/>
    <w:rsid w:val="00930E5A"/>
    <w:rsid w:val="00931A64"/>
    <w:rsid w:val="00931D7E"/>
    <w:rsid w:val="00931F53"/>
    <w:rsid w:val="00932067"/>
    <w:rsid w:val="009320A5"/>
    <w:rsid w:val="00932414"/>
    <w:rsid w:val="009325E9"/>
    <w:rsid w:val="00932946"/>
    <w:rsid w:val="00932AFE"/>
    <w:rsid w:val="00932B0B"/>
    <w:rsid w:val="0093323A"/>
    <w:rsid w:val="009332DA"/>
    <w:rsid w:val="00933539"/>
    <w:rsid w:val="009335CD"/>
    <w:rsid w:val="0093495E"/>
    <w:rsid w:val="00934EBC"/>
    <w:rsid w:val="009352A0"/>
    <w:rsid w:val="009353A3"/>
    <w:rsid w:val="009359D3"/>
    <w:rsid w:val="009370CF"/>
    <w:rsid w:val="0093793C"/>
    <w:rsid w:val="00937A3E"/>
    <w:rsid w:val="00937D2A"/>
    <w:rsid w:val="00940245"/>
    <w:rsid w:val="009403F0"/>
    <w:rsid w:val="009406BF"/>
    <w:rsid w:val="009413AD"/>
    <w:rsid w:val="00941545"/>
    <w:rsid w:val="00941B9C"/>
    <w:rsid w:val="00942156"/>
    <w:rsid w:val="0094257D"/>
    <w:rsid w:val="00942705"/>
    <w:rsid w:val="00942C96"/>
    <w:rsid w:val="00942E6A"/>
    <w:rsid w:val="0094349D"/>
    <w:rsid w:val="00943AC1"/>
    <w:rsid w:val="00944690"/>
    <w:rsid w:val="009449CD"/>
    <w:rsid w:val="00944AB5"/>
    <w:rsid w:val="00944C5C"/>
    <w:rsid w:val="009458D8"/>
    <w:rsid w:val="00945D7E"/>
    <w:rsid w:val="0094612D"/>
    <w:rsid w:val="009462F0"/>
    <w:rsid w:val="009463C0"/>
    <w:rsid w:val="009468D0"/>
    <w:rsid w:val="00946BC5"/>
    <w:rsid w:val="00946D37"/>
    <w:rsid w:val="009472FE"/>
    <w:rsid w:val="009473AA"/>
    <w:rsid w:val="00950745"/>
    <w:rsid w:val="00950B94"/>
    <w:rsid w:val="00951287"/>
    <w:rsid w:val="009515C7"/>
    <w:rsid w:val="00951687"/>
    <w:rsid w:val="0095168C"/>
    <w:rsid w:val="00951CD0"/>
    <w:rsid w:val="009526D5"/>
    <w:rsid w:val="00952B73"/>
    <w:rsid w:val="00952D34"/>
    <w:rsid w:val="00952F3B"/>
    <w:rsid w:val="009533AC"/>
    <w:rsid w:val="009537A2"/>
    <w:rsid w:val="009538E4"/>
    <w:rsid w:val="009541EA"/>
    <w:rsid w:val="00954228"/>
    <w:rsid w:val="009543A1"/>
    <w:rsid w:val="009546E0"/>
    <w:rsid w:val="0095531A"/>
    <w:rsid w:val="009559F6"/>
    <w:rsid w:val="00955F1E"/>
    <w:rsid w:val="00956720"/>
    <w:rsid w:val="00956D54"/>
    <w:rsid w:val="009578E9"/>
    <w:rsid w:val="0095790E"/>
    <w:rsid w:val="00957D78"/>
    <w:rsid w:val="00957E1A"/>
    <w:rsid w:val="00957EB6"/>
    <w:rsid w:val="00957F5E"/>
    <w:rsid w:val="0096041D"/>
    <w:rsid w:val="0096058C"/>
    <w:rsid w:val="0096090E"/>
    <w:rsid w:val="00960C34"/>
    <w:rsid w:val="0096142D"/>
    <w:rsid w:val="0096148D"/>
    <w:rsid w:val="00961955"/>
    <w:rsid w:val="00961B8F"/>
    <w:rsid w:val="00962070"/>
    <w:rsid w:val="00962242"/>
    <w:rsid w:val="009623F2"/>
    <w:rsid w:val="0096257C"/>
    <w:rsid w:val="009627D1"/>
    <w:rsid w:val="00962F53"/>
    <w:rsid w:val="009633A6"/>
    <w:rsid w:val="0096355E"/>
    <w:rsid w:val="009643B5"/>
    <w:rsid w:val="009645DB"/>
    <w:rsid w:val="009647BF"/>
    <w:rsid w:val="00964B1B"/>
    <w:rsid w:val="00964EAE"/>
    <w:rsid w:val="009655C8"/>
    <w:rsid w:val="00965919"/>
    <w:rsid w:val="00966020"/>
    <w:rsid w:val="0096637D"/>
    <w:rsid w:val="0096657B"/>
    <w:rsid w:val="00966AC9"/>
    <w:rsid w:val="00966E1A"/>
    <w:rsid w:val="00967481"/>
    <w:rsid w:val="00967812"/>
    <w:rsid w:val="0097111D"/>
    <w:rsid w:val="00971547"/>
    <w:rsid w:val="009719C1"/>
    <w:rsid w:val="00971D13"/>
    <w:rsid w:val="00972A95"/>
    <w:rsid w:val="00972F16"/>
    <w:rsid w:val="00974242"/>
    <w:rsid w:val="00974E90"/>
    <w:rsid w:val="00974F58"/>
    <w:rsid w:val="00974F8D"/>
    <w:rsid w:val="00974FF4"/>
    <w:rsid w:val="009752E3"/>
    <w:rsid w:val="00975332"/>
    <w:rsid w:val="00975633"/>
    <w:rsid w:val="00975708"/>
    <w:rsid w:val="00975917"/>
    <w:rsid w:val="00975A10"/>
    <w:rsid w:val="00975D0C"/>
    <w:rsid w:val="009761DB"/>
    <w:rsid w:val="00976B2A"/>
    <w:rsid w:val="0097745D"/>
    <w:rsid w:val="00977F0A"/>
    <w:rsid w:val="009802B8"/>
    <w:rsid w:val="00980E28"/>
    <w:rsid w:val="00981281"/>
    <w:rsid w:val="009812B7"/>
    <w:rsid w:val="00981501"/>
    <w:rsid w:val="00981CBD"/>
    <w:rsid w:val="009820AB"/>
    <w:rsid w:val="00982643"/>
    <w:rsid w:val="00982BEF"/>
    <w:rsid w:val="0098338F"/>
    <w:rsid w:val="009833D0"/>
    <w:rsid w:val="00983459"/>
    <w:rsid w:val="00983478"/>
    <w:rsid w:val="00983982"/>
    <w:rsid w:val="009846F0"/>
    <w:rsid w:val="009849F3"/>
    <w:rsid w:val="00984A00"/>
    <w:rsid w:val="00985082"/>
    <w:rsid w:val="00985095"/>
    <w:rsid w:val="009859C3"/>
    <w:rsid w:val="00985AB7"/>
    <w:rsid w:val="00985B6D"/>
    <w:rsid w:val="00986220"/>
    <w:rsid w:val="00986A55"/>
    <w:rsid w:val="00987864"/>
    <w:rsid w:val="00987B09"/>
    <w:rsid w:val="00987EED"/>
    <w:rsid w:val="009900F9"/>
    <w:rsid w:val="009900FC"/>
    <w:rsid w:val="0099018B"/>
    <w:rsid w:val="00990358"/>
    <w:rsid w:val="00990459"/>
    <w:rsid w:val="00990477"/>
    <w:rsid w:val="0099064B"/>
    <w:rsid w:val="009906A9"/>
    <w:rsid w:val="00990818"/>
    <w:rsid w:val="009908AF"/>
    <w:rsid w:val="0099115E"/>
    <w:rsid w:val="00991C36"/>
    <w:rsid w:val="00991E2B"/>
    <w:rsid w:val="00991F37"/>
    <w:rsid w:val="00991FA1"/>
    <w:rsid w:val="00991FA5"/>
    <w:rsid w:val="00991FD1"/>
    <w:rsid w:val="0099318D"/>
    <w:rsid w:val="0099342C"/>
    <w:rsid w:val="00993A50"/>
    <w:rsid w:val="00993B58"/>
    <w:rsid w:val="00993BCE"/>
    <w:rsid w:val="00993EB8"/>
    <w:rsid w:val="00994A1F"/>
    <w:rsid w:val="00994A78"/>
    <w:rsid w:val="00994DAD"/>
    <w:rsid w:val="00995BAF"/>
    <w:rsid w:val="00996664"/>
    <w:rsid w:val="00996AE7"/>
    <w:rsid w:val="00996B67"/>
    <w:rsid w:val="00996E9B"/>
    <w:rsid w:val="009973F7"/>
    <w:rsid w:val="009974D8"/>
    <w:rsid w:val="009A02D2"/>
    <w:rsid w:val="009A05EA"/>
    <w:rsid w:val="009A07D0"/>
    <w:rsid w:val="009A082D"/>
    <w:rsid w:val="009A0AAE"/>
    <w:rsid w:val="009A1477"/>
    <w:rsid w:val="009A14A8"/>
    <w:rsid w:val="009A14E5"/>
    <w:rsid w:val="009A1818"/>
    <w:rsid w:val="009A1C3E"/>
    <w:rsid w:val="009A2BBD"/>
    <w:rsid w:val="009A305A"/>
    <w:rsid w:val="009A346F"/>
    <w:rsid w:val="009A3672"/>
    <w:rsid w:val="009A368F"/>
    <w:rsid w:val="009A37D0"/>
    <w:rsid w:val="009A38D0"/>
    <w:rsid w:val="009A3D39"/>
    <w:rsid w:val="009A3D9D"/>
    <w:rsid w:val="009A3DBF"/>
    <w:rsid w:val="009A45D7"/>
    <w:rsid w:val="009A4E80"/>
    <w:rsid w:val="009A4EA8"/>
    <w:rsid w:val="009A4FB9"/>
    <w:rsid w:val="009A4FC0"/>
    <w:rsid w:val="009A4FD9"/>
    <w:rsid w:val="009A5AC9"/>
    <w:rsid w:val="009A5BDE"/>
    <w:rsid w:val="009A6FA3"/>
    <w:rsid w:val="009A7078"/>
    <w:rsid w:val="009A714A"/>
    <w:rsid w:val="009A745B"/>
    <w:rsid w:val="009B0004"/>
    <w:rsid w:val="009B00AA"/>
    <w:rsid w:val="009B0133"/>
    <w:rsid w:val="009B0EF0"/>
    <w:rsid w:val="009B13DA"/>
    <w:rsid w:val="009B140F"/>
    <w:rsid w:val="009B1456"/>
    <w:rsid w:val="009B18D8"/>
    <w:rsid w:val="009B2D8A"/>
    <w:rsid w:val="009B3641"/>
    <w:rsid w:val="009B375D"/>
    <w:rsid w:val="009B409A"/>
    <w:rsid w:val="009B4AA1"/>
    <w:rsid w:val="009B54ED"/>
    <w:rsid w:val="009B58E2"/>
    <w:rsid w:val="009B5935"/>
    <w:rsid w:val="009B5B34"/>
    <w:rsid w:val="009B5DAF"/>
    <w:rsid w:val="009B5FD2"/>
    <w:rsid w:val="009B66F9"/>
    <w:rsid w:val="009B67E5"/>
    <w:rsid w:val="009B6E99"/>
    <w:rsid w:val="009B7136"/>
    <w:rsid w:val="009B79B9"/>
    <w:rsid w:val="009C12F4"/>
    <w:rsid w:val="009C24D5"/>
    <w:rsid w:val="009C267D"/>
    <w:rsid w:val="009C27FC"/>
    <w:rsid w:val="009C2C8B"/>
    <w:rsid w:val="009C3282"/>
    <w:rsid w:val="009C33A8"/>
    <w:rsid w:val="009C3A42"/>
    <w:rsid w:val="009C3D7D"/>
    <w:rsid w:val="009C3DA7"/>
    <w:rsid w:val="009C420F"/>
    <w:rsid w:val="009C4997"/>
    <w:rsid w:val="009C586F"/>
    <w:rsid w:val="009C596D"/>
    <w:rsid w:val="009C5D47"/>
    <w:rsid w:val="009C5EE4"/>
    <w:rsid w:val="009C5F07"/>
    <w:rsid w:val="009C63E3"/>
    <w:rsid w:val="009C6615"/>
    <w:rsid w:val="009C69B2"/>
    <w:rsid w:val="009C71B5"/>
    <w:rsid w:val="009C7342"/>
    <w:rsid w:val="009C7CD8"/>
    <w:rsid w:val="009D00BB"/>
    <w:rsid w:val="009D0156"/>
    <w:rsid w:val="009D0186"/>
    <w:rsid w:val="009D0844"/>
    <w:rsid w:val="009D0EDC"/>
    <w:rsid w:val="009D1197"/>
    <w:rsid w:val="009D1295"/>
    <w:rsid w:val="009D12E8"/>
    <w:rsid w:val="009D1C1F"/>
    <w:rsid w:val="009D27FA"/>
    <w:rsid w:val="009D29D5"/>
    <w:rsid w:val="009D2B6C"/>
    <w:rsid w:val="009D2DC7"/>
    <w:rsid w:val="009D2E21"/>
    <w:rsid w:val="009D33D4"/>
    <w:rsid w:val="009D3A5E"/>
    <w:rsid w:val="009D3B04"/>
    <w:rsid w:val="009D3C6D"/>
    <w:rsid w:val="009D4B81"/>
    <w:rsid w:val="009D4ED2"/>
    <w:rsid w:val="009D4F3D"/>
    <w:rsid w:val="009D5BC2"/>
    <w:rsid w:val="009D64EE"/>
    <w:rsid w:val="009D6507"/>
    <w:rsid w:val="009D65BB"/>
    <w:rsid w:val="009D68C5"/>
    <w:rsid w:val="009D7056"/>
    <w:rsid w:val="009D709C"/>
    <w:rsid w:val="009D70C9"/>
    <w:rsid w:val="009D727C"/>
    <w:rsid w:val="009D74FF"/>
    <w:rsid w:val="009D774F"/>
    <w:rsid w:val="009D7821"/>
    <w:rsid w:val="009D7E72"/>
    <w:rsid w:val="009D7F61"/>
    <w:rsid w:val="009D7F67"/>
    <w:rsid w:val="009E0376"/>
    <w:rsid w:val="009E0672"/>
    <w:rsid w:val="009E0675"/>
    <w:rsid w:val="009E07B1"/>
    <w:rsid w:val="009E0AB2"/>
    <w:rsid w:val="009E0D89"/>
    <w:rsid w:val="009E0F14"/>
    <w:rsid w:val="009E0F5B"/>
    <w:rsid w:val="009E0FF3"/>
    <w:rsid w:val="009E104B"/>
    <w:rsid w:val="009E275D"/>
    <w:rsid w:val="009E2812"/>
    <w:rsid w:val="009E291D"/>
    <w:rsid w:val="009E3DA4"/>
    <w:rsid w:val="009E3DC8"/>
    <w:rsid w:val="009E4C39"/>
    <w:rsid w:val="009E5823"/>
    <w:rsid w:val="009E5ABB"/>
    <w:rsid w:val="009E644D"/>
    <w:rsid w:val="009E66E8"/>
    <w:rsid w:val="009E6813"/>
    <w:rsid w:val="009E6A11"/>
    <w:rsid w:val="009E6A7F"/>
    <w:rsid w:val="009E6AEF"/>
    <w:rsid w:val="009E6B95"/>
    <w:rsid w:val="009E6CB2"/>
    <w:rsid w:val="009E7093"/>
    <w:rsid w:val="009E7377"/>
    <w:rsid w:val="009E739E"/>
    <w:rsid w:val="009E792C"/>
    <w:rsid w:val="009E7C08"/>
    <w:rsid w:val="009F00F6"/>
    <w:rsid w:val="009F025D"/>
    <w:rsid w:val="009F056E"/>
    <w:rsid w:val="009F0E5D"/>
    <w:rsid w:val="009F1610"/>
    <w:rsid w:val="009F195E"/>
    <w:rsid w:val="009F1E84"/>
    <w:rsid w:val="009F20F6"/>
    <w:rsid w:val="009F21F3"/>
    <w:rsid w:val="009F237F"/>
    <w:rsid w:val="009F2C2A"/>
    <w:rsid w:val="009F2DC7"/>
    <w:rsid w:val="009F3866"/>
    <w:rsid w:val="009F3C05"/>
    <w:rsid w:val="009F40B3"/>
    <w:rsid w:val="009F499B"/>
    <w:rsid w:val="009F4C4F"/>
    <w:rsid w:val="009F58CA"/>
    <w:rsid w:val="009F5F2F"/>
    <w:rsid w:val="009F661E"/>
    <w:rsid w:val="009F6695"/>
    <w:rsid w:val="009F69E5"/>
    <w:rsid w:val="009F724C"/>
    <w:rsid w:val="009F7B0B"/>
    <w:rsid w:val="00A00A82"/>
    <w:rsid w:val="00A00AA4"/>
    <w:rsid w:val="00A00B7D"/>
    <w:rsid w:val="00A0121D"/>
    <w:rsid w:val="00A01267"/>
    <w:rsid w:val="00A012C8"/>
    <w:rsid w:val="00A0166D"/>
    <w:rsid w:val="00A01D66"/>
    <w:rsid w:val="00A027CB"/>
    <w:rsid w:val="00A02B42"/>
    <w:rsid w:val="00A02DAD"/>
    <w:rsid w:val="00A02F46"/>
    <w:rsid w:val="00A032C3"/>
    <w:rsid w:val="00A033D2"/>
    <w:rsid w:val="00A0352B"/>
    <w:rsid w:val="00A036F5"/>
    <w:rsid w:val="00A03F53"/>
    <w:rsid w:val="00A03F89"/>
    <w:rsid w:val="00A04708"/>
    <w:rsid w:val="00A048A1"/>
    <w:rsid w:val="00A051C9"/>
    <w:rsid w:val="00A05598"/>
    <w:rsid w:val="00A0599F"/>
    <w:rsid w:val="00A05E7D"/>
    <w:rsid w:val="00A05FEE"/>
    <w:rsid w:val="00A062EA"/>
    <w:rsid w:val="00A06339"/>
    <w:rsid w:val="00A06721"/>
    <w:rsid w:val="00A0679B"/>
    <w:rsid w:val="00A0683E"/>
    <w:rsid w:val="00A06854"/>
    <w:rsid w:val="00A06A3B"/>
    <w:rsid w:val="00A06AE1"/>
    <w:rsid w:val="00A071F6"/>
    <w:rsid w:val="00A0732C"/>
    <w:rsid w:val="00A0735B"/>
    <w:rsid w:val="00A07611"/>
    <w:rsid w:val="00A1005A"/>
    <w:rsid w:val="00A1167D"/>
    <w:rsid w:val="00A119A3"/>
    <w:rsid w:val="00A120FA"/>
    <w:rsid w:val="00A12828"/>
    <w:rsid w:val="00A12970"/>
    <w:rsid w:val="00A12A4A"/>
    <w:rsid w:val="00A13250"/>
    <w:rsid w:val="00A135A9"/>
    <w:rsid w:val="00A137BD"/>
    <w:rsid w:val="00A13936"/>
    <w:rsid w:val="00A13C22"/>
    <w:rsid w:val="00A1442A"/>
    <w:rsid w:val="00A145DC"/>
    <w:rsid w:val="00A14AC3"/>
    <w:rsid w:val="00A14B89"/>
    <w:rsid w:val="00A14CB6"/>
    <w:rsid w:val="00A15038"/>
    <w:rsid w:val="00A1549B"/>
    <w:rsid w:val="00A15ADF"/>
    <w:rsid w:val="00A15F51"/>
    <w:rsid w:val="00A16355"/>
    <w:rsid w:val="00A1652C"/>
    <w:rsid w:val="00A167AC"/>
    <w:rsid w:val="00A16935"/>
    <w:rsid w:val="00A16E2C"/>
    <w:rsid w:val="00A17069"/>
    <w:rsid w:val="00A17539"/>
    <w:rsid w:val="00A205FE"/>
    <w:rsid w:val="00A210CF"/>
    <w:rsid w:val="00A21341"/>
    <w:rsid w:val="00A2179C"/>
    <w:rsid w:val="00A218FA"/>
    <w:rsid w:val="00A224BC"/>
    <w:rsid w:val="00A22748"/>
    <w:rsid w:val="00A22F22"/>
    <w:rsid w:val="00A234AF"/>
    <w:rsid w:val="00A23652"/>
    <w:rsid w:val="00A23C9B"/>
    <w:rsid w:val="00A24034"/>
    <w:rsid w:val="00A2423B"/>
    <w:rsid w:val="00A24C4E"/>
    <w:rsid w:val="00A25264"/>
    <w:rsid w:val="00A256F3"/>
    <w:rsid w:val="00A25CC0"/>
    <w:rsid w:val="00A25F1B"/>
    <w:rsid w:val="00A26427"/>
    <w:rsid w:val="00A264F7"/>
    <w:rsid w:val="00A2705C"/>
    <w:rsid w:val="00A27A63"/>
    <w:rsid w:val="00A27E82"/>
    <w:rsid w:val="00A27EEB"/>
    <w:rsid w:val="00A30293"/>
    <w:rsid w:val="00A3044F"/>
    <w:rsid w:val="00A311B8"/>
    <w:rsid w:val="00A31B34"/>
    <w:rsid w:val="00A31CEF"/>
    <w:rsid w:val="00A31E5D"/>
    <w:rsid w:val="00A323F0"/>
    <w:rsid w:val="00A32AEE"/>
    <w:rsid w:val="00A32BCA"/>
    <w:rsid w:val="00A32DDA"/>
    <w:rsid w:val="00A337B1"/>
    <w:rsid w:val="00A33A45"/>
    <w:rsid w:val="00A33B19"/>
    <w:rsid w:val="00A343ED"/>
    <w:rsid w:val="00A3453E"/>
    <w:rsid w:val="00A34685"/>
    <w:rsid w:val="00A34C07"/>
    <w:rsid w:val="00A34C13"/>
    <w:rsid w:val="00A34E9C"/>
    <w:rsid w:val="00A34F17"/>
    <w:rsid w:val="00A3541A"/>
    <w:rsid w:val="00A355CF"/>
    <w:rsid w:val="00A355F6"/>
    <w:rsid w:val="00A3573B"/>
    <w:rsid w:val="00A35BC0"/>
    <w:rsid w:val="00A35C10"/>
    <w:rsid w:val="00A35CAB"/>
    <w:rsid w:val="00A35E77"/>
    <w:rsid w:val="00A36082"/>
    <w:rsid w:val="00A36765"/>
    <w:rsid w:val="00A3687C"/>
    <w:rsid w:val="00A36C01"/>
    <w:rsid w:val="00A37051"/>
    <w:rsid w:val="00A37112"/>
    <w:rsid w:val="00A37418"/>
    <w:rsid w:val="00A4065A"/>
    <w:rsid w:val="00A40815"/>
    <w:rsid w:val="00A40FFB"/>
    <w:rsid w:val="00A41586"/>
    <w:rsid w:val="00A4164A"/>
    <w:rsid w:val="00A416B8"/>
    <w:rsid w:val="00A41702"/>
    <w:rsid w:val="00A41ED7"/>
    <w:rsid w:val="00A425A4"/>
    <w:rsid w:val="00A42BFB"/>
    <w:rsid w:val="00A42C2F"/>
    <w:rsid w:val="00A43B29"/>
    <w:rsid w:val="00A43E72"/>
    <w:rsid w:val="00A4480B"/>
    <w:rsid w:val="00A4498F"/>
    <w:rsid w:val="00A449AA"/>
    <w:rsid w:val="00A44B1E"/>
    <w:rsid w:val="00A44E7E"/>
    <w:rsid w:val="00A454AC"/>
    <w:rsid w:val="00A45812"/>
    <w:rsid w:val="00A4626A"/>
    <w:rsid w:val="00A465FF"/>
    <w:rsid w:val="00A46D65"/>
    <w:rsid w:val="00A46F62"/>
    <w:rsid w:val="00A479A9"/>
    <w:rsid w:val="00A47CE3"/>
    <w:rsid w:val="00A47E80"/>
    <w:rsid w:val="00A5035D"/>
    <w:rsid w:val="00A505E1"/>
    <w:rsid w:val="00A50C18"/>
    <w:rsid w:val="00A50E49"/>
    <w:rsid w:val="00A51616"/>
    <w:rsid w:val="00A5182B"/>
    <w:rsid w:val="00A51A92"/>
    <w:rsid w:val="00A51D16"/>
    <w:rsid w:val="00A51FEE"/>
    <w:rsid w:val="00A5316E"/>
    <w:rsid w:val="00A531AF"/>
    <w:rsid w:val="00A53B2C"/>
    <w:rsid w:val="00A53B5F"/>
    <w:rsid w:val="00A53CF3"/>
    <w:rsid w:val="00A54443"/>
    <w:rsid w:val="00A545AA"/>
    <w:rsid w:val="00A55295"/>
    <w:rsid w:val="00A557FD"/>
    <w:rsid w:val="00A5671F"/>
    <w:rsid w:val="00A567AA"/>
    <w:rsid w:val="00A56CDE"/>
    <w:rsid w:val="00A56EEE"/>
    <w:rsid w:val="00A56F0C"/>
    <w:rsid w:val="00A56FFE"/>
    <w:rsid w:val="00A5720D"/>
    <w:rsid w:val="00A57E7A"/>
    <w:rsid w:val="00A600D5"/>
    <w:rsid w:val="00A604D9"/>
    <w:rsid w:val="00A60F0B"/>
    <w:rsid w:val="00A6133A"/>
    <w:rsid w:val="00A614D5"/>
    <w:rsid w:val="00A6153F"/>
    <w:rsid w:val="00A616B5"/>
    <w:rsid w:val="00A629E6"/>
    <w:rsid w:val="00A62AAB"/>
    <w:rsid w:val="00A62B9C"/>
    <w:rsid w:val="00A62C4C"/>
    <w:rsid w:val="00A633D6"/>
    <w:rsid w:val="00A63B16"/>
    <w:rsid w:val="00A63EF6"/>
    <w:rsid w:val="00A64173"/>
    <w:rsid w:val="00A64509"/>
    <w:rsid w:val="00A64F76"/>
    <w:rsid w:val="00A654A4"/>
    <w:rsid w:val="00A65F98"/>
    <w:rsid w:val="00A6618B"/>
    <w:rsid w:val="00A66787"/>
    <w:rsid w:val="00A66D88"/>
    <w:rsid w:val="00A67673"/>
    <w:rsid w:val="00A678ED"/>
    <w:rsid w:val="00A67C6C"/>
    <w:rsid w:val="00A67DC7"/>
    <w:rsid w:val="00A7034A"/>
    <w:rsid w:val="00A70606"/>
    <w:rsid w:val="00A70702"/>
    <w:rsid w:val="00A71356"/>
    <w:rsid w:val="00A71474"/>
    <w:rsid w:val="00A71925"/>
    <w:rsid w:val="00A71F2B"/>
    <w:rsid w:val="00A72294"/>
    <w:rsid w:val="00A72751"/>
    <w:rsid w:val="00A7326B"/>
    <w:rsid w:val="00A73920"/>
    <w:rsid w:val="00A73A07"/>
    <w:rsid w:val="00A73BF2"/>
    <w:rsid w:val="00A741FB"/>
    <w:rsid w:val="00A74471"/>
    <w:rsid w:val="00A744C6"/>
    <w:rsid w:val="00A74662"/>
    <w:rsid w:val="00A74E25"/>
    <w:rsid w:val="00A75131"/>
    <w:rsid w:val="00A755C9"/>
    <w:rsid w:val="00A75ADE"/>
    <w:rsid w:val="00A75B86"/>
    <w:rsid w:val="00A75C0C"/>
    <w:rsid w:val="00A760B6"/>
    <w:rsid w:val="00A762A4"/>
    <w:rsid w:val="00A76A32"/>
    <w:rsid w:val="00A76A33"/>
    <w:rsid w:val="00A76EAE"/>
    <w:rsid w:val="00A775DC"/>
    <w:rsid w:val="00A775FE"/>
    <w:rsid w:val="00A775FF"/>
    <w:rsid w:val="00A776EB"/>
    <w:rsid w:val="00A77CAA"/>
    <w:rsid w:val="00A77CCC"/>
    <w:rsid w:val="00A80DFF"/>
    <w:rsid w:val="00A8152D"/>
    <w:rsid w:val="00A81706"/>
    <w:rsid w:val="00A81855"/>
    <w:rsid w:val="00A81C1C"/>
    <w:rsid w:val="00A81F1D"/>
    <w:rsid w:val="00A81F8A"/>
    <w:rsid w:val="00A8261D"/>
    <w:rsid w:val="00A82713"/>
    <w:rsid w:val="00A82B0E"/>
    <w:rsid w:val="00A82B45"/>
    <w:rsid w:val="00A82D67"/>
    <w:rsid w:val="00A83042"/>
    <w:rsid w:val="00A830D6"/>
    <w:rsid w:val="00A83452"/>
    <w:rsid w:val="00A838DF"/>
    <w:rsid w:val="00A8423D"/>
    <w:rsid w:val="00A84649"/>
    <w:rsid w:val="00A8480E"/>
    <w:rsid w:val="00A84E27"/>
    <w:rsid w:val="00A8589A"/>
    <w:rsid w:val="00A859BE"/>
    <w:rsid w:val="00A86660"/>
    <w:rsid w:val="00A86C0A"/>
    <w:rsid w:val="00A86C77"/>
    <w:rsid w:val="00A86E81"/>
    <w:rsid w:val="00A871E3"/>
    <w:rsid w:val="00A8739F"/>
    <w:rsid w:val="00A87698"/>
    <w:rsid w:val="00A877C6"/>
    <w:rsid w:val="00A87ACB"/>
    <w:rsid w:val="00A901BD"/>
    <w:rsid w:val="00A9035F"/>
    <w:rsid w:val="00A9082C"/>
    <w:rsid w:val="00A9136B"/>
    <w:rsid w:val="00A91794"/>
    <w:rsid w:val="00A917FA"/>
    <w:rsid w:val="00A91D90"/>
    <w:rsid w:val="00A9349C"/>
    <w:rsid w:val="00A93734"/>
    <w:rsid w:val="00A943B4"/>
    <w:rsid w:val="00A948E6"/>
    <w:rsid w:val="00A94EE1"/>
    <w:rsid w:val="00A9534A"/>
    <w:rsid w:val="00A95BE8"/>
    <w:rsid w:val="00A95C3A"/>
    <w:rsid w:val="00A95D70"/>
    <w:rsid w:val="00A962F4"/>
    <w:rsid w:val="00A96641"/>
    <w:rsid w:val="00A96737"/>
    <w:rsid w:val="00A97604"/>
    <w:rsid w:val="00A979DD"/>
    <w:rsid w:val="00A97B72"/>
    <w:rsid w:val="00A97CAA"/>
    <w:rsid w:val="00AA15BC"/>
    <w:rsid w:val="00AA1AC2"/>
    <w:rsid w:val="00AA201B"/>
    <w:rsid w:val="00AA230F"/>
    <w:rsid w:val="00AA275C"/>
    <w:rsid w:val="00AA2B95"/>
    <w:rsid w:val="00AA3087"/>
    <w:rsid w:val="00AA3232"/>
    <w:rsid w:val="00AA3455"/>
    <w:rsid w:val="00AA3F6A"/>
    <w:rsid w:val="00AA40EB"/>
    <w:rsid w:val="00AA4DD3"/>
    <w:rsid w:val="00AA4FC0"/>
    <w:rsid w:val="00AA5213"/>
    <w:rsid w:val="00AA5646"/>
    <w:rsid w:val="00AA5711"/>
    <w:rsid w:val="00AA5726"/>
    <w:rsid w:val="00AA73E4"/>
    <w:rsid w:val="00AA771C"/>
    <w:rsid w:val="00AA7739"/>
    <w:rsid w:val="00AA789A"/>
    <w:rsid w:val="00AA7F7E"/>
    <w:rsid w:val="00AB0156"/>
    <w:rsid w:val="00AB04D3"/>
    <w:rsid w:val="00AB0E6B"/>
    <w:rsid w:val="00AB0F2E"/>
    <w:rsid w:val="00AB133F"/>
    <w:rsid w:val="00AB1AB8"/>
    <w:rsid w:val="00AB21E8"/>
    <w:rsid w:val="00AB236F"/>
    <w:rsid w:val="00AB2466"/>
    <w:rsid w:val="00AB294F"/>
    <w:rsid w:val="00AB2C4D"/>
    <w:rsid w:val="00AB2E77"/>
    <w:rsid w:val="00AB346E"/>
    <w:rsid w:val="00AB3596"/>
    <w:rsid w:val="00AB4174"/>
    <w:rsid w:val="00AB431B"/>
    <w:rsid w:val="00AB4323"/>
    <w:rsid w:val="00AB4449"/>
    <w:rsid w:val="00AB4882"/>
    <w:rsid w:val="00AB4CC1"/>
    <w:rsid w:val="00AB55AA"/>
    <w:rsid w:val="00AB55C6"/>
    <w:rsid w:val="00AB5A59"/>
    <w:rsid w:val="00AB632E"/>
    <w:rsid w:val="00AB672B"/>
    <w:rsid w:val="00AB69AC"/>
    <w:rsid w:val="00AB7285"/>
    <w:rsid w:val="00AB7348"/>
    <w:rsid w:val="00AB7D2F"/>
    <w:rsid w:val="00AC025A"/>
    <w:rsid w:val="00AC08DC"/>
    <w:rsid w:val="00AC1233"/>
    <w:rsid w:val="00AC1646"/>
    <w:rsid w:val="00AC175F"/>
    <w:rsid w:val="00AC2060"/>
    <w:rsid w:val="00AC2760"/>
    <w:rsid w:val="00AC2A3C"/>
    <w:rsid w:val="00AC2C37"/>
    <w:rsid w:val="00AC2F68"/>
    <w:rsid w:val="00AC3638"/>
    <w:rsid w:val="00AC4784"/>
    <w:rsid w:val="00AC56DA"/>
    <w:rsid w:val="00AC58F0"/>
    <w:rsid w:val="00AC5989"/>
    <w:rsid w:val="00AC5D00"/>
    <w:rsid w:val="00AC5DB6"/>
    <w:rsid w:val="00AC5F69"/>
    <w:rsid w:val="00AC5FD4"/>
    <w:rsid w:val="00AC62C4"/>
    <w:rsid w:val="00AC64C1"/>
    <w:rsid w:val="00AC6F4C"/>
    <w:rsid w:val="00AC7733"/>
    <w:rsid w:val="00AC7ADA"/>
    <w:rsid w:val="00AC7E58"/>
    <w:rsid w:val="00AD00C8"/>
    <w:rsid w:val="00AD0810"/>
    <w:rsid w:val="00AD1482"/>
    <w:rsid w:val="00AD1745"/>
    <w:rsid w:val="00AD1A8F"/>
    <w:rsid w:val="00AD1E6A"/>
    <w:rsid w:val="00AD26D8"/>
    <w:rsid w:val="00AD280B"/>
    <w:rsid w:val="00AD2867"/>
    <w:rsid w:val="00AD2E02"/>
    <w:rsid w:val="00AD3862"/>
    <w:rsid w:val="00AD3D25"/>
    <w:rsid w:val="00AD46E1"/>
    <w:rsid w:val="00AD4A90"/>
    <w:rsid w:val="00AD4DD1"/>
    <w:rsid w:val="00AD5137"/>
    <w:rsid w:val="00AD518B"/>
    <w:rsid w:val="00AD5306"/>
    <w:rsid w:val="00AD5474"/>
    <w:rsid w:val="00AD54DA"/>
    <w:rsid w:val="00AD5AEC"/>
    <w:rsid w:val="00AD5C73"/>
    <w:rsid w:val="00AD645A"/>
    <w:rsid w:val="00AD6560"/>
    <w:rsid w:val="00AD79D4"/>
    <w:rsid w:val="00AE07E2"/>
    <w:rsid w:val="00AE08A6"/>
    <w:rsid w:val="00AE0A4F"/>
    <w:rsid w:val="00AE0B53"/>
    <w:rsid w:val="00AE0C0C"/>
    <w:rsid w:val="00AE1634"/>
    <w:rsid w:val="00AE199F"/>
    <w:rsid w:val="00AE1A02"/>
    <w:rsid w:val="00AE1D79"/>
    <w:rsid w:val="00AE33BC"/>
    <w:rsid w:val="00AE3C83"/>
    <w:rsid w:val="00AE3EB9"/>
    <w:rsid w:val="00AE4B28"/>
    <w:rsid w:val="00AE4BDB"/>
    <w:rsid w:val="00AE532F"/>
    <w:rsid w:val="00AE5426"/>
    <w:rsid w:val="00AE5466"/>
    <w:rsid w:val="00AE5545"/>
    <w:rsid w:val="00AE5725"/>
    <w:rsid w:val="00AE5BBA"/>
    <w:rsid w:val="00AE5C11"/>
    <w:rsid w:val="00AE6174"/>
    <w:rsid w:val="00AE68A4"/>
    <w:rsid w:val="00AE68C9"/>
    <w:rsid w:val="00AE6B79"/>
    <w:rsid w:val="00AE6DF3"/>
    <w:rsid w:val="00AE70B2"/>
    <w:rsid w:val="00AE7369"/>
    <w:rsid w:val="00AE7718"/>
    <w:rsid w:val="00AE7A82"/>
    <w:rsid w:val="00AF08BA"/>
    <w:rsid w:val="00AF0AFE"/>
    <w:rsid w:val="00AF1201"/>
    <w:rsid w:val="00AF1364"/>
    <w:rsid w:val="00AF1B52"/>
    <w:rsid w:val="00AF1E2A"/>
    <w:rsid w:val="00AF239F"/>
    <w:rsid w:val="00AF2804"/>
    <w:rsid w:val="00AF2F1F"/>
    <w:rsid w:val="00AF3049"/>
    <w:rsid w:val="00AF308A"/>
    <w:rsid w:val="00AF395D"/>
    <w:rsid w:val="00AF43DE"/>
    <w:rsid w:val="00AF4424"/>
    <w:rsid w:val="00AF5022"/>
    <w:rsid w:val="00AF5270"/>
    <w:rsid w:val="00AF5287"/>
    <w:rsid w:val="00AF64FD"/>
    <w:rsid w:val="00AF69BA"/>
    <w:rsid w:val="00AF6C1D"/>
    <w:rsid w:val="00AF6CA7"/>
    <w:rsid w:val="00AF759F"/>
    <w:rsid w:val="00AF75CE"/>
    <w:rsid w:val="00AF7651"/>
    <w:rsid w:val="00AF76E7"/>
    <w:rsid w:val="00B00234"/>
    <w:rsid w:val="00B002C5"/>
    <w:rsid w:val="00B008DE"/>
    <w:rsid w:val="00B01B1E"/>
    <w:rsid w:val="00B01E23"/>
    <w:rsid w:val="00B0236D"/>
    <w:rsid w:val="00B028CC"/>
    <w:rsid w:val="00B02E89"/>
    <w:rsid w:val="00B02EDE"/>
    <w:rsid w:val="00B030ED"/>
    <w:rsid w:val="00B0371A"/>
    <w:rsid w:val="00B03AB8"/>
    <w:rsid w:val="00B03EFE"/>
    <w:rsid w:val="00B03F83"/>
    <w:rsid w:val="00B04347"/>
    <w:rsid w:val="00B04906"/>
    <w:rsid w:val="00B0492B"/>
    <w:rsid w:val="00B049CE"/>
    <w:rsid w:val="00B04DA1"/>
    <w:rsid w:val="00B05129"/>
    <w:rsid w:val="00B05A6F"/>
    <w:rsid w:val="00B05CF8"/>
    <w:rsid w:val="00B05DC9"/>
    <w:rsid w:val="00B05EAF"/>
    <w:rsid w:val="00B06303"/>
    <w:rsid w:val="00B0679B"/>
    <w:rsid w:val="00B0687C"/>
    <w:rsid w:val="00B06E2A"/>
    <w:rsid w:val="00B100C8"/>
    <w:rsid w:val="00B10239"/>
    <w:rsid w:val="00B102EE"/>
    <w:rsid w:val="00B1030D"/>
    <w:rsid w:val="00B1078F"/>
    <w:rsid w:val="00B107C8"/>
    <w:rsid w:val="00B10B5B"/>
    <w:rsid w:val="00B110B5"/>
    <w:rsid w:val="00B11B40"/>
    <w:rsid w:val="00B13375"/>
    <w:rsid w:val="00B134BE"/>
    <w:rsid w:val="00B1403F"/>
    <w:rsid w:val="00B14B00"/>
    <w:rsid w:val="00B14BD2"/>
    <w:rsid w:val="00B15014"/>
    <w:rsid w:val="00B150E3"/>
    <w:rsid w:val="00B15C58"/>
    <w:rsid w:val="00B16009"/>
    <w:rsid w:val="00B16272"/>
    <w:rsid w:val="00B16DE7"/>
    <w:rsid w:val="00B16EDD"/>
    <w:rsid w:val="00B175E7"/>
    <w:rsid w:val="00B176DD"/>
    <w:rsid w:val="00B17858"/>
    <w:rsid w:val="00B1798D"/>
    <w:rsid w:val="00B17B7D"/>
    <w:rsid w:val="00B17C6F"/>
    <w:rsid w:val="00B2004B"/>
    <w:rsid w:val="00B20AAF"/>
    <w:rsid w:val="00B20AB4"/>
    <w:rsid w:val="00B20C10"/>
    <w:rsid w:val="00B21609"/>
    <w:rsid w:val="00B22856"/>
    <w:rsid w:val="00B229D9"/>
    <w:rsid w:val="00B2320B"/>
    <w:rsid w:val="00B23DC7"/>
    <w:rsid w:val="00B23E9F"/>
    <w:rsid w:val="00B242C5"/>
    <w:rsid w:val="00B2474B"/>
    <w:rsid w:val="00B248C4"/>
    <w:rsid w:val="00B24AB1"/>
    <w:rsid w:val="00B25015"/>
    <w:rsid w:val="00B25C84"/>
    <w:rsid w:val="00B25CC6"/>
    <w:rsid w:val="00B25FD0"/>
    <w:rsid w:val="00B26133"/>
    <w:rsid w:val="00B263D2"/>
    <w:rsid w:val="00B26495"/>
    <w:rsid w:val="00B26C22"/>
    <w:rsid w:val="00B2712F"/>
    <w:rsid w:val="00B278D1"/>
    <w:rsid w:val="00B27BC9"/>
    <w:rsid w:val="00B27E54"/>
    <w:rsid w:val="00B3040C"/>
    <w:rsid w:val="00B31B3C"/>
    <w:rsid w:val="00B31CB2"/>
    <w:rsid w:val="00B322B3"/>
    <w:rsid w:val="00B32AB9"/>
    <w:rsid w:val="00B32AE4"/>
    <w:rsid w:val="00B32D5C"/>
    <w:rsid w:val="00B3328B"/>
    <w:rsid w:val="00B333F9"/>
    <w:rsid w:val="00B33426"/>
    <w:rsid w:val="00B3421B"/>
    <w:rsid w:val="00B34E10"/>
    <w:rsid w:val="00B351D9"/>
    <w:rsid w:val="00B3542F"/>
    <w:rsid w:val="00B35474"/>
    <w:rsid w:val="00B356B6"/>
    <w:rsid w:val="00B3587E"/>
    <w:rsid w:val="00B35CF6"/>
    <w:rsid w:val="00B35F65"/>
    <w:rsid w:val="00B36D24"/>
    <w:rsid w:val="00B36E2B"/>
    <w:rsid w:val="00B36E7A"/>
    <w:rsid w:val="00B373A9"/>
    <w:rsid w:val="00B37A4D"/>
    <w:rsid w:val="00B404A1"/>
    <w:rsid w:val="00B4065C"/>
    <w:rsid w:val="00B407B3"/>
    <w:rsid w:val="00B40E52"/>
    <w:rsid w:val="00B40FD3"/>
    <w:rsid w:val="00B41190"/>
    <w:rsid w:val="00B41438"/>
    <w:rsid w:val="00B41A75"/>
    <w:rsid w:val="00B4273C"/>
    <w:rsid w:val="00B42AA2"/>
    <w:rsid w:val="00B430E9"/>
    <w:rsid w:val="00B4353E"/>
    <w:rsid w:val="00B437C5"/>
    <w:rsid w:val="00B43887"/>
    <w:rsid w:val="00B43AB6"/>
    <w:rsid w:val="00B453C5"/>
    <w:rsid w:val="00B45D72"/>
    <w:rsid w:val="00B45DFA"/>
    <w:rsid w:val="00B46922"/>
    <w:rsid w:val="00B46E09"/>
    <w:rsid w:val="00B47750"/>
    <w:rsid w:val="00B477BC"/>
    <w:rsid w:val="00B47D4E"/>
    <w:rsid w:val="00B47F4D"/>
    <w:rsid w:val="00B50535"/>
    <w:rsid w:val="00B50655"/>
    <w:rsid w:val="00B50F59"/>
    <w:rsid w:val="00B515AA"/>
    <w:rsid w:val="00B515B4"/>
    <w:rsid w:val="00B51B8F"/>
    <w:rsid w:val="00B5261A"/>
    <w:rsid w:val="00B527EB"/>
    <w:rsid w:val="00B52DDE"/>
    <w:rsid w:val="00B52E62"/>
    <w:rsid w:val="00B53839"/>
    <w:rsid w:val="00B53DA3"/>
    <w:rsid w:val="00B543ED"/>
    <w:rsid w:val="00B54625"/>
    <w:rsid w:val="00B54FB1"/>
    <w:rsid w:val="00B55A35"/>
    <w:rsid w:val="00B56148"/>
    <w:rsid w:val="00B56331"/>
    <w:rsid w:val="00B5648F"/>
    <w:rsid w:val="00B566A9"/>
    <w:rsid w:val="00B5678D"/>
    <w:rsid w:val="00B56A53"/>
    <w:rsid w:val="00B57193"/>
    <w:rsid w:val="00B57292"/>
    <w:rsid w:val="00B57DC4"/>
    <w:rsid w:val="00B57F97"/>
    <w:rsid w:val="00B6008A"/>
    <w:rsid w:val="00B600B2"/>
    <w:rsid w:val="00B603B3"/>
    <w:rsid w:val="00B60511"/>
    <w:rsid w:val="00B60B64"/>
    <w:rsid w:val="00B61D41"/>
    <w:rsid w:val="00B62166"/>
    <w:rsid w:val="00B62A56"/>
    <w:rsid w:val="00B62DA4"/>
    <w:rsid w:val="00B63BA7"/>
    <w:rsid w:val="00B63E5C"/>
    <w:rsid w:val="00B65DF1"/>
    <w:rsid w:val="00B6649F"/>
    <w:rsid w:val="00B671AA"/>
    <w:rsid w:val="00B671FA"/>
    <w:rsid w:val="00B67237"/>
    <w:rsid w:val="00B672A7"/>
    <w:rsid w:val="00B6793F"/>
    <w:rsid w:val="00B67AA4"/>
    <w:rsid w:val="00B7003C"/>
    <w:rsid w:val="00B7080A"/>
    <w:rsid w:val="00B71445"/>
    <w:rsid w:val="00B71B59"/>
    <w:rsid w:val="00B71BC2"/>
    <w:rsid w:val="00B71E79"/>
    <w:rsid w:val="00B72118"/>
    <w:rsid w:val="00B722EB"/>
    <w:rsid w:val="00B724DE"/>
    <w:rsid w:val="00B724DF"/>
    <w:rsid w:val="00B72964"/>
    <w:rsid w:val="00B72C47"/>
    <w:rsid w:val="00B734BE"/>
    <w:rsid w:val="00B73877"/>
    <w:rsid w:val="00B7458C"/>
    <w:rsid w:val="00B74A4B"/>
    <w:rsid w:val="00B74DBC"/>
    <w:rsid w:val="00B75417"/>
    <w:rsid w:val="00B7573A"/>
    <w:rsid w:val="00B7584A"/>
    <w:rsid w:val="00B75AEF"/>
    <w:rsid w:val="00B75E15"/>
    <w:rsid w:val="00B76149"/>
    <w:rsid w:val="00B7670F"/>
    <w:rsid w:val="00B76B05"/>
    <w:rsid w:val="00B76F53"/>
    <w:rsid w:val="00B76F91"/>
    <w:rsid w:val="00B774AB"/>
    <w:rsid w:val="00B77616"/>
    <w:rsid w:val="00B77B5E"/>
    <w:rsid w:val="00B77FE1"/>
    <w:rsid w:val="00B801C1"/>
    <w:rsid w:val="00B80A40"/>
    <w:rsid w:val="00B80DB7"/>
    <w:rsid w:val="00B80F6F"/>
    <w:rsid w:val="00B81270"/>
    <w:rsid w:val="00B8192C"/>
    <w:rsid w:val="00B81C2A"/>
    <w:rsid w:val="00B820CE"/>
    <w:rsid w:val="00B821F1"/>
    <w:rsid w:val="00B82BF7"/>
    <w:rsid w:val="00B831C4"/>
    <w:rsid w:val="00B8379F"/>
    <w:rsid w:val="00B83F8D"/>
    <w:rsid w:val="00B8401E"/>
    <w:rsid w:val="00B84528"/>
    <w:rsid w:val="00B84D4D"/>
    <w:rsid w:val="00B85090"/>
    <w:rsid w:val="00B85178"/>
    <w:rsid w:val="00B853E4"/>
    <w:rsid w:val="00B85882"/>
    <w:rsid w:val="00B859DE"/>
    <w:rsid w:val="00B86346"/>
    <w:rsid w:val="00B8653E"/>
    <w:rsid w:val="00B86572"/>
    <w:rsid w:val="00B865A6"/>
    <w:rsid w:val="00B866AE"/>
    <w:rsid w:val="00B901C0"/>
    <w:rsid w:val="00B90626"/>
    <w:rsid w:val="00B912DF"/>
    <w:rsid w:val="00B916F0"/>
    <w:rsid w:val="00B92494"/>
    <w:rsid w:val="00B92886"/>
    <w:rsid w:val="00B92DE0"/>
    <w:rsid w:val="00B93033"/>
    <w:rsid w:val="00B930C3"/>
    <w:rsid w:val="00B933CE"/>
    <w:rsid w:val="00B93987"/>
    <w:rsid w:val="00B9513C"/>
    <w:rsid w:val="00B95173"/>
    <w:rsid w:val="00B957B4"/>
    <w:rsid w:val="00B96123"/>
    <w:rsid w:val="00B965A2"/>
    <w:rsid w:val="00B96616"/>
    <w:rsid w:val="00B97084"/>
    <w:rsid w:val="00B97472"/>
    <w:rsid w:val="00B97D04"/>
    <w:rsid w:val="00BA0031"/>
    <w:rsid w:val="00BA0150"/>
    <w:rsid w:val="00BA0E4E"/>
    <w:rsid w:val="00BA236A"/>
    <w:rsid w:val="00BA2398"/>
    <w:rsid w:val="00BA47C0"/>
    <w:rsid w:val="00BA48A7"/>
    <w:rsid w:val="00BA498A"/>
    <w:rsid w:val="00BA512E"/>
    <w:rsid w:val="00BA6111"/>
    <w:rsid w:val="00BA611B"/>
    <w:rsid w:val="00BA6197"/>
    <w:rsid w:val="00BA6290"/>
    <w:rsid w:val="00BA6A14"/>
    <w:rsid w:val="00BA7CF4"/>
    <w:rsid w:val="00BA7E79"/>
    <w:rsid w:val="00BB0539"/>
    <w:rsid w:val="00BB152F"/>
    <w:rsid w:val="00BB1ED6"/>
    <w:rsid w:val="00BB1F13"/>
    <w:rsid w:val="00BB275F"/>
    <w:rsid w:val="00BB2ED7"/>
    <w:rsid w:val="00BB30EF"/>
    <w:rsid w:val="00BB3279"/>
    <w:rsid w:val="00BB3A0C"/>
    <w:rsid w:val="00BB3E54"/>
    <w:rsid w:val="00BB431B"/>
    <w:rsid w:val="00BB4435"/>
    <w:rsid w:val="00BB48BB"/>
    <w:rsid w:val="00BB4A25"/>
    <w:rsid w:val="00BB4B1C"/>
    <w:rsid w:val="00BB4D78"/>
    <w:rsid w:val="00BB516F"/>
    <w:rsid w:val="00BB548F"/>
    <w:rsid w:val="00BB5650"/>
    <w:rsid w:val="00BB5B82"/>
    <w:rsid w:val="00BB5FD4"/>
    <w:rsid w:val="00BB61EA"/>
    <w:rsid w:val="00BB63B7"/>
    <w:rsid w:val="00BB6E63"/>
    <w:rsid w:val="00BB6FED"/>
    <w:rsid w:val="00BB7239"/>
    <w:rsid w:val="00BB756E"/>
    <w:rsid w:val="00BB7591"/>
    <w:rsid w:val="00BB7AE6"/>
    <w:rsid w:val="00BB7AF1"/>
    <w:rsid w:val="00BB7E7B"/>
    <w:rsid w:val="00BC06DE"/>
    <w:rsid w:val="00BC0CFF"/>
    <w:rsid w:val="00BC0DFE"/>
    <w:rsid w:val="00BC1643"/>
    <w:rsid w:val="00BC179E"/>
    <w:rsid w:val="00BC1840"/>
    <w:rsid w:val="00BC1B34"/>
    <w:rsid w:val="00BC1E21"/>
    <w:rsid w:val="00BC2020"/>
    <w:rsid w:val="00BC2ADC"/>
    <w:rsid w:val="00BC3020"/>
    <w:rsid w:val="00BC305F"/>
    <w:rsid w:val="00BC3189"/>
    <w:rsid w:val="00BC323A"/>
    <w:rsid w:val="00BC39B4"/>
    <w:rsid w:val="00BC39F4"/>
    <w:rsid w:val="00BC3B46"/>
    <w:rsid w:val="00BC476B"/>
    <w:rsid w:val="00BC4A9F"/>
    <w:rsid w:val="00BC5524"/>
    <w:rsid w:val="00BC5534"/>
    <w:rsid w:val="00BC5E32"/>
    <w:rsid w:val="00BC6001"/>
    <w:rsid w:val="00BC6924"/>
    <w:rsid w:val="00BC6B4E"/>
    <w:rsid w:val="00BC7F17"/>
    <w:rsid w:val="00BD0181"/>
    <w:rsid w:val="00BD0317"/>
    <w:rsid w:val="00BD0338"/>
    <w:rsid w:val="00BD099E"/>
    <w:rsid w:val="00BD1114"/>
    <w:rsid w:val="00BD2509"/>
    <w:rsid w:val="00BD2585"/>
    <w:rsid w:val="00BD3097"/>
    <w:rsid w:val="00BD34E9"/>
    <w:rsid w:val="00BD369C"/>
    <w:rsid w:val="00BD377E"/>
    <w:rsid w:val="00BD3BBA"/>
    <w:rsid w:val="00BD3C5D"/>
    <w:rsid w:val="00BD3D02"/>
    <w:rsid w:val="00BD3DE8"/>
    <w:rsid w:val="00BD4981"/>
    <w:rsid w:val="00BD4BA0"/>
    <w:rsid w:val="00BD4C50"/>
    <w:rsid w:val="00BD4D9B"/>
    <w:rsid w:val="00BD5048"/>
    <w:rsid w:val="00BD5589"/>
    <w:rsid w:val="00BD5E9A"/>
    <w:rsid w:val="00BD5EAD"/>
    <w:rsid w:val="00BD64F3"/>
    <w:rsid w:val="00BD6522"/>
    <w:rsid w:val="00BD6571"/>
    <w:rsid w:val="00BD66AB"/>
    <w:rsid w:val="00BD67D8"/>
    <w:rsid w:val="00BD6C7E"/>
    <w:rsid w:val="00BD74AA"/>
    <w:rsid w:val="00BD75AF"/>
    <w:rsid w:val="00BD7B25"/>
    <w:rsid w:val="00BD7DEB"/>
    <w:rsid w:val="00BE0475"/>
    <w:rsid w:val="00BE06DD"/>
    <w:rsid w:val="00BE0850"/>
    <w:rsid w:val="00BE0F99"/>
    <w:rsid w:val="00BE1031"/>
    <w:rsid w:val="00BE14FE"/>
    <w:rsid w:val="00BE153C"/>
    <w:rsid w:val="00BE1A92"/>
    <w:rsid w:val="00BE1EEA"/>
    <w:rsid w:val="00BE2212"/>
    <w:rsid w:val="00BE2561"/>
    <w:rsid w:val="00BE2648"/>
    <w:rsid w:val="00BE26F0"/>
    <w:rsid w:val="00BE2B4E"/>
    <w:rsid w:val="00BE2BD5"/>
    <w:rsid w:val="00BE2E2F"/>
    <w:rsid w:val="00BE30B2"/>
    <w:rsid w:val="00BE32C6"/>
    <w:rsid w:val="00BE3AC5"/>
    <w:rsid w:val="00BE3E93"/>
    <w:rsid w:val="00BE3EF4"/>
    <w:rsid w:val="00BE48CC"/>
    <w:rsid w:val="00BE495B"/>
    <w:rsid w:val="00BE4FB5"/>
    <w:rsid w:val="00BE5599"/>
    <w:rsid w:val="00BE58DC"/>
    <w:rsid w:val="00BE5A1F"/>
    <w:rsid w:val="00BE5F28"/>
    <w:rsid w:val="00BE625C"/>
    <w:rsid w:val="00BE6571"/>
    <w:rsid w:val="00BE697C"/>
    <w:rsid w:val="00BE7253"/>
    <w:rsid w:val="00BE7D9A"/>
    <w:rsid w:val="00BF00A8"/>
    <w:rsid w:val="00BF00ED"/>
    <w:rsid w:val="00BF0196"/>
    <w:rsid w:val="00BF04F3"/>
    <w:rsid w:val="00BF0A3F"/>
    <w:rsid w:val="00BF0A77"/>
    <w:rsid w:val="00BF0CDF"/>
    <w:rsid w:val="00BF0E13"/>
    <w:rsid w:val="00BF1CAA"/>
    <w:rsid w:val="00BF2884"/>
    <w:rsid w:val="00BF28E6"/>
    <w:rsid w:val="00BF2A34"/>
    <w:rsid w:val="00BF30D5"/>
    <w:rsid w:val="00BF3147"/>
    <w:rsid w:val="00BF3A54"/>
    <w:rsid w:val="00BF4041"/>
    <w:rsid w:val="00BF415F"/>
    <w:rsid w:val="00BF45F8"/>
    <w:rsid w:val="00BF4E67"/>
    <w:rsid w:val="00BF501F"/>
    <w:rsid w:val="00BF507F"/>
    <w:rsid w:val="00BF5414"/>
    <w:rsid w:val="00BF56FA"/>
    <w:rsid w:val="00BF582D"/>
    <w:rsid w:val="00BF594D"/>
    <w:rsid w:val="00BF5DCC"/>
    <w:rsid w:val="00BF6294"/>
    <w:rsid w:val="00BF63BB"/>
    <w:rsid w:val="00BF6433"/>
    <w:rsid w:val="00BF65E5"/>
    <w:rsid w:val="00BF6AC4"/>
    <w:rsid w:val="00BF7077"/>
    <w:rsid w:val="00BF7546"/>
    <w:rsid w:val="00BF7817"/>
    <w:rsid w:val="00C00522"/>
    <w:rsid w:val="00C00881"/>
    <w:rsid w:val="00C00D64"/>
    <w:rsid w:val="00C02770"/>
    <w:rsid w:val="00C02EE7"/>
    <w:rsid w:val="00C033E1"/>
    <w:rsid w:val="00C033E5"/>
    <w:rsid w:val="00C0373F"/>
    <w:rsid w:val="00C03950"/>
    <w:rsid w:val="00C03E5E"/>
    <w:rsid w:val="00C03E68"/>
    <w:rsid w:val="00C03E95"/>
    <w:rsid w:val="00C0418C"/>
    <w:rsid w:val="00C0425A"/>
    <w:rsid w:val="00C0445B"/>
    <w:rsid w:val="00C046C6"/>
    <w:rsid w:val="00C04A26"/>
    <w:rsid w:val="00C056C5"/>
    <w:rsid w:val="00C065DD"/>
    <w:rsid w:val="00C067F7"/>
    <w:rsid w:val="00C06D16"/>
    <w:rsid w:val="00C06F01"/>
    <w:rsid w:val="00C07B94"/>
    <w:rsid w:val="00C10344"/>
    <w:rsid w:val="00C10B12"/>
    <w:rsid w:val="00C10C29"/>
    <w:rsid w:val="00C10E12"/>
    <w:rsid w:val="00C10FC0"/>
    <w:rsid w:val="00C114C7"/>
    <w:rsid w:val="00C117EF"/>
    <w:rsid w:val="00C11A40"/>
    <w:rsid w:val="00C11F6D"/>
    <w:rsid w:val="00C13C40"/>
    <w:rsid w:val="00C14256"/>
    <w:rsid w:val="00C14363"/>
    <w:rsid w:val="00C143A8"/>
    <w:rsid w:val="00C14575"/>
    <w:rsid w:val="00C145BA"/>
    <w:rsid w:val="00C145CA"/>
    <w:rsid w:val="00C14649"/>
    <w:rsid w:val="00C14998"/>
    <w:rsid w:val="00C1549F"/>
    <w:rsid w:val="00C1559A"/>
    <w:rsid w:val="00C15A1D"/>
    <w:rsid w:val="00C15A6A"/>
    <w:rsid w:val="00C170EC"/>
    <w:rsid w:val="00C17942"/>
    <w:rsid w:val="00C17A21"/>
    <w:rsid w:val="00C17D7B"/>
    <w:rsid w:val="00C17FDA"/>
    <w:rsid w:val="00C20C47"/>
    <w:rsid w:val="00C20E6D"/>
    <w:rsid w:val="00C20F44"/>
    <w:rsid w:val="00C2117F"/>
    <w:rsid w:val="00C21228"/>
    <w:rsid w:val="00C212AA"/>
    <w:rsid w:val="00C2188F"/>
    <w:rsid w:val="00C21B88"/>
    <w:rsid w:val="00C21E5F"/>
    <w:rsid w:val="00C222DE"/>
    <w:rsid w:val="00C22728"/>
    <w:rsid w:val="00C228AE"/>
    <w:rsid w:val="00C22AFE"/>
    <w:rsid w:val="00C22C22"/>
    <w:rsid w:val="00C22F7F"/>
    <w:rsid w:val="00C230E3"/>
    <w:rsid w:val="00C23273"/>
    <w:rsid w:val="00C2380D"/>
    <w:rsid w:val="00C23C79"/>
    <w:rsid w:val="00C23F4A"/>
    <w:rsid w:val="00C245FA"/>
    <w:rsid w:val="00C24609"/>
    <w:rsid w:val="00C24E11"/>
    <w:rsid w:val="00C24EF5"/>
    <w:rsid w:val="00C2502B"/>
    <w:rsid w:val="00C26663"/>
    <w:rsid w:val="00C266BC"/>
    <w:rsid w:val="00C27841"/>
    <w:rsid w:val="00C27A43"/>
    <w:rsid w:val="00C30503"/>
    <w:rsid w:val="00C3054D"/>
    <w:rsid w:val="00C30660"/>
    <w:rsid w:val="00C30FBE"/>
    <w:rsid w:val="00C310F6"/>
    <w:rsid w:val="00C313D0"/>
    <w:rsid w:val="00C31667"/>
    <w:rsid w:val="00C31D7E"/>
    <w:rsid w:val="00C31E66"/>
    <w:rsid w:val="00C3214E"/>
    <w:rsid w:val="00C321F0"/>
    <w:rsid w:val="00C3238D"/>
    <w:rsid w:val="00C324CF"/>
    <w:rsid w:val="00C326BE"/>
    <w:rsid w:val="00C32B1D"/>
    <w:rsid w:val="00C32C8F"/>
    <w:rsid w:val="00C32CE2"/>
    <w:rsid w:val="00C33065"/>
    <w:rsid w:val="00C33167"/>
    <w:rsid w:val="00C33378"/>
    <w:rsid w:val="00C3355A"/>
    <w:rsid w:val="00C33E22"/>
    <w:rsid w:val="00C355CB"/>
    <w:rsid w:val="00C3597E"/>
    <w:rsid w:val="00C35CBF"/>
    <w:rsid w:val="00C3614C"/>
    <w:rsid w:val="00C363D4"/>
    <w:rsid w:val="00C369B8"/>
    <w:rsid w:val="00C36B23"/>
    <w:rsid w:val="00C370BE"/>
    <w:rsid w:val="00C374AD"/>
    <w:rsid w:val="00C37885"/>
    <w:rsid w:val="00C37953"/>
    <w:rsid w:val="00C37B21"/>
    <w:rsid w:val="00C37C0D"/>
    <w:rsid w:val="00C40488"/>
    <w:rsid w:val="00C40D41"/>
    <w:rsid w:val="00C410DC"/>
    <w:rsid w:val="00C4131D"/>
    <w:rsid w:val="00C415FC"/>
    <w:rsid w:val="00C4162C"/>
    <w:rsid w:val="00C427D7"/>
    <w:rsid w:val="00C42AA5"/>
    <w:rsid w:val="00C42C2D"/>
    <w:rsid w:val="00C42FCA"/>
    <w:rsid w:val="00C43958"/>
    <w:rsid w:val="00C43ADF"/>
    <w:rsid w:val="00C44137"/>
    <w:rsid w:val="00C4467B"/>
    <w:rsid w:val="00C44B44"/>
    <w:rsid w:val="00C44D15"/>
    <w:rsid w:val="00C44E77"/>
    <w:rsid w:val="00C44FAE"/>
    <w:rsid w:val="00C45412"/>
    <w:rsid w:val="00C456F6"/>
    <w:rsid w:val="00C45A2C"/>
    <w:rsid w:val="00C45B62"/>
    <w:rsid w:val="00C45C4B"/>
    <w:rsid w:val="00C45D37"/>
    <w:rsid w:val="00C45F14"/>
    <w:rsid w:val="00C46670"/>
    <w:rsid w:val="00C46A1B"/>
    <w:rsid w:val="00C46E64"/>
    <w:rsid w:val="00C47029"/>
    <w:rsid w:val="00C470A2"/>
    <w:rsid w:val="00C471C5"/>
    <w:rsid w:val="00C475B4"/>
    <w:rsid w:val="00C477CE"/>
    <w:rsid w:val="00C47AFB"/>
    <w:rsid w:val="00C47E4D"/>
    <w:rsid w:val="00C50102"/>
    <w:rsid w:val="00C50BE2"/>
    <w:rsid w:val="00C50FB9"/>
    <w:rsid w:val="00C51A4E"/>
    <w:rsid w:val="00C51EE7"/>
    <w:rsid w:val="00C52267"/>
    <w:rsid w:val="00C523A2"/>
    <w:rsid w:val="00C52711"/>
    <w:rsid w:val="00C52989"/>
    <w:rsid w:val="00C52CFA"/>
    <w:rsid w:val="00C54292"/>
    <w:rsid w:val="00C54445"/>
    <w:rsid w:val="00C54744"/>
    <w:rsid w:val="00C549BC"/>
    <w:rsid w:val="00C54B77"/>
    <w:rsid w:val="00C550B5"/>
    <w:rsid w:val="00C5579A"/>
    <w:rsid w:val="00C557D2"/>
    <w:rsid w:val="00C56523"/>
    <w:rsid w:val="00C56903"/>
    <w:rsid w:val="00C56A6E"/>
    <w:rsid w:val="00C56E67"/>
    <w:rsid w:val="00C56E80"/>
    <w:rsid w:val="00C57172"/>
    <w:rsid w:val="00C571CC"/>
    <w:rsid w:val="00C573D0"/>
    <w:rsid w:val="00C579DF"/>
    <w:rsid w:val="00C57C22"/>
    <w:rsid w:val="00C57C60"/>
    <w:rsid w:val="00C602D1"/>
    <w:rsid w:val="00C6060F"/>
    <w:rsid w:val="00C60621"/>
    <w:rsid w:val="00C60B43"/>
    <w:rsid w:val="00C60EE5"/>
    <w:rsid w:val="00C6125C"/>
    <w:rsid w:val="00C617A2"/>
    <w:rsid w:val="00C61FC9"/>
    <w:rsid w:val="00C62479"/>
    <w:rsid w:val="00C62482"/>
    <w:rsid w:val="00C6294F"/>
    <w:rsid w:val="00C6325B"/>
    <w:rsid w:val="00C63E95"/>
    <w:rsid w:val="00C64167"/>
    <w:rsid w:val="00C64802"/>
    <w:rsid w:val="00C64FBC"/>
    <w:rsid w:val="00C654D7"/>
    <w:rsid w:val="00C6560B"/>
    <w:rsid w:val="00C65EDE"/>
    <w:rsid w:val="00C66438"/>
    <w:rsid w:val="00C666C9"/>
    <w:rsid w:val="00C66798"/>
    <w:rsid w:val="00C66851"/>
    <w:rsid w:val="00C66B12"/>
    <w:rsid w:val="00C671A4"/>
    <w:rsid w:val="00C67694"/>
    <w:rsid w:val="00C6784E"/>
    <w:rsid w:val="00C67A59"/>
    <w:rsid w:val="00C67C13"/>
    <w:rsid w:val="00C67C9F"/>
    <w:rsid w:val="00C67CCA"/>
    <w:rsid w:val="00C67CE2"/>
    <w:rsid w:val="00C67FCE"/>
    <w:rsid w:val="00C706AF"/>
    <w:rsid w:val="00C709AD"/>
    <w:rsid w:val="00C70CED"/>
    <w:rsid w:val="00C7100D"/>
    <w:rsid w:val="00C71700"/>
    <w:rsid w:val="00C7184E"/>
    <w:rsid w:val="00C71F4F"/>
    <w:rsid w:val="00C728DA"/>
    <w:rsid w:val="00C72ACE"/>
    <w:rsid w:val="00C72E01"/>
    <w:rsid w:val="00C735B9"/>
    <w:rsid w:val="00C73B77"/>
    <w:rsid w:val="00C744FC"/>
    <w:rsid w:val="00C74750"/>
    <w:rsid w:val="00C75299"/>
    <w:rsid w:val="00C7530D"/>
    <w:rsid w:val="00C75D87"/>
    <w:rsid w:val="00C76278"/>
    <w:rsid w:val="00C763E7"/>
    <w:rsid w:val="00C7670E"/>
    <w:rsid w:val="00C7676A"/>
    <w:rsid w:val="00C77541"/>
    <w:rsid w:val="00C77544"/>
    <w:rsid w:val="00C7784F"/>
    <w:rsid w:val="00C77C41"/>
    <w:rsid w:val="00C802C4"/>
    <w:rsid w:val="00C80579"/>
    <w:rsid w:val="00C80D3C"/>
    <w:rsid w:val="00C813A5"/>
    <w:rsid w:val="00C813A9"/>
    <w:rsid w:val="00C81406"/>
    <w:rsid w:val="00C81BAE"/>
    <w:rsid w:val="00C825E6"/>
    <w:rsid w:val="00C8269B"/>
    <w:rsid w:val="00C826B6"/>
    <w:rsid w:val="00C82E91"/>
    <w:rsid w:val="00C83223"/>
    <w:rsid w:val="00C83346"/>
    <w:rsid w:val="00C834CE"/>
    <w:rsid w:val="00C83C60"/>
    <w:rsid w:val="00C83C71"/>
    <w:rsid w:val="00C83E93"/>
    <w:rsid w:val="00C84B19"/>
    <w:rsid w:val="00C84BFB"/>
    <w:rsid w:val="00C84BFD"/>
    <w:rsid w:val="00C85B3F"/>
    <w:rsid w:val="00C902DF"/>
    <w:rsid w:val="00C90D7A"/>
    <w:rsid w:val="00C91DC8"/>
    <w:rsid w:val="00C91F2B"/>
    <w:rsid w:val="00C92006"/>
    <w:rsid w:val="00C922E2"/>
    <w:rsid w:val="00C927E6"/>
    <w:rsid w:val="00C92ECF"/>
    <w:rsid w:val="00C92EE1"/>
    <w:rsid w:val="00C932D7"/>
    <w:rsid w:val="00C9371B"/>
    <w:rsid w:val="00C93E05"/>
    <w:rsid w:val="00C93FF7"/>
    <w:rsid w:val="00C95129"/>
    <w:rsid w:val="00C95289"/>
    <w:rsid w:val="00C954B5"/>
    <w:rsid w:val="00C96046"/>
    <w:rsid w:val="00C96225"/>
    <w:rsid w:val="00C962C8"/>
    <w:rsid w:val="00C965CD"/>
    <w:rsid w:val="00C96DC2"/>
    <w:rsid w:val="00C9702F"/>
    <w:rsid w:val="00C97DAB"/>
    <w:rsid w:val="00C97FBA"/>
    <w:rsid w:val="00CA08C4"/>
    <w:rsid w:val="00CA1AB3"/>
    <w:rsid w:val="00CA1B63"/>
    <w:rsid w:val="00CA282B"/>
    <w:rsid w:val="00CA2C22"/>
    <w:rsid w:val="00CA2C31"/>
    <w:rsid w:val="00CA3327"/>
    <w:rsid w:val="00CA36A7"/>
    <w:rsid w:val="00CA3829"/>
    <w:rsid w:val="00CA3E0A"/>
    <w:rsid w:val="00CA412B"/>
    <w:rsid w:val="00CA4570"/>
    <w:rsid w:val="00CA4690"/>
    <w:rsid w:val="00CA5A58"/>
    <w:rsid w:val="00CA5EFB"/>
    <w:rsid w:val="00CA668C"/>
    <w:rsid w:val="00CA6C43"/>
    <w:rsid w:val="00CA6DB3"/>
    <w:rsid w:val="00CA78D7"/>
    <w:rsid w:val="00CB00FB"/>
    <w:rsid w:val="00CB0473"/>
    <w:rsid w:val="00CB0A48"/>
    <w:rsid w:val="00CB0C82"/>
    <w:rsid w:val="00CB13C2"/>
    <w:rsid w:val="00CB1643"/>
    <w:rsid w:val="00CB1994"/>
    <w:rsid w:val="00CB1DC0"/>
    <w:rsid w:val="00CB203D"/>
    <w:rsid w:val="00CB23D5"/>
    <w:rsid w:val="00CB24FA"/>
    <w:rsid w:val="00CB2783"/>
    <w:rsid w:val="00CB2ED9"/>
    <w:rsid w:val="00CB3015"/>
    <w:rsid w:val="00CB338A"/>
    <w:rsid w:val="00CB384E"/>
    <w:rsid w:val="00CB389C"/>
    <w:rsid w:val="00CB39E0"/>
    <w:rsid w:val="00CB3C28"/>
    <w:rsid w:val="00CB3F8E"/>
    <w:rsid w:val="00CB41FE"/>
    <w:rsid w:val="00CB49BB"/>
    <w:rsid w:val="00CB5DD5"/>
    <w:rsid w:val="00CB6059"/>
    <w:rsid w:val="00CB64D6"/>
    <w:rsid w:val="00CB699F"/>
    <w:rsid w:val="00CB69E6"/>
    <w:rsid w:val="00CB6A3A"/>
    <w:rsid w:val="00CB7152"/>
    <w:rsid w:val="00CB731E"/>
    <w:rsid w:val="00CB7E68"/>
    <w:rsid w:val="00CC04DA"/>
    <w:rsid w:val="00CC0515"/>
    <w:rsid w:val="00CC0CBA"/>
    <w:rsid w:val="00CC171C"/>
    <w:rsid w:val="00CC179F"/>
    <w:rsid w:val="00CC186B"/>
    <w:rsid w:val="00CC1F6A"/>
    <w:rsid w:val="00CC2134"/>
    <w:rsid w:val="00CC2CE9"/>
    <w:rsid w:val="00CC31E1"/>
    <w:rsid w:val="00CC3391"/>
    <w:rsid w:val="00CC3740"/>
    <w:rsid w:val="00CC3814"/>
    <w:rsid w:val="00CC3F22"/>
    <w:rsid w:val="00CC50F1"/>
    <w:rsid w:val="00CC51B3"/>
    <w:rsid w:val="00CC5519"/>
    <w:rsid w:val="00CC5820"/>
    <w:rsid w:val="00CC596E"/>
    <w:rsid w:val="00CC5C8A"/>
    <w:rsid w:val="00CC5EB6"/>
    <w:rsid w:val="00CC68DA"/>
    <w:rsid w:val="00CC6DAB"/>
    <w:rsid w:val="00CC74DA"/>
    <w:rsid w:val="00CC7729"/>
    <w:rsid w:val="00CC7909"/>
    <w:rsid w:val="00CC7FAF"/>
    <w:rsid w:val="00CD0268"/>
    <w:rsid w:val="00CD0F67"/>
    <w:rsid w:val="00CD142F"/>
    <w:rsid w:val="00CD169C"/>
    <w:rsid w:val="00CD1982"/>
    <w:rsid w:val="00CD264D"/>
    <w:rsid w:val="00CD27E7"/>
    <w:rsid w:val="00CD3FAE"/>
    <w:rsid w:val="00CD445D"/>
    <w:rsid w:val="00CD4802"/>
    <w:rsid w:val="00CD5BFA"/>
    <w:rsid w:val="00CD6174"/>
    <w:rsid w:val="00CD62D3"/>
    <w:rsid w:val="00CD6ACF"/>
    <w:rsid w:val="00CE01C8"/>
    <w:rsid w:val="00CE0801"/>
    <w:rsid w:val="00CE0873"/>
    <w:rsid w:val="00CE0BFE"/>
    <w:rsid w:val="00CE0CCF"/>
    <w:rsid w:val="00CE0E0C"/>
    <w:rsid w:val="00CE1404"/>
    <w:rsid w:val="00CE15CF"/>
    <w:rsid w:val="00CE1CA2"/>
    <w:rsid w:val="00CE1F75"/>
    <w:rsid w:val="00CE20F4"/>
    <w:rsid w:val="00CE211D"/>
    <w:rsid w:val="00CE2394"/>
    <w:rsid w:val="00CE25D8"/>
    <w:rsid w:val="00CE27C4"/>
    <w:rsid w:val="00CE2AAC"/>
    <w:rsid w:val="00CE2C07"/>
    <w:rsid w:val="00CE2D6F"/>
    <w:rsid w:val="00CE302D"/>
    <w:rsid w:val="00CE3748"/>
    <w:rsid w:val="00CE44D0"/>
    <w:rsid w:val="00CE616B"/>
    <w:rsid w:val="00CE6474"/>
    <w:rsid w:val="00CE6724"/>
    <w:rsid w:val="00CE691A"/>
    <w:rsid w:val="00CE6A3C"/>
    <w:rsid w:val="00CE6F85"/>
    <w:rsid w:val="00CE7A13"/>
    <w:rsid w:val="00CE7DB1"/>
    <w:rsid w:val="00CF0199"/>
    <w:rsid w:val="00CF05A0"/>
    <w:rsid w:val="00CF1066"/>
    <w:rsid w:val="00CF1544"/>
    <w:rsid w:val="00CF1743"/>
    <w:rsid w:val="00CF1882"/>
    <w:rsid w:val="00CF219B"/>
    <w:rsid w:val="00CF2A17"/>
    <w:rsid w:val="00CF321A"/>
    <w:rsid w:val="00CF3942"/>
    <w:rsid w:val="00CF399E"/>
    <w:rsid w:val="00CF3CC7"/>
    <w:rsid w:val="00CF4466"/>
    <w:rsid w:val="00CF4A2B"/>
    <w:rsid w:val="00CF5114"/>
    <w:rsid w:val="00CF56B6"/>
    <w:rsid w:val="00CF5925"/>
    <w:rsid w:val="00CF5F9A"/>
    <w:rsid w:val="00CF651E"/>
    <w:rsid w:val="00CF693C"/>
    <w:rsid w:val="00CF6DFD"/>
    <w:rsid w:val="00CF7663"/>
    <w:rsid w:val="00CF7C1C"/>
    <w:rsid w:val="00D0051F"/>
    <w:rsid w:val="00D00F66"/>
    <w:rsid w:val="00D00F82"/>
    <w:rsid w:val="00D0114B"/>
    <w:rsid w:val="00D016A3"/>
    <w:rsid w:val="00D0216D"/>
    <w:rsid w:val="00D0236A"/>
    <w:rsid w:val="00D023ED"/>
    <w:rsid w:val="00D03471"/>
    <w:rsid w:val="00D03514"/>
    <w:rsid w:val="00D03853"/>
    <w:rsid w:val="00D03ACE"/>
    <w:rsid w:val="00D03D9D"/>
    <w:rsid w:val="00D03F2F"/>
    <w:rsid w:val="00D041E3"/>
    <w:rsid w:val="00D048E3"/>
    <w:rsid w:val="00D04AB7"/>
    <w:rsid w:val="00D04C2B"/>
    <w:rsid w:val="00D04C6F"/>
    <w:rsid w:val="00D04D65"/>
    <w:rsid w:val="00D04DA1"/>
    <w:rsid w:val="00D0590E"/>
    <w:rsid w:val="00D05E1C"/>
    <w:rsid w:val="00D0638D"/>
    <w:rsid w:val="00D0651D"/>
    <w:rsid w:val="00D070EC"/>
    <w:rsid w:val="00D07AD4"/>
    <w:rsid w:val="00D07CDF"/>
    <w:rsid w:val="00D103E1"/>
    <w:rsid w:val="00D103FF"/>
    <w:rsid w:val="00D110AA"/>
    <w:rsid w:val="00D117EE"/>
    <w:rsid w:val="00D1212C"/>
    <w:rsid w:val="00D1249D"/>
    <w:rsid w:val="00D124C3"/>
    <w:rsid w:val="00D12585"/>
    <w:rsid w:val="00D128B9"/>
    <w:rsid w:val="00D13F52"/>
    <w:rsid w:val="00D13F79"/>
    <w:rsid w:val="00D14120"/>
    <w:rsid w:val="00D1453A"/>
    <w:rsid w:val="00D14B55"/>
    <w:rsid w:val="00D1576A"/>
    <w:rsid w:val="00D16498"/>
    <w:rsid w:val="00D1654E"/>
    <w:rsid w:val="00D165C6"/>
    <w:rsid w:val="00D16747"/>
    <w:rsid w:val="00D16D56"/>
    <w:rsid w:val="00D17330"/>
    <w:rsid w:val="00D17A6C"/>
    <w:rsid w:val="00D20996"/>
    <w:rsid w:val="00D209C6"/>
    <w:rsid w:val="00D214B3"/>
    <w:rsid w:val="00D21753"/>
    <w:rsid w:val="00D21890"/>
    <w:rsid w:val="00D21A48"/>
    <w:rsid w:val="00D224AA"/>
    <w:rsid w:val="00D22F87"/>
    <w:rsid w:val="00D230C3"/>
    <w:rsid w:val="00D2338D"/>
    <w:rsid w:val="00D23399"/>
    <w:rsid w:val="00D23DFB"/>
    <w:rsid w:val="00D24204"/>
    <w:rsid w:val="00D2512A"/>
    <w:rsid w:val="00D25357"/>
    <w:rsid w:val="00D25667"/>
    <w:rsid w:val="00D25B76"/>
    <w:rsid w:val="00D261F0"/>
    <w:rsid w:val="00D26709"/>
    <w:rsid w:val="00D26D53"/>
    <w:rsid w:val="00D274E3"/>
    <w:rsid w:val="00D3091C"/>
    <w:rsid w:val="00D30A00"/>
    <w:rsid w:val="00D30B81"/>
    <w:rsid w:val="00D31172"/>
    <w:rsid w:val="00D313A3"/>
    <w:rsid w:val="00D31AD8"/>
    <w:rsid w:val="00D31EDA"/>
    <w:rsid w:val="00D323E2"/>
    <w:rsid w:val="00D32585"/>
    <w:rsid w:val="00D32B71"/>
    <w:rsid w:val="00D32E2F"/>
    <w:rsid w:val="00D33C48"/>
    <w:rsid w:val="00D34528"/>
    <w:rsid w:val="00D34994"/>
    <w:rsid w:val="00D34C40"/>
    <w:rsid w:val="00D34CA7"/>
    <w:rsid w:val="00D34CB6"/>
    <w:rsid w:val="00D35030"/>
    <w:rsid w:val="00D35484"/>
    <w:rsid w:val="00D35898"/>
    <w:rsid w:val="00D35A09"/>
    <w:rsid w:val="00D35BB7"/>
    <w:rsid w:val="00D3624A"/>
    <w:rsid w:val="00D36302"/>
    <w:rsid w:val="00D36713"/>
    <w:rsid w:val="00D36C64"/>
    <w:rsid w:val="00D36E75"/>
    <w:rsid w:val="00D36F0D"/>
    <w:rsid w:val="00D36F22"/>
    <w:rsid w:val="00D3755C"/>
    <w:rsid w:val="00D37782"/>
    <w:rsid w:val="00D3779F"/>
    <w:rsid w:val="00D37842"/>
    <w:rsid w:val="00D37A32"/>
    <w:rsid w:val="00D37F14"/>
    <w:rsid w:val="00D405BB"/>
    <w:rsid w:val="00D40A70"/>
    <w:rsid w:val="00D40D68"/>
    <w:rsid w:val="00D41169"/>
    <w:rsid w:val="00D4200F"/>
    <w:rsid w:val="00D4274E"/>
    <w:rsid w:val="00D42771"/>
    <w:rsid w:val="00D429A1"/>
    <w:rsid w:val="00D42C4D"/>
    <w:rsid w:val="00D42F20"/>
    <w:rsid w:val="00D43088"/>
    <w:rsid w:val="00D43924"/>
    <w:rsid w:val="00D43BFD"/>
    <w:rsid w:val="00D4416D"/>
    <w:rsid w:val="00D44429"/>
    <w:rsid w:val="00D448F1"/>
    <w:rsid w:val="00D455EC"/>
    <w:rsid w:val="00D4586D"/>
    <w:rsid w:val="00D459F4"/>
    <w:rsid w:val="00D45A1A"/>
    <w:rsid w:val="00D4614F"/>
    <w:rsid w:val="00D4658D"/>
    <w:rsid w:val="00D466E5"/>
    <w:rsid w:val="00D500DA"/>
    <w:rsid w:val="00D5066A"/>
    <w:rsid w:val="00D50729"/>
    <w:rsid w:val="00D50D07"/>
    <w:rsid w:val="00D5144B"/>
    <w:rsid w:val="00D5161E"/>
    <w:rsid w:val="00D5247F"/>
    <w:rsid w:val="00D52800"/>
    <w:rsid w:val="00D52910"/>
    <w:rsid w:val="00D52CB7"/>
    <w:rsid w:val="00D534CE"/>
    <w:rsid w:val="00D536D6"/>
    <w:rsid w:val="00D53F91"/>
    <w:rsid w:val="00D5412E"/>
    <w:rsid w:val="00D5416C"/>
    <w:rsid w:val="00D545CE"/>
    <w:rsid w:val="00D545FC"/>
    <w:rsid w:val="00D54A4F"/>
    <w:rsid w:val="00D55375"/>
    <w:rsid w:val="00D55E32"/>
    <w:rsid w:val="00D56549"/>
    <w:rsid w:val="00D56AEA"/>
    <w:rsid w:val="00D56DC4"/>
    <w:rsid w:val="00D571C9"/>
    <w:rsid w:val="00D57600"/>
    <w:rsid w:val="00D57FB4"/>
    <w:rsid w:val="00D6000E"/>
    <w:rsid w:val="00D60783"/>
    <w:rsid w:val="00D60AFB"/>
    <w:rsid w:val="00D60E87"/>
    <w:rsid w:val="00D60FAD"/>
    <w:rsid w:val="00D61B5A"/>
    <w:rsid w:val="00D62034"/>
    <w:rsid w:val="00D6212C"/>
    <w:rsid w:val="00D62384"/>
    <w:rsid w:val="00D624F8"/>
    <w:rsid w:val="00D627A2"/>
    <w:rsid w:val="00D629DD"/>
    <w:rsid w:val="00D62C31"/>
    <w:rsid w:val="00D63131"/>
    <w:rsid w:val="00D6391F"/>
    <w:rsid w:val="00D63FDF"/>
    <w:rsid w:val="00D6419B"/>
    <w:rsid w:val="00D64365"/>
    <w:rsid w:val="00D64756"/>
    <w:rsid w:val="00D64AFF"/>
    <w:rsid w:val="00D64C1E"/>
    <w:rsid w:val="00D65086"/>
    <w:rsid w:val="00D654A0"/>
    <w:rsid w:val="00D65791"/>
    <w:rsid w:val="00D66566"/>
    <w:rsid w:val="00D668CF"/>
    <w:rsid w:val="00D66B56"/>
    <w:rsid w:val="00D66C22"/>
    <w:rsid w:val="00D672CF"/>
    <w:rsid w:val="00D672E4"/>
    <w:rsid w:val="00D6732B"/>
    <w:rsid w:val="00D67343"/>
    <w:rsid w:val="00D67581"/>
    <w:rsid w:val="00D67F5F"/>
    <w:rsid w:val="00D67FE6"/>
    <w:rsid w:val="00D706B4"/>
    <w:rsid w:val="00D70A02"/>
    <w:rsid w:val="00D71014"/>
    <w:rsid w:val="00D71176"/>
    <w:rsid w:val="00D712CA"/>
    <w:rsid w:val="00D71957"/>
    <w:rsid w:val="00D71B53"/>
    <w:rsid w:val="00D726D4"/>
    <w:rsid w:val="00D727CE"/>
    <w:rsid w:val="00D7282A"/>
    <w:rsid w:val="00D73141"/>
    <w:rsid w:val="00D732EA"/>
    <w:rsid w:val="00D732F2"/>
    <w:rsid w:val="00D73A38"/>
    <w:rsid w:val="00D73A41"/>
    <w:rsid w:val="00D73FB0"/>
    <w:rsid w:val="00D74BFA"/>
    <w:rsid w:val="00D74C3C"/>
    <w:rsid w:val="00D74D9C"/>
    <w:rsid w:val="00D74F25"/>
    <w:rsid w:val="00D74F86"/>
    <w:rsid w:val="00D75A87"/>
    <w:rsid w:val="00D76407"/>
    <w:rsid w:val="00D76903"/>
    <w:rsid w:val="00D76C6E"/>
    <w:rsid w:val="00D76E78"/>
    <w:rsid w:val="00D7738F"/>
    <w:rsid w:val="00D80235"/>
    <w:rsid w:val="00D8056D"/>
    <w:rsid w:val="00D805BA"/>
    <w:rsid w:val="00D80600"/>
    <w:rsid w:val="00D80B64"/>
    <w:rsid w:val="00D80E7A"/>
    <w:rsid w:val="00D81532"/>
    <w:rsid w:val="00D81D46"/>
    <w:rsid w:val="00D81F2B"/>
    <w:rsid w:val="00D82130"/>
    <w:rsid w:val="00D8229F"/>
    <w:rsid w:val="00D825C4"/>
    <w:rsid w:val="00D8273A"/>
    <w:rsid w:val="00D82975"/>
    <w:rsid w:val="00D831BC"/>
    <w:rsid w:val="00D832F7"/>
    <w:rsid w:val="00D83317"/>
    <w:rsid w:val="00D838AD"/>
    <w:rsid w:val="00D83ABA"/>
    <w:rsid w:val="00D83DDE"/>
    <w:rsid w:val="00D843ED"/>
    <w:rsid w:val="00D847B5"/>
    <w:rsid w:val="00D84D84"/>
    <w:rsid w:val="00D84E75"/>
    <w:rsid w:val="00D8505F"/>
    <w:rsid w:val="00D85509"/>
    <w:rsid w:val="00D85803"/>
    <w:rsid w:val="00D860E3"/>
    <w:rsid w:val="00D8629B"/>
    <w:rsid w:val="00D865DA"/>
    <w:rsid w:val="00D86615"/>
    <w:rsid w:val="00D86933"/>
    <w:rsid w:val="00D86C6A"/>
    <w:rsid w:val="00D87244"/>
    <w:rsid w:val="00D87A05"/>
    <w:rsid w:val="00D87B8D"/>
    <w:rsid w:val="00D9014E"/>
    <w:rsid w:val="00D908DE"/>
    <w:rsid w:val="00D91198"/>
    <w:rsid w:val="00D9142D"/>
    <w:rsid w:val="00D92477"/>
    <w:rsid w:val="00D938C0"/>
    <w:rsid w:val="00D939F6"/>
    <w:rsid w:val="00D93F76"/>
    <w:rsid w:val="00D942A2"/>
    <w:rsid w:val="00D944A5"/>
    <w:rsid w:val="00D94C7A"/>
    <w:rsid w:val="00D94FF0"/>
    <w:rsid w:val="00D95BEF"/>
    <w:rsid w:val="00D9607D"/>
    <w:rsid w:val="00D966C5"/>
    <w:rsid w:val="00D967F1"/>
    <w:rsid w:val="00D96D5A"/>
    <w:rsid w:val="00D978F9"/>
    <w:rsid w:val="00DA007E"/>
    <w:rsid w:val="00DA0BA3"/>
    <w:rsid w:val="00DA0D4D"/>
    <w:rsid w:val="00DA1E26"/>
    <w:rsid w:val="00DA1EF0"/>
    <w:rsid w:val="00DA1F0A"/>
    <w:rsid w:val="00DA246A"/>
    <w:rsid w:val="00DA2715"/>
    <w:rsid w:val="00DA344C"/>
    <w:rsid w:val="00DA3D01"/>
    <w:rsid w:val="00DA3DF8"/>
    <w:rsid w:val="00DA3F9C"/>
    <w:rsid w:val="00DA40D9"/>
    <w:rsid w:val="00DA4585"/>
    <w:rsid w:val="00DA4788"/>
    <w:rsid w:val="00DA4BBD"/>
    <w:rsid w:val="00DA505C"/>
    <w:rsid w:val="00DA634C"/>
    <w:rsid w:val="00DA67B7"/>
    <w:rsid w:val="00DA6C78"/>
    <w:rsid w:val="00DA6D1C"/>
    <w:rsid w:val="00DA6E61"/>
    <w:rsid w:val="00DA6F80"/>
    <w:rsid w:val="00DA7041"/>
    <w:rsid w:val="00DA7730"/>
    <w:rsid w:val="00DA7DCA"/>
    <w:rsid w:val="00DA7E59"/>
    <w:rsid w:val="00DB0597"/>
    <w:rsid w:val="00DB0E8C"/>
    <w:rsid w:val="00DB11E3"/>
    <w:rsid w:val="00DB1F6B"/>
    <w:rsid w:val="00DB23A6"/>
    <w:rsid w:val="00DB2503"/>
    <w:rsid w:val="00DB2710"/>
    <w:rsid w:val="00DB33D7"/>
    <w:rsid w:val="00DB3AAE"/>
    <w:rsid w:val="00DB4236"/>
    <w:rsid w:val="00DB4243"/>
    <w:rsid w:val="00DB45A8"/>
    <w:rsid w:val="00DB47CC"/>
    <w:rsid w:val="00DB4A62"/>
    <w:rsid w:val="00DB4D00"/>
    <w:rsid w:val="00DB56E4"/>
    <w:rsid w:val="00DB594F"/>
    <w:rsid w:val="00DB595D"/>
    <w:rsid w:val="00DB5E37"/>
    <w:rsid w:val="00DB6308"/>
    <w:rsid w:val="00DB6378"/>
    <w:rsid w:val="00DB678E"/>
    <w:rsid w:val="00DB679B"/>
    <w:rsid w:val="00DB6B03"/>
    <w:rsid w:val="00DB6B1E"/>
    <w:rsid w:val="00DB6EC7"/>
    <w:rsid w:val="00DB7286"/>
    <w:rsid w:val="00DB7780"/>
    <w:rsid w:val="00DC0088"/>
    <w:rsid w:val="00DC0427"/>
    <w:rsid w:val="00DC04DA"/>
    <w:rsid w:val="00DC0676"/>
    <w:rsid w:val="00DC0F99"/>
    <w:rsid w:val="00DC11E9"/>
    <w:rsid w:val="00DC1231"/>
    <w:rsid w:val="00DC1290"/>
    <w:rsid w:val="00DC1A20"/>
    <w:rsid w:val="00DC1CC7"/>
    <w:rsid w:val="00DC2606"/>
    <w:rsid w:val="00DC2686"/>
    <w:rsid w:val="00DC2FEA"/>
    <w:rsid w:val="00DC375A"/>
    <w:rsid w:val="00DC4C34"/>
    <w:rsid w:val="00DC5963"/>
    <w:rsid w:val="00DC5B0A"/>
    <w:rsid w:val="00DC5C83"/>
    <w:rsid w:val="00DC5E4B"/>
    <w:rsid w:val="00DC614A"/>
    <w:rsid w:val="00DC65DB"/>
    <w:rsid w:val="00DC6A69"/>
    <w:rsid w:val="00DC6B6A"/>
    <w:rsid w:val="00DC735F"/>
    <w:rsid w:val="00DD0F45"/>
    <w:rsid w:val="00DD12E2"/>
    <w:rsid w:val="00DD18B5"/>
    <w:rsid w:val="00DD1A85"/>
    <w:rsid w:val="00DD1E4B"/>
    <w:rsid w:val="00DD1ECE"/>
    <w:rsid w:val="00DD279D"/>
    <w:rsid w:val="00DD2B74"/>
    <w:rsid w:val="00DD2C0D"/>
    <w:rsid w:val="00DD2D69"/>
    <w:rsid w:val="00DD2EDA"/>
    <w:rsid w:val="00DD398D"/>
    <w:rsid w:val="00DD3E2F"/>
    <w:rsid w:val="00DD3F5C"/>
    <w:rsid w:val="00DD4268"/>
    <w:rsid w:val="00DD4A11"/>
    <w:rsid w:val="00DD4F87"/>
    <w:rsid w:val="00DD53BE"/>
    <w:rsid w:val="00DD5CFE"/>
    <w:rsid w:val="00DD5E38"/>
    <w:rsid w:val="00DD5EAD"/>
    <w:rsid w:val="00DD68FD"/>
    <w:rsid w:val="00DD6C80"/>
    <w:rsid w:val="00DD6FD3"/>
    <w:rsid w:val="00DE06B1"/>
    <w:rsid w:val="00DE0D20"/>
    <w:rsid w:val="00DE0F5F"/>
    <w:rsid w:val="00DE10EC"/>
    <w:rsid w:val="00DE115D"/>
    <w:rsid w:val="00DE1255"/>
    <w:rsid w:val="00DE1D89"/>
    <w:rsid w:val="00DE2124"/>
    <w:rsid w:val="00DE268A"/>
    <w:rsid w:val="00DE2B56"/>
    <w:rsid w:val="00DE2DC7"/>
    <w:rsid w:val="00DE32A9"/>
    <w:rsid w:val="00DE34FA"/>
    <w:rsid w:val="00DE3D54"/>
    <w:rsid w:val="00DE3F6F"/>
    <w:rsid w:val="00DE4787"/>
    <w:rsid w:val="00DE499B"/>
    <w:rsid w:val="00DE52F2"/>
    <w:rsid w:val="00DE5AE5"/>
    <w:rsid w:val="00DE5BA7"/>
    <w:rsid w:val="00DE622B"/>
    <w:rsid w:val="00DE65FC"/>
    <w:rsid w:val="00DE674C"/>
    <w:rsid w:val="00DE6B92"/>
    <w:rsid w:val="00DE703F"/>
    <w:rsid w:val="00DE77AA"/>
    <w:rsid w:val="00DE77C1"/>
    <w:rsid w:val="00DF00EC"/>
    <w:rsid w:val="00DF0114"/>
    <w:rsid w:val="00DF04C2"/>
    <w:rsid w:val="00DF0614"/>
    <w:rsid w:val="00DF072B"/>
    <w:rsid w:val="00DF0745"/>
    <w:rsid w:val="00DF0B95"/>
    <w:rsid w:val="00DF0E2B"/>
    <w:rsid w:val="00DF1351"/>
    <w:rsid w:val="00DF140F"/>
    <w:rsid w:val="00DF1799"/>
    <w:rsid w:val="00DF1AA2"/>
    <w:rsid w:val="00DF1B2B"/>
    <w:rsid w:val="00DF2374"/>
    <w:rsid w:val="00DF240F"/>
    <w:rsid w:val="00DF2877"/>
    <w:rsid w:val="00DF2FE6"/>
    <w:rsid w:val="00DF33AC"/>
    <w:rsid w:val="00DF3DE4"/>
    <w:rsid w:val="00DF3E02"/>
    <w:rsid w:val="00DF400E"/>
    <w:rsid w:val="00DF4163"/>
    <w:rsid w:val="00DF43CF"/>
    <w:rsid w:val="00DF499C"/>
    <w:rsid w:val="00DF4DFE"/>
    <w:rsid w:val="00DF5EEA"/>
    <w:rsid w:val="00DF6352"/>
    <w:rsid w:val="00DF6836"/>
    <w:rsid w:val="00DF6A15"/>
    <w:rsid w:val="00DF7056"/>
    <w:rsid w:val="00DF70B3"/>
    <w:rsid w:val="00DF70B4"/>
    <w:rsid w:val="00DF7343"/>
    <w:rsid w:val="00DF74C9"/>
    <w:rsid w:val="00DF7959"/>
    <w:rsid w:val="00DF7D68"/>
    <w:rsid w:val="00E00192"/>
    <w:rsid w:val="00E00224"/>
    <w:rsid w:val="00E006CB"/>
    <w:rsid w:val="00E01242"/>
    <w:rsid w:val="00E02208"/>
    <w:rsid w:val="00E02485"/>
    <w:rsid w:val="00E02D3E"/>
    <w:rsid w:val="00E02FD8"/>
    <w:rsid w:val="00E03014"/>
    <w:rsid w:val="00E03495"/>
    <w:rsid w:val="00E03606"/>
    <w:rsid w:val="00E04003"/>
    <w:rsid w:val="00E046F5"/>
    <w:rsid w:val="00E04770"/>
    <w:rsid w:val="00E047B8"/>
    <w:rsid w:val="00E048B0"/>
    <w:rsid w:val="00E04E9B"/>
    <w:rsid w:val="00E04EEB"/>
    <w:rsid w:val="00E05567"/>
    <w:rsid w:val="00E05666"/>
    <w:rsid w:val="00E057FA"/>
    <w:rsid w:val="00E05CB2"/>
    <w:rsid w:val="00E06379"/>
    <w:rsid w:val="00E06C64"/>
    <w:rsid w:val="00E06F0B"/>
    <w:rsid w:val="00E07457"/>
    <w:rsid w:val="00E077FB"/>
    <w:rsid w:val="00E07D61"/>
    <w:rsid w:val="00E1075A"/>
    <w:rsid w:val="00E1096F"/>
    <w:rsid w:val="00E10F18"/>
    <w:rsid w:val="00E1187A"/>
    <w:rsid w:val="00E11A06"/>
    <w:rsid w:val="00E1253F"/>
    <w:rsid w:val="00E12ABD"/>
    <w:rsid w:val="00E1328C"/>
    <w:rsid w:val="00E132E5"/>
    <w:rsid w:val="00E13818"/>
    <w:rsid w:val="00E13819"/>
    <w:rsid w:val="00E13D06"/>
    <w:rsid w:val="00E14BDC"/>
    <w:rsid w:val="00E14D55"/>
    <w:rsid w:val="00E152D3"/>
    <w:rsid w:val="00E15456"/>
    <w:rsid w:val="00E154D5"/>
    <w:rsid w:val="00E15A8F"/>
    <w:rsid w:val="00E15BD6"/>
    <w:rsid w:val="00E16228"/>
    <w:rsid w:val="00E1652B"/>
    <w:rsid w:val="00E16CF2"/>
    <w:rsid w:val="00E1708D"/>
    <w:rsid w:val="00E172EC"/>
    <w:rsid w:val="00E1732A"/>
    <w:rsid w:val="00E178E3"/>
    <w:rsid w:val="00E17ABD"/>
    <w:rsid w:val="00E20A3F"/>
    <w:rsid w:val="00E20EC3"/>
    <w:rsid w:val="00E211B3"/>
    <w:rsid w:val="00E216E1"/>
    <w:rsid w:val="00E21EB6"/>
    <w:rsid w:val="00E21EE0"/>
    <w:rsid w:val="00E2215C"/>
    <w:rsid w:val="00E22167"/>
    <w:rsid w:val="00E22284"/>
    <w:rsid w:val="00E22630"/>
    <w:rsid w:val="00E22957"/>
    <w:rsid w:val="00E22FD3"/>
    <w:rsid w:val="00E23128"/>
    <w:rsid w:val="00E232E9"/>
    <w:rsid w:val="00E23A2B"/>
    <w:rsid w:val="00E23CA5"/>
    <w:rsid w:val="00E23F1B"/>
    <w:rsid w:val="00E24017"/>
    <w:rsid w:val="00E247EC"/>
    <w:rsid w:val="00E24FA4"/>
    <w:rsid w:val="00E25989"/>
    <w:rsid w:val="00E25B55"/>
    <w:rsid w:val="00E25BC9"/>
    <w:rsid w:val="00E260AF"/>
    <w:rsid w:val="00E260BE"/>
    <w:rsid w:val="00E2625F"/>
    <w:rsid w:val="00E2626A"/>
    <w:rsid w:val="00E26CAE"/>
    <w:rsid w:val="00E26D26"/>
    <w:rsid w:val="00E272EE"/>
    <w:rsid w:val="00E27949"/>
    <w:rsid w:val="00E27B4E"/>
    <w:rsid w:val="00E27E56"/>
    <w:rsid w:val="00E27FD6"/>
    <w:rsid w:val="00E30323"/>
    <w:rsid w:val="00E306B8"/>
    <w:rsid w:val="00E30A1D"/>
    <w:rsid w:val="00E30A53"/>
    <w:rsid w:val="00E30F11"/>
    <w:rsid w:val="00E3110B"/>
    <w:rsid w:val="00E311E7"/>
    <w:rsid w:val="00E31276"/>
    <w:rsid w:val="00E31321"/>
    <w:rsid w:val="00E31B38"/>
    <w:rsid w:val="00E31EA7"/>
    <w:rsid w:val="00E31F20"/>
    <w:rsid w:val="00E32036"/>
    <w:rsid w:val="00E320A7"/>
    <w:rsid w:val="00E32206"/>
    <w:rsid w:val="00E322C3"/>
    <w:rsid w:val="00E3236E"/>
    <w:rsid w:val="00E32686"/>
    <w:rsid w:val="00E3293A"/>
    <w:rsid w:val="00E32B7C"/>
    <w:rsid w:val="00E32BC3"/>
    <w:rsid w:val="00E32C70"/>
    <w:rsid w:val="00E32DF3"/>
    <w:rsid w:val="00E33A19"/>
    <w:rsid w:val="00E33AF9"/>
    <w:rsid w:val="00E33D09"/>
    <w:rsid w:val="00E3440F"/>
    <w:rsid w:val="00E34DC1"/>
    <w:rsid w:val="00E35266"/>
    <w:rsid w:val="00E35708"/>
    <w:rsid w:val="00E36013"/>
    <w:rsid w:val="00E3610E"/>
    <w:rsid w:val="00E362B2"/>
    <w:rsid w:val="00E36807"/>
    <w:rsid w:val="00E36884"/>
    <w:rsid w:val="00E369DA"/>
    <w:rsid w:val="00E36EDA"/>
    <w:rsid w:val="00E37A6B"/>
    <w:rsid w:val="00E37E5F"/>
    <w:rsid w:val="00E40449"/>
    <w:rsid w:val="00E406D9"/>
    <w:rsid w:val="00E40BD2"/>
    <w:rsid w:val="00E40EC4"/>
    <w:rsid w:val="00E40EFC"/>
    <w:rsid w:val="00E41211"/>
    <w:rsid w:val="00E4132F"/>
    <w:rsid w:val="00E41333"/>
    <w:rsid w:val="00E41A98"/>
    <w:rsid w:val="00E41D71"/>
    <w:rsid w:val="00E423A1"/>
    <w:rsid w:val="00E42813"/>
    <w:rsid w:val="00E4320A"/>
    <w:rsid w:val="00E4334D"/>
    <w:rsid w:val="00E43461"/>
    <w:rsid w:val="00E43525"/>
    <w:rsid w:val="00E441B2"/>
    <w:rsid w:val="00E442D8"/>
    <w:rsid w:val="00E44331"/>
    <w:rsid w:val="00E445C6"/>
    <w:rsid w:val="00E44979"/>
    <w:rsid w:val="00E449ED"/>
    <w:rsid w:val="00E44A5A"/>
    <w:rsid w:val="00E44EE0"/>
    <w:rsid w:val="00E45819"/>
    <w:rsid w:val="00E45897"/>
    <w:rsid w:val="00E45A9E"/>
    <w:rsid w:val="00E45D10"/>
    <w:rsid w:val="00E45F2C"/>
    <w:rsid w:val="00E46427"/>
    <w:rsid w:val="00E4678D"/>
    <w:rsid w:val="00E46FDB"/>
    <w:rsid w:val="00E474FE"/>
    <w:rsid w:val="00E47CDD"/>
    <w:rsid w:val="00E47F48"/>
    <w:rsid w:val="00E502F0"/>
    <w:rsid w:val="00E50768"/>
    <w:rsid w:val="00E509C1"/>
    <w:rsid w:val="00E50CD1"/>
    <w:rsid w:val="00E50E98"/>
    <w:rsid w:val="00E51253"/>
    <w:rsid w:val="00E51616"/>
    <w:rsid w:val="00E51CAB"/>
    <w:rsid w:val="00E51D27"/>
    <w:rsid w:val="00E51F28"/>
    <w:rsid w:val="00E521E8"/>
    <w:rsid w:val="00E5288B"/>
    <w:rsid w:val="00E52AE2"/>
    <w:rsid w:val="00E52FAE"/>
    <w:rsid w:val="00E53006"/>
    <w:rsid w:val="00E53370"/>
    <w:rsid w:val="00E53408"/>
    <w:rsid w:val="00E53BCF"/>
    <w:rsid w:val="00E54000"/>
    <w:rsid w:val="00E548B4"/>
    <w:rsid w:val="00E55305"/>
    <w:rsid w:val="00E55B6F"/>
    <w:rsid w:val="00E55DA4"/>
    <w:rsid w:val="00E55EED"/>
    <w:rsid w:val="00E56622"/>
    <w:rsid w:val="00E56B2B"/>
    <w:rsid w:val="00E56FBC"/>
    <w:rsid w:val="00E572E5"/>
    <w:rsid w:val="00E5783D"/>
    <w:rsid w:val="00E57AE7"/>
    <w:rsid w:val="00E57B9D"/>
    <w:rsid w:val="00E57CA2"/>
    <w:rsid w:val="00E57FF5"/>
    <w:rsid w:val="00E6032F"/>
    <w:rsid w:val="00E60522"/>
    <w:rsid w:val="00E605EA"/>
    <w:rsid w:val="00E60987"/>
    <w:rsid w:val="00E61519"/>
    <w:rsid w:val="00E61550"/>
    <w:rsid w:val="00E6198C"/>
    <w:rsid w:val="00E61DCD"/>
    <w:rsid w:val="00E62360"/>
    <w:rsid w:val="00E62404"/>
    <w:rsid w:val="00E634EC"/>
    <w:rsid w:val="00E636FD"/>
    <w:rsid w:val="00E638D9"/>
    <w:rsid w:val="00E639A0"/>
    <w:rsid w:val="00E63BA0"/>
    <w:rsid w:val="00E63EBE"/>
    <w:rsid w:val="00E6438D"/>
    <w:rsid w:val="00E6462B"/>
    <w:rsid w:val="00E6507D"/>
    <w:rsid w:val="00E65CAD"/>
    <w:rsid w:val="00E664A4"/>
    <w:rsid w:val="00E6652B"/>
    <w:rsid w:val="00E66BA9"/>
    <w:rsid w:val="00E66E9F"/>
    <w:rsid w:val="00E67936"/>
    <w:rsid w:val="00E679C9"/>
    <w:rsid w:val="00E67F5A"/>
    <w:rsid w:val="00E70184"/>
    <w:rsid w:val="00E7049D"/>
    <w:rsid w:val="00E705B2"/>
    <w:rsid w:val="00E7062B"/>
    <w:rsid w:val="00E708DF"/>
    <w:rsid w:val="00E710F2"/>
    <w:rsid w:val="00E7123A"/>
    <w:rsid w:val="00E717F5"/>
    <w:rsid w:val="00E71C7E"/>
    <w:rsid w:val="00E72221"/>
    <w:rsid w:val="00E7232C"/>
    <w:rsid w:val="00E727DD"/>
    <w:rsid w:val="00E7280D"/>
    <w:rsid w:val="00E72B04"/>
    <w:rsid w:val="00E72B23"/>
    <w:rsid w:val="00E72BBC"/>
    <w:rsid w:val="00E72C03"/>
    <w:rsid w:val="00E73076"/>
    <w:rsid w:val="00E73EFD"/>
    <w:rsid w:val="00E740AE"/>
    <w:rsid w:val="00E749A9"/>
    <w:rsid w:val="00E74C29"/>
    <w:rsid w:val="00E74C2F"/>
    <w:rsid w:val="00E7510F"/>
    <w:rsid w:val="00E754E3"/>
    <w:rsid w:val="00E75599"/>
    <w:rsid w:val="00E759E1"/>
    <w:rsid w:val="00E7621C"/>
    <w:rsid w:val="00E76A7C"/>
    <w:rsid w:val="00E76CC4"/>
    <w:rsid w:val="00E771C9"/>
    <w:rsid w:val="00E77881"/>
    <w:rsid w:val="00E77EDD"/>
    <w:rsid w:val="00E808E3"/>
    <w:rsid w:val="00E81769"/>
    <w:rsid w:val="00E819DE"/>
    <w:rsid w:val="00E81A26"/>
    <w:rsid w:val="00E81A59"/>
    <w:rsid w:val="00E81AAF"/>
    <w:rsid w:val="00E81B3E"/>
    <w:rsid w:val="00E81CF3"/>
    <w:rsid w:val="00E8281F"/>
    <w:rsid w:val="00E83351"/>
    <w:rsid w:val="00E83B87"/>
    <w:rsid w:val="00E83E23"/>
    <w:rsid w:val="00E83FDC"/>
    <w:rsid w:val="00E85ECB"/>
    <w:rsid w:val="00E86213"/>
    <w:rsid w:val="00E862D0"/>
    <w:rsid w:val="00E86637"/>
    <w:rsid w:val="00E874A2"/>
    <w:rsid w:val="00E874AB"/>
    <w:rsid w:val="00E906C8"/>
    <w:rsid w:val="00E90A7A"/>
    <w:rsid w:val="00E90B5B"/>
    <w:rsid w:val="00E90C8E"/>
    <w:rsid w:val="00E90CB6"/>
    <w:rsid w:val="00E90CCA"/>
    <w:rsid w:val="00E911EC"/>
    <w:rsid w:val="00E9145F"/>
    <w:rsid w:val="00E91DEF"/>
    <w:rsid w:val="00E92945"/>
    <w:rsid w:val="00E930A5"/>
    <w:rsid w:val="00E93AF0"/>
    <w:rsid w:val="00E952BC"/>
    <w:rsid w:val="00E95C64"/>
    <w:rsid w:val="00E95DC1"/>
    <w:rsid w:val="00E96567"/>
    <w:rsid w:val="00E96C50"/>
    <w:rsid w:val="00E974F5"/>
    <w:rsid w:val="00E97500"/>
    <w:rsid w:val="00E976E8"/>
    <w:rsid w:val="00EA0010"/>
    <w:rsid w:val="00EA0421"/>
    <w:rsid w:val="00EA08B4"/>
    <w:rsid w:val="00EA0B50"/>
    <w:rsid w:val="00EA1610"/>
    <w:rsid w:val="00EA16AB"/>
    <w:rsid w:val="00EA240C"/>
    <w:rsid w:val="00EA27C1"/>
    <w:rsid w:val="00EA2D13"/>
    <w:rsid w:val="00EA2FDA"/>
    <w:rsid w:val="00EA343D"/>
    <w:rsid w:val="00EA3B13"/>
    <w:rsid w:val="00EA41A1"/>
    <w:rsid w:val="00EA4C4A"/>
    <w:rsid w:val="00EA5AF0"/>
    <w:rsid w:val="00EA5C2F"/>
    <w:rsid w:val="00EA5E26"/>
    <w:rsid w:val="00EA6044"/>
    <w:rsid w:val="00EA6151"/>
    <w:rsid w:val="00EA6308"/>
    <w:rsid w:val="00EA633F"/>
    <w:rsid w:val="00EA6763"/>
    <w:rsid w:val="00EA6816"/>
    <w:rsid w:val="00EA7C16"/>
    <w:rsid w:val="00EA7E1D"/>
    <w:rsid w:val="00EB06FA"/>
    <w:rsid w:val="00EB1697"/>
    <w:rsid w:val="00EB1BEA"/>
    <w:rsid w:val="00EB20E4"/>
    <w:rsid w:val="00EB2100"/>
    <w:rsid w:val="00EB2223"/>
    <w:rsid w:val="00EB2410"/>
    <w:rsid w:val="00EB24E7"/>
    <w:rsid w:val="00EB258A"/>
    <w:rsid w:val="00EB2B30"/>
    <w:rsid w:val="00EB2EDE"/>
    <w:rsid w:val="00EB3570"/>
    <w:rsid w:val="00EB39A8"/>
    <w:rsid w:val="00EB3CBC"/>
    <w:rsid w:val="00EB445A"/>
    <w:rsid w:val="00EB4647"/>
    <w:rsid w:val="00EB4D22"/>
    <w:rsid w:val="00EB4E1E"/>
    <w:rsid w:val="00EB4F9B"/>
    <w:rsid w:val="00EB5509"/>
    <w:rsid w:val="00EB55D6"/>
    <w:rsid w:val="00EB58C9"/>
    <w:rsid w:val="00EB594A"/>
    <w:rsid w:val="00EB5968"/>
    <w:rsid w:val="00EB7126"/>
    <w:rsid w:val="00EB7428"/>
    <w:rsid w:val="00EB7B11"/>
    <w:rsid w:val="00EB7DB9"/>
    <w:rsid w:val="00EC0336"/>
    <w:rsid w:val="00EC03FA"/>
    <w:rsid w:val="00EC045A"/>
    <w:rsid w:val="00EC0DE2"/>
    <w:rsid w:val="00EC11B0"/>
    <w:rsid w:val="00EC1375"/>
    <w:rsid w:val="00EC13F1"/>
    <w:rsid w:val="00EC140C"/>
    <w:rsid w:val="00EC15DA"/>
    <w:rsid w:val="00EC177B"/>
    <w:rsid w:val="00EC1FA3"/>
    <w:rsid w:val="00EC2427"/>
    <w:rsid w:val="00EC2C27"/>
    <w:rsid w:val="00EC35DE"/>
    <w:rsid w:val="00EC3626"/>
    <w:rsid w:val="00EC3E0E"/>
    <w:rsid w:val="00EC3F08"/>
    <w:rsid w:val="00EC3F36"/>
    <w:rsid w:val="00EC44B1"/>
    <w:rsid w:val="00EC4872"/>
    <w:rsid w:val="00EC488B"/>
    <w:rsid w:val="00EC49AA"/>
    <w:rsid w:val="00EC4F83"/>
    <w:rsid w:val="00EC5F64"/>
    <w:rsid w:val="00EC5FF7"/>
    <w:rsid w:val="00EC6395"/>
    <w:rsid w:val="00EC6500"/>
    <w:rsid w:val="00EC685E"/>
    <w:rsid w:val="00EC6D03"/>
    <w:rsid w:val="00EC6D1B"/>
    <w:rsid w:val="00EC6D41"/>
    <w:rsid w:val="00EC6EB6"/>
    <w:rsid w:val="00EC75DB"/>
    <w:rsid w:val="00EC7D34"/>
    <w:rsid w:val="00ED002C"/>
    <w:rsid w:val="00ED0124"/>
    <w:rsid w:val="00ED0533"/>
    <w:rsid w:val="00ED0A3A"/>
    <w:rsid w:val="00ED0EB3"/>
    <w:rsid w:val="00ED0FC6"/>
    <w:rsid w:val="00ED1014"/>
    <w:rsid w:val="00ED276D"/>
    <w:rsid w:val="00ED284A"/>
    <w:rsid w:val="00ED2A5F"/>
    <w:rsid w:val="00ED2C2F"/>
    <w:rsid w:val="00ED2FEF"/>
    <w:rsid w:val="00ED3714"/>
    <w:rsid w:val="00ED3BB6"/>
    <w:rsid w:val="00ED4A6A"/>
    <w:rsid w:val="00ED4A98"/>
    <w:rsid w:val="00ED4D99"/>
    <w:rsid w:val="00ED5E9F"/>
    <w:rsid w:val="00ED5EA7"/>
    <w:rsid w:val="00ED6173"/>
    <w:rsid w:val="00ED648E"/>
    <w:rsid w:val="00ED6B76"/>
    <w:rsid w:val="00ED7CB9"/>
    <w:rsid w:val="00EE0325"/>
    <w:rsid w:val="00EE0880"/>
    <w:rsid w:val="00EE10AD"/>
    <w:rsid w:val="00EE1139"/>
    <w:rsid w:val="00EE14C7"/>
    <w:rsid w:val="00EE1624"/>
    <w:rsid w:val="00EE1924"/>
    <w:rsid w:val="00EE1A44"/>
    <w:rsid w:val="00EE1B41"/>
    <w:rsid w:val="00EE1D51"/>
    <w:rsid w:val="00EE1E3A"/>
    <w:rsid w:val="00EE21CA"/>
    <w:rsid w:val="00EE21EF"/>
    <w:rsid w:val="00EE25EC"/>
    <w:rsid w:val="00EE2C55"/>
    <w:rsid w:val="00EE2D5B"/>
    <w:rsid w:val="00EE2D91"/>
    <w:rsid w:val="00EE2F89"/>
    <w:rsid w:val="00EE321D"/>
    <w:rsid w:val="00EE3D29"/>
    <w:rsid w:val="00EE436A"/>
    <w:rsid w:val="00EE450E"/>
    <w:rsid w:val="00EE4896"/>
    <w:rsid w:val="00EE515F"/>
    <w:rsid w:val="00EE541D"/>
    <w:rsid w:val="00EE699C"/>
    <w:rsid w:val="00EE7263"/>
    <w:rsid w:val="00EE7AEF"/>
    <w:rsid w:val="00EF02C4"/>
    <w:rsid w:val="00EF0526"/>
    <w:rsid w:val="00EF0690"/>
    <w:rsid w:val="00EF06E0"/>
    <w:rsid w:val="00EF0B11"/>
    <w:rsid w:val="00EF0B2F"/>
    <w:rsid w:val="00EF1500"/>
    <w:rsid w:val="00EF2237"/>
    <w:rsid w:val="00EF27A7"/>
    <w:rsid w:val="00EF2DBF"/>
    <w:rsid w:val="00EF2E95"/>
    <w:rsid w:val="00EF373E"/>
    <w:rsid w:val="00EF3901"/>
    <w:rsid w:val="00EF3EF3"/>
    <w:rsid w:val="00EF3F8A"/>
    <w:rsid w:val="00EF5089"/>
    <w:rsid w:val="00EF515D"/>
    <w:rsid w:val="00EF5257"/>
    <w:rsid w:val="00EF5505"/>
    <w:rsid w:val="00EF578C"/>
    <w:rsid w:val="00EF60C4"/>
    <w:rsid w:val="00EF6177"/>
    <w:rsid w:val="00EF6222"/>
    <w:rsid w:val="00EF62EB"/>
    <w:rsid w:val="00EF6328"/>
    <w:rsid w:val="00EF78E8"/>
    <w:rsid w:val="00EF7B8A"/>
    <w:rsid w:val="00EF7C3F"/>
    <w:rsid w:val="00EF7C77"/>
    <w:rsid w:val="00F003F2"/>
    <w:rsid w:val="00F00906"/>
    <w:rsid w:val="00F00E73"/>
    <w:rsid w:val="00F00F2F"/>
    <w:rsid w:val="00F01246"/>
    <w:rsid w:val="00F015E2"/>
    <w:rsid w:val="00F01797"/>
    <w:rsid w:val="00F0179C"/>
    <w:rsid w:val="00F01896"/>
    <w:rsid w:val="00F01C46"/>
    <w:rsid w:val="00F01DCC"/>
    <w:rsid w:val="00F025C7"/>
    <w:rsid w:val="00F02697"/>
    <w:rsid w:val="00F0283A"/>
    <w:rsid w:val="00F02EEF"/>
    <w:rsid w:val="00F03A8F"/>
    <w:rsid w:val="00F03AE6"/>
    <w:rsid w:val="00F04504"/>
    <w:rsid w:val="00F04ACF"/>
    <w:rsid w:val="00F04B59"/>
    <w:rsid w:val="00F04D71"/>
    <w:rsid w:val="00F04F70"/>
    <w:rsid w:val="00F0523A"/>
    <w:rsid w:val="00F06576"/>
    <w:rsid w:val="00F066B5"/>
    <w:rsid w:val="00F06729"/>
    <w:rsid w:val="00F069AA"/>
    <w:rsid w:val="00F06A8D"/>
    <w:rsid w:val="00F06E47"/>
    <w:rsid w:val="00F07B1E"/>
    <w:rsid w:val="00F10297"/>
    <w:rsid w:val="00F103AC"/>
    <w:rsid w:val="00F10F1C"/>
    <w:rsid w:val="00F11979"/>
    <w:rsid w:val="00F12373"/>
    <w:rsid w:val="00F12B37"/>
    <w:rsid w:val="00F12D9A"/>
    <w:rsid w:val="00F132C9"/>
    <w:rsid w:val="00F13483"/>
    <w:rsid w:val="00F13BC4"/>
    <w:rsid w:val="00F13E86"/>
    <w:rsid w:val="00F14C74"/>
    <w:rsid w:val="00F150E3"/>
    <w:rsid w:val="00F15176"/>
    <w:rsid w:val="00F15592"/>
    <w:rsid w:val="00F161AC"/>
    <w:rsid w:val="00F1633F"/>
    <w:rsid w:val="00F16709"/>
    <w:rsid w:val="00F169CF"/>
    <w:rsid w:val="00F16C3D"/>
    <w:rsid w:val="00F1759B"/>
    <w:rsid w:val="00F17772"/>
    <w:rsid w:val="00F17989"/>
    <w:rsid w:val="00F17A90"/>
    <w:rsid w:val="00F201DB"/>
    <w:rsid w:val="00F2101E"/>
    <w:rsid w:val="00F21704"/>
    <w:rsid w:val="00F21EA7"/>
    <w:rsid w:val="00F22350"/>
    <w:rsid w:val="00F223F1"/>
    <w:rsid w:val="00F22EB0"/>
    <w:rsid w:val="00F23510"/>
    <w:rsid w:val="00F23C81"/>
    <w:rsid w:val="00F23CD8"/>
    <w:rsid w:val="00F23E84"/>
    <w:rsid w:val="00F24355"/>
    <w:rsid w:val="00F24802"/>
    <w:rsid w:val="00F24929"/>
    <w:rsid w:val="00F2526F"/>
    <w:rsid w:val="00F25622"/>
    <w:rsid w:val="00F258BE"/>
    <w:rsid w:val="00F25938"/>
    <w:rsid w:val="00F26203"/>
    <w:rsid w:val="00F26B1C"/>
    <w:rsid w:val="00F26BB8"/>
    <w:rsid w:val="00F27A01"/>
    <w:rsid w:val="00F27B21"/>
    <w:rsid w:val="00F27C59"/>
    <w:rsid w:val="00F30CBF"/>
    <w:rsid w:val="00F3140C"/>
    <w:rsid w:val="00F319E5"/>
    <w:rsid w:val="00F32074"/>
    <w:rsid w:val="00F330CD"/>
    <w:rsid w:val="00F331DF"/>
    <w:rsid w:val="00F33B2B"/>
    <w:rsid w:val="00F33CD7"/>
    <w:rsid w:val="00F349D0"/>
    <w:rsid w:val="00F353C5"/>
    <w:rsid w:val="00F35746"/>
    <w:rsid w:val="00F357D4"/>
    <w:rsid w:val="00F366DF"/>
    <w:rsid w:val="00F36F93"/>
    <w:rsid w:val="00F36FF5"/>
    <w:rsid w:val="00F37122"/>
    <w:rsid w:val="00F378C2"/>
    <w:rsid w:val="00F4036E"/>
    <w:rsid w:val="00F40631"/>
    <w:rsid w:val="00F4096A"/>
    <w:rsid w:val="00F40C92"/>
    <w:rsid w:val="00F40F6B"/>
    <w:rsid w:val="00F4146B"/>
    <w:rsid w:val="00F41817"/>
    <w:rsid w:val="00F41B4A"/>
    <w:rsid w:val="00F41BBD"/>
    <w:rsid w:val="00F41D08"/>
    <w:rsid w:val="00F4214E"/>
    <w:rsid w:val="00F4242A"/>
    <w:rsid w:val="00F42CA8"/>
    <w:rsid w:val="00F42DFF"/>
    <w:rsid w:val="00F42E49"/>
    <w:rsid w:val="00F43A55"/>
    <w:rsid w:val="00F43B5E"/>
    <w:rsid w:val="00F43FE5"/>
    <w:rsid w:val="00F4413D"/>
    <w:rsid w:val="00F441D4"/>
    <w:rsid w:val="00F45128"/>
    <w:rsid w:val="00F45490"/>
    <w:rsid w:val="00F4551B"/>
    <w:rsid w:val="00F45B65"/>
    <w:rsid w:val="00F45BD6"/>
    <w:rsid w:val="00F46003"/>
    <w:rsid w:val="00F4600B"/>
    <w:rsid w:val="00F46090"/>
    <w:rsid w:val="00F46203"/>
    <w:rsid w:val="00F46801"/>
    <w:rsid w:val="00F46808"/>
    <w:rsid w:val="00F46E6A"/>
    <w:rsid w:val="00F46EF2"/>
    <w:rsid w:val="00F477E6"/>
    <w:rsid w:val="00F47CB6"/>
    <w:rsid w:val="00F50977"/>
    <w:rsid w:val="00F510AE"/>
    <w:rsid w:val="00F513EA"/>
    <w:rsid w:val="00F513F7"/>
    <w:rsid w:val="00F51709"/>
    <w:rsid w:val="00F519BA"/>
    <w:rsid w:val="00F52290"/>
    <w:rsid w:val="00F52EAD"/>
    <w:rsid w:val="00F539FF"/>
    <w:rsid w:val="00F54422"/>
    <w:rsid w:val="00F54B80"/>
    <w:rsid w:val="00F55D98"/>
    <w:rsid w:val="00F55E09"/>
    <w:rsid w:val="00F561A9"/>
    <w:rsid w:val="00F56650"/>
    <w:rsid w:val="00F571EC"/>
    <w:rsid w:val="00F5757D"/>
    <w:rsid w:val="00F5781B"/>
    <w:rsid w:val="00F57DFF"/>
    <w:rsid w:val="00F57F7D"/>
    <w:rsid w:val="00F57FA8"/>
    <w:rsid w:val="00F605B8"/>
    <w:rsid w:val="00F607CF"/>
    <w:rsid w:val="00F6159B"/>
    <w:rsid w:val="00F61807"/>
    <w:rsid w:val="00F6254B"/>
    <w:rsid w:val="00F62637"/>
    <w:rsid w:val="00F628DD"/>
    <w:rsid w:val="00F6294F"/>
    <w:rsid w:val="00F62BB9"/>
    <w:rsid w:val="00F6333D"/>
    <w:rsid w:val="00F633FB"/>
    <w:rsid w:val="00F636D3"/>
    <w:rsid w:val="00F63811"/>
    <w:rsid w:val="00F63936"/>
    <w:rsid w:val="00F63F1C"/>
    <w:rsid w:val="00F63FF4"/>
    <w:rsid w:val="00F64131"/>
    <w:rsid w:val="00F64A74"/>
    <w:rsid w:val="00F64B85"/>
    <w:rsid w:val="00F64BBD"/>
    <w:rsid w:val="00F64DB4"/>
    <w:rsid w:val="00F65000"/>
    <w:rsid w:val="00F65400"/>
    <w:rsid w:val="00F6576F"/>
    <w:rsid w:val="00F65BE1"/>
    <w:rsid w:val="00F668FF"/>
    <w:rsid w:val="00F66966"/>
    <w:rsid w:val="00F66F8C"/>
    <w:rsid w:val="00F6741D"/>
    <w:rsid w:val="00F6758A"/>
    <w:rsid w:val="00F67D92"/>
    <w:rsid w:val="00F703B2"/>
    <w:rsid w:val="00F70FA4"/>
    <w:rsid w:val="00F7109D"/>
    <w:rsid w:val="00F7118D"/>
    <w:rsid w:val="00F716AA"/>
    <w:rsid w:val="00F71B6B"/>
    <w:rsid w:val="00F71C20"/>
    <w:rsid w:val="00F72C31"/>
    <w:rsid w:val="00F733DF"/>
    <w:rsid w:val="00F734A7"/>
    <w:rsid w:val="00F73F5C"/>
    <w:rsid w:val="00F741A7"/>
    <w:rsid w:val="00F74E74"/>
    <w:rsid w:val="00F75004"/>
    <w:rsid w:val="00F75025"/>
    <w:rsid w:val="00F75717"/>
    <w:rsid w:val="00F758D3"/>
    <w:rsid w:val="00F758F0"/>
    <w:rsid w:val="00F75DD3"/>
    <w:rsid w:val="00F75E07"/>
    <w:rsid w:val="00F761E1"/>
    <w:rsid w:val="00F76262"/>
    <w:rsid w:val="00F76C42"/>
    <w:rsid w:val="00F77CC0"/>
    <w:rsid w:val="00F80027"/>
    <w:rsid w:val="00F80642"/>
    <w:rsid w:val="00F80CE8"/>
    <w:rsid w:val="00F8122B"/>
    <w:rsid w:val="00F816C1"/>
    <w:rsid w:val="00F82523"/>
    <w:rsid w:val="00F82749"/>
    <w:rsid w:val="00F827F0"/>
    <w:rsid w:val="00F828DE"/>
    <w:rsid w:val="00F82DCD"/>
    <w:rsid w:val="00F8362B"/>
    <w:rsid w:val="00F83ADC"/>
    <w:rsid w:val="00F83AF1"/>
    <w:rsid w:val="00F83E47"/>
    <w:rsid w:val="00F83F21"/>
    <w:rsid w:val="00F841BA"/>
    <w:rsid w:val="00F84A7C"/>
    <w:rsid w:val="00F852FD"/>
    <w:rsid w:val="00F853A5"/>
    <w:rsid w:val="00F85707"/>
    <w:rsid w:val="00F85ED7"/>
    <w:rsid w:val="00F86079"/>
    <w:rsid w:val="00F865FB"/>
    <w:rsid w:val="00F86698"/>
    <w:rsid w:val="00F86755"/>
    <w:rsid w:val="00F86A5F"/>
    <w:rsid w:val="00F86E6F"/>
    <w:rsid w:val="00F86E9A"/>
    <w:rsid w:val="00F86EA4"/>
    <w:rsid w:val="00F874BE"/>
    <w:rsid w:val="00F87E79"/>
    <w:rsid w:val="00F87E95"/>
    <w:rsid w:val="00F906F1"/>
    <w:rsid w:val="00F90705"/>
    <w:rsid w:val="00F91441"/>
    <w:rsid w:val="00F91CBD"/>
    <w:rsid w:val="00F91CF0"/>
    <w:rsid w:val="00F9245A"/>
    <w:rsid w:val="00F92692"/>
    <w:rsid w:val="00F9291C"/>
    <w:rsid w:val="00F92D5C"/>
    <w:rsid w:val="00F937B6"/>
    <w:rsid w:val="00F94009"/>
    <w:rsid w:val="00F940FF"/>
    <w:rsid w:val="00F94216"/>
    <w:rsid w:val="00F94475"/>
    <w:rsid w:val="00F946C5"/>
    <w:rsid w:val="00F95681"/>
    <w:rsid w:val="00F95920"/>
    <w:rsid w:val="00F96F9F"/>
    <w:rsid w:val="00F9743B"/>
    <w:rsid w:val="00F97A0D"/>
    <w:rsid w:val="00F97B6D"/>
    <w:rsid w:val="00F97CE0"/>
    <w:rsid w:val="00FA047F"/>
    <w:rsid w:val="00FA0999"/>
    <w:rsid w:val="00FA0CB7"/>
    <w:rsid w:val="00FA1872"/>
    <w:rsid w:val="00FA18FA"/>
    <w:rsid w:val="00FA1FCB"/>
    <w:rsid w:val="00FA1FE8"/>
    <w:rsid w:val="00FA2099"/>
    <w:rsid w:val="00FA20B8"/>
    <w:rsid w:val="00FA2633"/>
    <w:rsid w:val="00FA2D52"/>
    <w:rsid w:val="00FA35C0"/>
    <w:rsid w:val="00FA3FD9"/>
    <w:rsid w:val="00FA4164"/>
    <w:rsid w:val="00FA51F8"/>
    <w:rsid w:val="00FA554F"/>
    <w:rsid w:val="00FA5604"/>
    <w:rsid w:val="00FA6D37"/>
    <w:rsid w:val="00FA6E45"/>
    <w:rsid w:val="00FA79AF"/>
    <w:rsid w:val="00FB034A"/>
    <w:rsid w:val="00FB0366"/>
    <w:rsid w:val="00FB068A"/>
    <w:rsid w:val="00FB1331"/>
    <w:rsid w:val="00FB14DC"/>
    <w:rsid w:val="00FB1C7C"/>
    <w:rsid w:val="00FB1E85"/>
    <w:rsid w:val="00FB1FB1"/>
    <w:rsid w:val="00FB243A"/>
    <w:rsid w:val="00FB271F"/>
    <w:rsid w:val="00FB2722"/>
    <w:rsid w:val="00FB27A2"/>
    <w:rsid w:val="00FB2806"/>
    <w:rsid w:val="00FB3015"/>
    <w:rsid w:val="00FB37C8"/>
    <w:rsid w:val="00FB41C4"/>
    <w:rsid w:val="00FB4CAC"/>
    <w:rsid w:val="00FB4F6A"/>
    <w:rsid w:val="00FB5334"/>
    <w:rsid w:val="00FB54C6"/>
    <w:rsid w:val="00FB5850"/>
    <w:rsid w:val="00FB5CEE"/>
    <w:rsid w:val="00FB6128"/>
    <w:rsid w:val="00FB626E"/>
    <w:rsid w:val="00FB6620"/>
    <w:rsid w:val="00FB6A30"/>
    <w:rsid w:val="00FB705E"/>
    <w:rsid w:val="00FB72E4"/>
    <w:rsid w:val="00FB7C84"/>
    <w:rsid w:val="00FC076D"/>
    <w:rsid w:val="00FC0F64"/>
    <w:rsid w:val="00FC1222"/>
    <w:rsid w:val="00FC12CC"/>
    <w:rsid w:val="00FC154B"/>
    <w:rsid w:val="00FC158D"/>
    <w:rsid w:val="00FC15C3"/>
    <w:rsid w:val="00FC1F5F"/>
    <w:rsid w:val="00FC211E"/>
    <w:rsid w:val="00FC25C0"/>
    <w:rsid w:val="00FC2911"/>
    <w:rsid w:val="00FC312C"/>
    <w:rsid w:val="00FC3583"/>
    <w:rsid w:val="00FC3589"/>
    <w:rsid w:val="00FC4226"/>
    <w:rsid w:val="00FC588A"/>
    <w:rsid w:val="00FC5A4A"/>
    <w:rsid w:val="00FC5C1F"/>
    <w:rsid w:val="00FC5FEF"/>
    <w:rsid w:val="00FC62A4"/>
    <w:rsid w:val="00FC6708"/>
    <w:rsid w:val="00FC6777"/>
    <w:rsid w:val="00FC681B"/>
    <w:rsid w:val="00FC6ED6"/>
    <w:rsid w:val="00FC7556"/>
    <w:rsid w:val="00FC7F3B"/>
    <w:rsid w:val="00FD000B"/>
    <w:rsid w:val="00FD0808"/>
    <w:rsid w:val="00FD0BB7"/>
    <w:rsid w:val="00FD15C4"/>
    <w:rsid w:val="00FD1AEA"/>
    <w:rsid w:val="00FD1CB7"/>
    <w:rsid w:val="00FD2535"/>
    <w:rsid w:val="00FD28DB"/>
    <w:rsid w:val="00FD2B4B"/>
    <w:rsid w:val="00FD2FFE"/>
    <w:rsid w:val="00FD43E8"/>
    <w:rsid w:val="00FD4833"/>
    <w:rsid w:val="00FD51A1"/>
    <w:rsid w:val="00FD5521"/>
    <w:rsid w:val="00FD5D06"/>
    <w:rsid w:val="00FD68D4"/>
    <w:rsid w:val="00FD6A61"/>
    <w:rsid w:val="00FD75B3"/>
    <w:rsid w:val="00FE031B"/>
    <w:rsid w:val="00FE0433"/>
    <w:rsid w:val="00FE06C7"/>
    <w:rsid w:val="00FE0EAA"/>
    <w:rsid w:val="00FE0F86"/>
    <w:rsid w:val="00FE0FE4"/>
    <w:rsid w:val="00FE1797"/>
    <w:rsid w:val="00FE17FF"/>
    <w:rsid w:val="00FE1B61"/>
    <w:rsid w:val="00FE2B48"/>
    <w:rsid w:val="00FE2F67"/>
    <w:rsid w:val="00FE3462"/>
    <w:rsid w:val="00FE39FD"/>
    <w:rsid w:val="00FE3A11"/>
    <w:rsid w:val="00FE444E"/>
    <w:rsid w:val="00FE491E"/>
    <w:rsid w:val="00FE4C07"/>
    <w:rsid w:val="00FE4CCA"/>
    <w:rsid w:val="00FE4D47"/>
    <w:rsid w:val="00FE54B3"/>
    <w:rsid w:val="00FE591D"/>
    <w:rsid w:val="00FE5BBF"/>
    <w:rsid w:val="00FE6E1E"/>
    <w:rsid w:val="00FE73DD"/>
    <w:rsid w:val="00FE74A0"/>
    <w:rsid w:val="00FE770C"/>
    <w:rsid w:val="00FE77F5"/>
    <w:rsid w:val="00FE7D54"/>
    <w:rsid w:val="00FF00A3"/>
    <w:rsid w:val="00FF065C"/>
    <w:rsid w:val="00FF0686"/>
    <w:rsid w:val="00FF11D1"/>
    <w:rsid w:val="00FF165C"/>
    <w:rsid w:val="00FF19B5"/>
    <w:rsid w:val="00FF1DB6"/>
    <w:rsid w:val="00FF2A48"/>
    <w:rsid w:val="00FF2B49"/>
    <w:rsid w:val="00FF2C44"/>
    <w:rsid w:val="00FF307D"/>
    <w:rsid w:val="00FF3722"/>
    <w:rsid w:val="00FF4547"/>
    <w:rsid w:val="00FF47D0"/>
    <w:rsid w:val="00FF4943"/>
    <w:rsid w:val="00FF4CD1"/>
    <w:rsid w:val="00FF4E08"/>
    <w:rsid w:val="00FF4E6C"/>
    <w:rsid w:val="00FF5194"/>
    <w:rsid w:val="00FF51CC"/>
    <w:rsid w:val="00FF543B"/>
    <w:rsid w:val="00FF58C6"/>
    <w:rsid w:val="00FF5CB0"/>
    <w:rsid w:val="00FF5F80"/>
    <w:rsid w:val="00FF6002"/>
    <w:rsid w:val="00FF6ED4"/>
    <w:rsid w:val="00FF7293"/>
    <w:rsid w:val="00FF7A24"/>
    <w:rsid w:val="00FF7D95"/>
    <w:rsid w:val="00FF7EDB"/>
    <w:rsid w:val="16FE63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60663D4"/>
  <w15:docId w15:val="{B1AFF5FC-B7AB-4646-BDA2-718B0E81CD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Calibr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iPriority="99" w:unhideWhenUsed="1"/>
    <w:lsdException w:name="header" w:unhideWhenUsed="1"/>
    <w:lsdException w:name="footer" w:unhideWhenUsed="1"/>
    <w:lsdException w:name="index heading" w:semiHidden="1" w:unhideWhenUsed="1"/>
    <w:lsdException w:name="caption" w:unhideWhenUsed="1" w:qFormat="1"/>
    <w:lsdException w:name="table of figures"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99"/>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spacing w:line="400" w:lineRule="exact"/>
      <w:ind w:firstLineChars="200" w:firstLine="200"/>
      <w:jc w:val="both"/>
    </w:pPr>
    <w:rPr>
      <w:rFonts w:ascii="Times New Roman" w:hAnsi="Times New Roman" w:cs="Times New Roman"/>
      <w:kern w:val="2"/>
      <w:sz w:val="24"/>
      <w:szCs w:val="22"/>
    </w:rPr>
  </w:style>
  <w:style w:type="paragraph" w:styleId="1">
    <w:name w:val="heading 1"/>
    <w:basedOn w:val="a0"/>
    <w:next w:val="a0"/>
    <w:link w:val="10"/>
    <w:qFormat/>
    <w:pPr>
      <w:keepNext/>
      <w:keepLines/>
      <w:pageBreakBefore/>
      <w:numPr>
        <w:numId w:val="1"/>
      </w:numPr>
      <w:spacing w:before="480" w:after="360"/>
      <w:jc w:val="center"/>
      <w:outlineLvl w:val="0"/>
    </w:pPr>
    <w:rPr>
      <w:rFonts w:eastAsia="黑体"/>
      <w:bCs/>
      <w:kern w:val="44"/>
      <w:sz w:val="30"/>
      <w:szCs w:val="44"/>
    </w:rPr>
  </w:style>
  <w:style w:type="paragraph" w:styleId="2">
    <w:name w:val="heading 2"/>
    <w:basedOn w:val="a0"/>
    <w:next w:val="a0"/>
    <w:link w:val="20"/>
    <w:unhideWhenUsed/>
    <w:qFormat/>
    <w:pPr>
      <w:keepNext/>
      <w:keepLines/>
      <w:numPr>
        <w:ilvl w:val="1"/>
        <w:numId w:val="1"/>
      </w:numPr>
      <w:spacing w:before="360" w:after="120"/>
      <w:ind w:firstLineChars="0"/>
      <w:outlineLvl w:val="1"/>
    </w:pPr>
    <w:rPr>
      <w:rFonts w:eastAsia="黑体"/>
      <w:bCs/>
      <w:sz w:val="28"/>
      <w:szCs w:val="32"/>
    </w:rPr>
  </w:style>
  <w:style w:type="paragraph" w:styleId="3">
    <w:name w:val="heading 3"/>
    <w:basedOn w:val="a0"/>
    <w:next w:val="a0"/>
    <w:link w:val="30"/>
    <w:unhideWhenUsed/>
    <w:qFormat/>
    <w:pPr>
      <w:keepNext/>
      <w:keepLines/>
      <w:numPr>
        <w:ilvl w:val="2"/>
        <w:numId w:val="1"/>
      </w:numPr>
      <w:spacing w:before="240" w:after="120"/>
      <w:ind w:firstLineChars="0"/>
      <w:outlineLvl w:val="2"/>
    </w:pPr>
    <w:rPr>
      <w:rFonts w:eastAsia="黑体"/>
      <w:bCs/>
      <w:sz w:val="28"/>
      <w:szCs w:val="32"/>
    </w:rPr>
  </w:style>
  <w:style w:type="paragraph" w:styleId="4">
    <w:name w:val="heading 4"/>
    <w:basedOn w:val="a0"/>
    <w:next w:val="a0"/>
    <w:link w:val="40"/>
    <w:uiPriority w:val="9"/>
    <w:unhideWhenUsed/>
    <w:qFormat/>
    <w:pPr>
      <w:keepNext/>
      <w:keepLines/>
      <w:numPr>
        <w:ilvl w:val="3"/>
        <w:numId w:val="1"/>
      </w:numPr>
      <w:spacing w:before="240" w:after="120" w:line="400" w:lineRule="atLeast"/>
      <w:ind w:firstLineChars="0"/>
      <w:outlineLvl w:val="3"/>
    </w:pPr>
    <w:rPr>
      <w:rFonts w:eastAsia="黑体"/>
      <w:bCs/>
      <w:szCs w:val="28"/>
    </w:rPr>
  </w:style>
  <w:style w:type="paragraph" w:styleId="5">
    <w:name w:val="heading 5"/>
    <w:basedOn w:val="a0"/>
    <w:next w:val="a0"/>
    <w:link w:val="50"/>
    <w:uiPriority w:val="9"/>
    <w:unhideWhenUsed/>
    <w:qFormat/>
    <w:pPr>
      <w:keepNext/>
      <w:keepLines/>
      <w:numPr>
        <w:ilvl w:val="4"/>
        <w:numId w:val="1"/>
      </w:numPr>
      <w:spacing w:before="480" w:after="360"/>
      <w:ind w:firstLineChars="0"/>
      <w:jc w:val="center"/>
      <w:outlineLvl w:val="4"/>
    </w:pPr>
    <w:rPr>
      <w:rFonts w:eastAsia="黑体"/>
      <w:bCs/>
      <w:sz w:val="30"/>
      <w:szCs w:val="28"/>
    </w:rPr>
  </w:style>
  <w:style w:type="paragraph" w:styleId="6">
    <w:name w:val="heading 6"/>
    <w:basedOn w:val="a0"/>
    <w:next w:val="a0"/>
    <w:link w:val="60"/>
    <w:uiPriority w:val="9"/>
    <w:unhideWhenUsed/>
    <w:qFormat/>
    <w:pPr>
      <w:keepNext/>
      <w:keepLines/>
      <w:numPr>
        <w:ilvl w:val="5"/>
        <w:numId w:val="1"/>
      </w:numPr>
      <w:spacing w:before="240" w:after="120"/>
      <w:ind w:firstLineChars="0"/>
      <w:jc w:val="center"/>
      <w:outlineLvl w:val="5"/>
    </w:pPr>
    <w:rPr>
      <w:rFonts w:ascii="Cambria" w:hAnsi="Cambria" w:cs="黑体"/>
      <w:bCs/>
      <w:sz w:val="21"/>
      <w:szCs w:val="24"/>
    </w:rPr>
  </w:style>
  <w:style w:type="paragraph" w:styleId="7">
    <w:name w:val="heading 7"/>
    <w:basedOn w:val="a0"/>
    <w:next w:val="a0"/>
    <w:link w:val="70"/>
    <w:uiPriority w:val="9"/>
    <w:unhideWhenUsed/>
    <w:qFormat/>
    <w:pPr>
      <w:keepNext/>
      <w:keepLines/>
      <w:numPr>
        <w:ilvl w:val="6"/>
        <w:numId w:val="1"/>
      </w:numPr>
      <w:spacing w:before="240" w:after="64" w:line="320" w:lineRule="atLeast"/>
      <w:outlineLvl w:val="6"/>
    </w:pPr>
    <w:rPr>
      <w:b/>
      <w:bCs/>
      <w:szCs w:val="24"/>
    </w:rPr>
  </w:style>
  <w:style w:type="paragraph" w:styleId="8">
    <w:name w:val="heading 8"/>
    <w:basedOn w:val="a0"/>
    <w:next w:val="a0"/>
    <w:link w:val="80"/>
    <w:uiPriority w:val="9"/>
    <w:unhideWhenUsed/>
    <w:qFormat/>
    <w:pPr>
      <w:keepNext/>
      <w:keepLines/>
      <w:numPr>
        <w:ilvl w:val="7"/>
        <w:numId w:val="1"/>
      </w:numPr>
      <w:spacing w:before="240" w:after="64" w:line="320" w:lineRule="atLeast"/>
      <w:outlineLvl w:val="7"/>
    </w:pPr>
    <w:rPr>
      <w:rFonts w:ascii="Cambria" w:hAnsi="Cambria" w:cs="黑体"/>
      <w:szCs w:val="24"/>
    </w:rPr>
  </w:style>
  <w:style w:type="paragraph" w:styleId="9">
    <w:name w:val="heading 9"/>
    <w:basedOn w:val="a0"/>
    <w:next w:val="a0"/>
    <w:link w:val="90"/>
    <w:uiPriority w:val="9"/>
    <w:unhideWhenUsed/>
    <w:qFormat/>
    <w:pPr>
      <w:keepNext/>
      <w:keepLines/>
      <w:numPr>
        <w:ilvl w:val="8"/>
        <w:numId w:val="1"/>
      </w:numPr>
      <w:spacing w:before="240" w:after="64" w:line="320" w:lineRule="atLeast"/>
      <w:outlineLvl w:val="8"/>
    </w:pPr>
    <w:rPr>
      <w:rFonts w:ascii="Cambria" w:hAnsi="Cambria" w:cs="黑体"/>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Pr>
      <w:b/>
      <w:bCs/>
    </w:rPr>
  </w:style>
  <w:style w:type="paragraph" w:styleId="a5">
    <w:name w:val="annotation text"/>
    <w:basedOn w:val="a0"/>
    <w:link w:val="a7"/>
    <w:uiPriority w:val="99"/>
    <w:unhideWhenUsed/>
    <w:pPr>
      <w:jc w:val="left"/>
    </w:pPr>
  </w:style>
  <w:style w:type="paragraph" w:styleId="71">
    <w:name w:val="toc 7"/>
    <w:basedOn w:val="a0"/>
    <w:next w:val="a0"/>
    <w:uiPriority w:val="39"/>
    <w:unhideWhenUsed/>
    <w:pPr>
      <w:spacing w:line="240" w:lineRule="auto"/>
      <w:ind w:leftChars="1200" w:left="2520" w:firstLineChars="0" w:firstLine="0"/>
    </w:pPr>
    <w:rPr>
      <w:sz w:val="21"/>
      <w:szCs w:val="24"/>
    </w:rPr>
  </w:style>
  <w:style w:type="paragraph" w:styleId="a8">
    <w:name w:val="caption"/>
    <w:basedOn w:val="a0"/>
    <w:next w:val="a0"/>
    <w:unhideWhenUsed/>
    <w:qFormat/>
    <w:rsid w:val="007F7CB7"/>
    <w:pPr>
      <w:keepNext/>
      <w:spacing w:before="120" w:after="240" w:line="240" w:lineRule="auto"/>
      <w:ind w:firstLineChars="0" w:firstLine="0"/>
      <w:jc w:val="center"/>
    </w:pPr>
    <w:rPr>
      <w:sz w:val="21"/>
      <w:szCs w:val="21"/>
      <w:shd w:val="clear" w:color="auto" w:fill="FFFFFF"/>
    </w:rPr>
  </w:style>
  <w:style w:type="paragraph" w:styleId="a9">
    <w:name w:val="Document Map"/>
    <w:basedOn w:val="a0"/>
    <w:link w:val="aa"/>
    <w:uiPriority w:val="99"/>
    <w:unhideWhenUsed/>
    <w:rPr>
      <w:rFonts w:ascii="宋体"/>
      <w:sz w:val="18"/>
      <w:szCs w:val="18"/>
    </w:rPr>
  </w:style>
  <w:style w:type="paragraph" w:styleId="51">
    <w:name w:val="toc 5"/>
    <w:basedOn w:val="a0"/>
    <w:next w:val="a0"/>
    <w:uiPriority w:val="39"/>
    <w:unhideWhenUsed/>
    <w:pPr>
      <w:spacing w:line="240" w:lineRule="auto"/>
      <w:ind w:leftChars="800" w:left="1680" w:firstLineChars="0" w:firstLine="0"/>
    </w:pPr>
    <w:rPr>
      <w:sz w:val="21"/>
      <w:szCs w:val="24"/>
    </w:rPr>
  </w:style>
  <w:style w:type="paragraph" w:styleId="31">
    <w:name w:val="toc 3"/>
    <w:basedOn w:val="a0"/>
    <w:next w:val="a0"/>
    <w:uiPriority w:val="39"/>
    <w:unhideWhenUsed/>
    <w:pPr>
      <w:ind w:leftChars="150" w:left="150"/>
    </w:pPr>
  </w:style>
  <w:style w:type="paragraph" w:styleId="81">
    <w:name w:val="toc 8"/>
    <w:basedOn w:val="a0"/>
    <w:next w:val="a0"/>
    <w:uiPriority w:val="39"/>
    <w:unhideWhenUsed/>
    <w:pPr>
      <w:spacing w:line="240" w:lineRule="auto"/>
      <w:ind w:leftChars="1400" w:left="2940" w:firstLineChars="0" w:firstLine="0"/>
    </w:pPr>
    <w:rPr>
      <w:sz w:val="21"/>
      <w:szCs w:val="24"/>
    </w:rPr>
  </w:style>
  <w:style w:type="paragraph" w:styleId="ab">
    <w:name w:val="Date"/>
    <w:basedOn w:val="a0"/>
    <w:next w:val="a0"/>
    <w:link w:val="ac"/>
    <w:pPr>
      <w:spacing w:line="240" w:lineRule="auto"/>
      <w:ind w:leftChars="2500" w:left="100" w:firstLineChars="0" w:firstLine="0"/>
    </w:pPr>
    <w:rPr>
      <w:sz w:val="21"/>
      <w:szCs w:val="24"/>
    </w:rPr>
  </w:style>
  <w:style w:type="paragraph" w:styleId="ad">
    <w:name w:val="Balloon Text"/>
    <w:basedOn w:val="a0"/>
    <w:link w:val="ae"/>
    <w:unhideWhenUsed/>
    <w:rPr>
      <w:sz w:val="18"/>
      <w:szCs w:val="18"/>
    </w:rPr>
  </w:style>
  <w:style w:type="paragraph" w:styleId="af">
    <w:name w:val="footer"/>
    <w:basedOn w:val="a0"/>
    <w:link w:val="af0"/>
    <w:unhideWhenUsed/>
    <w:pPr>
      <w:tabs>
        <w:tab w:val="center" w:pos="4153"/>
        <w:tab w:val="right" w:pos="8306"/>
      </w:tabs>
      <w:snapToGrid w:val="0"/>
      <w:jc w:val="left"/>
    </w:pPr>
    <w:rPr>
      <w:sz w:val="18"/>
      <w:szCs w:val="18"/>
    </w:rPr>
  </w:style>
  <w:style w:type="paragraph" w:styleId="af1">
    <w:name w:val="header"/>
    <w:basedOn w:val="a0"/>
    <w:link w:val="af2"/>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unhideWhenUsed/>
    <w:pPr>
      <w:ind w:firstLineChars="0" w:firstLine="0"/>
    </w:pPr>
    <w:rPr>
      <w:rFonts w:eastAsia="黑体"/>
    </w:rPr>
  </w:style>
  <w:style w:type="paragraph" w:styleId="41">
    <w:name w:val="toc 4"/>
    <w:basedOn w:val="a0"/>
    <w:next w:val="a0"/>
    <w:uiPriority w:val="39"/>
    <w:unhideWhenUsed/>
    <w:pPr>
      <w:ind w:leftChars="300" w:left="300"/>
    </w:pPr>
  </w:style>
  <w:style w:type="paragraph" w:styleId="61">
    <w:name w:val="toc 6"/>
    <w:basedOn w:val="a0"/>
    <w:next w:val="a0"/>
    <w:uiPriority w:val="39"/>
    <w:unhideWhenUsed/>
    <w:pPr>
      <w:spacing w:line="240" w:lineRule="auto"/>
      <w:ind w:leftChars="1000" w:left="2100" w:firstLineChars="0" w:firstLine="0"/>
    </w:pPr>
    <w:rPr>
      <w:sz w:val="21"/>
      <w:szCs w:val="24"/>
    </w:rPr>
  </w:style>
  <w:style w:type="paragraph" w:styleId="af3">
    <w:name w:val="table of figures"/>
    <w:basedOn w:val="a0"/>
    <w:next w:val="a0"/>
    <w:uiPriority w:val="99"/>
    <w:unhideWhenUsed/>
    <w:pPr>
      <w:ind w:firstLineChars="0" w:firstLine="0"/>
    </w:pPr>
  </w:style>
  <w:style w:type="paragraph" w:styleId="21">
    <w:name w:val="toc 2"/>
    <w:basedOn w:val="a0"/>
    <w:next w:val="a0"/>
    <w:uiPriority w:val="39"/>
    <w:unhideWhenUsed/>
    <w:pPr>
      <w:tabs>
        <w:tab w:val="left" w:pos="1200"/>
        <w:tab w:val="right" w:leader="dot" w:pos="8296"/>
      </w:tabs>
      <w:ind w:firstLine="480"/>
    </w:pPr>
  </w:style>
  <w:style w:type="paragraph" w:styleId="91">
    <w:name w:val="toc 9"/>
    <w:basedOn w:val="a0"/>
    <w:next w:val="a0"/>
    <w:uiPriority w:val="39"/>
    <w:unhideWhenUsed/>
    <w:pPr>
      <w:spacing w:line="240" w:lineRule="auto"/>
      <w:ind w:leftChars="1600" w:left="3360" w:firstLineChars="0" w:firstLine="0"/>
    </w:pPr>
    <w:rPr>
      <w:sz w:val="21"/>
      <w:szCs w:val="24"/>
    </w:rPr>
  </w:style>
  <w:style w:type="paragraph" w:styleId="af4">
    <w:name w:val="Normal (Web)"/>
    <w:basedOn w:val="a0"/>
    <w:uiPriority w:val="99"/>
    <w:unhideWhenUsed/>
    <w:pPr>
      <w:widowControl/>
      <w:spacing w:before="100" w:beforeAutospacing="1" w:after="100" w:afterAutospacing="1" w:line="240" w:lineRule="auto"/>
      <w:jc w:val="left"/>
    </w:pPr>
    <w:rPr>
      <w:rFonts w:ascii="宋体" w:hAnsi="宋体" w:cs="宋体"/>
      <w:kern w:val="0"/>
      <w:szCs w:val="24"/>
    </w:rPr>
  </w:style>
  <w:style w:type="paragraph" w:styleId="af5">
    <w:name w:val="Title"/>
    <w:basedOn w:val="a0"/>
    <w:next w:val="a0"/>
    <w:link w:val="af6"/>
    <w:uiPriority w:val="10"/>
    <w:qFormat/>
    <w:pPr>
      <w:keepNext/>
      <w:keepLines/>
      <w:spacing w:before="480" w:after="360"/>
      <w:ind w:firstLineChars="0" w:firstLine="0"/>
      <w:jc w:val="center"/>
      <w:outlineLvl w:val="0"/>
    </w:pPr>
    <w:rPr>
      <w:rFonts w:eastAsia="黑体"/>
      <w:bCs/>
      <w:sz w:val="30"/>
      <w:szCs w:val="32"/>
    </w:rPr>
  </w:style>
  <w:style w:type="character" w:styleId="af7">
    <w:name w:val="Strong"/>
    <w:basedOn w:val="a1"/>
    <w:uiPriority w:val="22"/>
    <w:qFormat/>
    <w:rPr>
      <w:b/>
      <w:bCs/>
    </w:rPr>
  </w:style>
  <w:style w:type="character" w:styleId="af8">
    <w:name w:val="page number"/>
    <w:basedOn w:val="a1"/>
    <w:uiPriority w:val="99"/>
  </w:style>
  <w:style w:type="character" w:styleId="af9">
    <w:name w:val="FollowedHyperlink"/>
    <w:rPr>
      <w:color w:val="800080"/>
      <w:u w:val="single"/>
    </w:rPr>
  </w:style>
  <w:style w:type="character" w:styleId="afa">
    <w:name w:val="Hyperlink"/>
    <w:basedOn w:val="a1"/>
    <w:uiPriority w:val="99"/>
    <w:unhideWhenUsed/>
    <w:rPr>
      <w:color w:val="0000FF"/>
      <w:u w:val="single"/>
    </w:rPr>
  </w:style>
  <w:style w:type="character" w:styleId="afb">
    <w:name w:val="annotation reference"/>
    <w:basedOn w:val="a1"/>
    <w:uiPriority w:val="99"/>
    <w:unhideWhenUsed/>
    <w:rPr>
      <w:sz w:val="21"/>
      <w:szCs w:val="21"/>
    </w:rPr>
  </w:style>
  <w:style w:type="table" w:styleId="afc">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0"/>
    <w:uiPriority w:val="34"/>
    <w:qFormat/>
    <w:pPr>
      <w:widowControl/>
      <w:spacing w:line="240" w:lineRule="auto"/>
      <w:ind w:firstLine="420"/>
      <w:jc w:val="left"/>
    </w:pPr>
    <w:rPr>
      <w:rFonts w:ascii="宋体" w:hAnsi="宋体" w:cs="宋体"/>
      <w:kern w:val="0"/>
      <w:szCs w:val="24"/>
    </w:rPr>
  </w:style>
  <w:style w:type="paragraph" w:customStyle="1" w:styleId="085">
    <w:name w:val="样式 左侧:  0.85 厘米"/>
    <w:basedOn w:val="a0"/>
    <w:pPr>
      <w:spacing w:line="240" w:lineRule="auto"/>
    </w:pPr>
    <w:rPr>
      <w:rFonts w:ascii="Calibri" w:hAnsi="Calibri" w:cs="宋体"/>
      <w:sz w:val="21"/>
      <w:szCs w:val="20"/>
    </w:rPr>
  </w:style>
  <w:style w:type="paragraph" w:customStyle="1" w:styleId="13">
    <w:name w:val="无间隔1"/>
    <w:uiPriority w:val="1"/>
    <w:qFormat/>
    <w:pPr>
      <w:widowControl w:val="0"/>
      <w:spacing w:before="120" w:after="120"/>
      <w:jc w:val="center"/>
    </w:pPr>
    <w:rPr>
      <w:rFonts w:ascii="Times New Roman" w:hAnsi="Times New Roman" w:cs="Times New Roman"/>
      <w:kern w:val="2"/>
      <w:sz w:val="24"/>
    </w:rPr>
  </w:style>
  <w:style w:type="paragraph" w:customStyle="1" w:styleId="afd">
    <w:name w:val="样式 正文"/>
    <w:basedOn w:val="a0"/>
    <w:rPr>
      <w:rFonts w:cs="宋体"/>
      <w:szCs w:val="20"/>
    </w:rPr>
  </w:style>
  <w:style w:type="paragraph" w:customStyle="1" w:styleId="a">
    <w:name w:val="研究成果"/>
    <w:basedOn w:val="a0"/>
    <w:pPr>
      <w:numPr>
        <w:numId w:val="2"/>
      </w:numPr>
      <w:ind w:left="600" w:hangingChars="200" w:hanging="600"/>
      <w:textAlignment w:val="center"/>
    </w:pPr>
    <w:rPr>
      <w:szCs w:val="20"/>
    </w:rPr>
  </w:style>
  <w:style w:type="paragraph" w:customStyle="1" w:styleId="14">
    <w:name w:val="修订1"/>
    <w:hidden/>
    <w:uiPriority w:val="99"/>
    <w:semiHidden/>
    <w:rPr>
      <w:rFonts w:ascii="Times New Roman" w:hAnsi="Times New Roman" w:cs="Times New Roman"/>
      <w:kern w:val="2"/>
      <w:sz w:val="24"/>
      <w:szCs w:val="22"/>
    </w:rPr>
  </w:style>
  <w:style w:type="paragraph" w:customStyle="1" w:styleId="afe">
    <w:name w:val="表注"/>
    <w:basedOn w:val="a0"/>
    <w:link w:val="Char"/>
    <w:qFormat/>
    <w:pPr>
      <w:spacing w:before="240" w:after="120"/>
      <w:ind w:firstLineChars="0" w:firstLine="0"/>
      <w:jc w:val="center"/>
    </w:pPr>
    <w:rPr>
      <w:sz w:val="21"/>
      <w:szCs w:val="21"/>
    </w:rPr>
  </w:style>
  <w:style w:type="paragraph" w:customStyle="1" w:styleId="TOC1">
    <w:name w:val="TOC 标题1"/>
    <w:basedOn w:val="1"/>
    <w:next w:val="a0"/>
    <w:uiPriority w:val="39"/>
    <w:unhideWhenUsed/>
    <w:qFormat/>
    <w:pPr>
      <w:widowControl/>
      <w:numPr>
        <w:numId w:val="0"/>
      </w:numPr>
      <w:spacing w:before="240" w:after="0" w:line="259" w:lineRule="auto"/>
      <w:jc w:val="left"/>
      <w:outlineLvl w:val="9"/>
    </w:pPr>
    <w:rPr>
      <w:rFonts w:ascii="Cambria" w:eastAsia="宋体" w:hAnsi="Cambria" w:cs="黑体"/>
      <w:bCs w:val="0"/>
      <w:color w:val="365F90"/>
      <w:kern w:val="0"/>
      <w:sz w:val="32"/>
      <w:szCs w:val="32"/>
    </w:rPr>
  </w:style>
  <w:style w:type="paragraph" w:customStyle="1" w:styleId="Style103">
    <w:name w:val="_Style 103"/>
    <w:basedOn w:val="a0"/>
    <w:pPr>
      <w:widowControl/>
      <w:spacing w:after="160" w:line="240" w:lineRule="exact"/>
      <w:ind w:firstLineChars="0" w:firstLine="0"/>
      <w:jc w:val="left"/>
    </w:pPr>
    <w:rPr>
      <w:sz w:val="21"/>
      <w:szCs w:val="24"/>
    </w:rPr>
  </w:style>
  <w:style w:type="paragraph" w:customStyle="1" w:styleId="MTDisplayEquation">
    <w:name w:val="MTDisplayEquation"/>
    <w:basedOn w:val="a0"/>
    <w:next w:val="a0"/>
    <w:link w:val="MTDisplayEquationCharChar"/>
    <w:pPr>
      <w:tabs>
        <w:tab w:val="center" w:pos="4480"/>
        <w:tab w:val="right" w:pos="8960"/>
      </w:tabs>
      <w:spacing w:line="240" w:lineRule="auto"/>
      <w:ind w:firstLineChars="177" w:firstLine="425"/>
      <w:textAlignment w:val="center"/>
    </w:pPr>
    <w:rPr>
      <w:rFonts w:ascii="Calibri" w:hAnsi="宋体"/>
      <w:szCs w:val="24"/>
    </w:rPr>
  </w:style>
  <w:style w:type="paragraph" w:customStyle="1" w:styleId="AbstractSectionHeading">
    <w:name w:val="Abstract_Section_Heading"/>
    <w:basedOn w:val="a0"/>
    <w:pPr>
      <w:spacing w:line="240" w:lineRule="auto"/>
      <w:ind w:firstLineChars="0" w:firstLine="0"/>
      <w:jc w:val="left"/>
    </w:pPr>
    <w:rPr>
      <w:b/>
      <w:bCs/>
      <w:sz w:val="21"/>
      <w:szCs w:val="21"/>
    </w:rPr>
  </w:style>
  <w:style w:type="paragraph" w:customStyle="1" w:styleId="AbstractNormalText">
    <w:name w:val="Abstract_Normal_Text"/>
    <w:basedOn w:val="a0"/>
    <w:pPr>
      <w:tabs>
        <w:tab w:val="left" w:pos="504"/>
      </w:tabs>
      <w:spacing w:line="240" w:lineRule="auto"/>
      <w:ind w:firstLineChars="0" w:firstLine="0"/>
    </w:pPr>
    <w:rPr>
      <w:sz w:val="21"/>
      <w:szCs w:val="24"/>
    </w:rPr>
  </w:style>
  <w:style w:type="character" w:customStyle="1" w:styleId="ae">
    <w:name w:val="批注框文本 字符"/>
    <w:basedOn w:val="a1"/>
    <w:link w:val="ad"/>
    <w:semiHidden/>
    <w:rPr>
      <w:rFonts w:ascii="Calibri" w:eastAsia="宋体" w:hAnsi="Calibri" w:cs="Times New Roman"/>
      <w:sz w:val="18"/>
      <w:szCs w:val="18"/>
    </w:rPr>
  </w:style>
  <w:style w:type="character" w:customStyle="1" w:styleId="af2">
    <w:name w:val="页眉 字符"/>
    <w:basedOn w:val="a1"/>
    <w:link w:val="af1"/>
    <w:rPr>
      <w:kern w:val="2"/>
      <w:sz w:val="18"/>
      <w:szCs w:val="18"/>
    </w:rPr>
  </w:style>
  <w:style w:type="character" w:customStyle="1" w:styleId="af0">
    <w:name w:val="页脚 字符"/>
    <w:basedOn w:val="a1"/>
    <w:link w:val="af"/>
    <w:rPr>
      <w:kern w:val="2"/>
      <w:sz w:val="18"/>
      <w:szCs w:val="18"/>
    </w:rPr>
  </w:style>
  <w:style w:type="character" w:customStyle="1" w:styleId="aa">
    <w:name w:val="文档结构图 字符"/>
    <w:basedOn w:val="a1"/>
    <w:link w:val="a9"/>
    <w:uiPriority w:val="99"/>
    <w:semiHidden/>
    <w:rPr>
      <w:rFonts w:ascii="宋体"/>
      <w:kern w:val="2"/>
      <w:sz w:val="18"/>
      <w:szCs w:val="18"/>
    </w:rPr>
  </w:style>
  <w:style w:type="character" w:customStyle="1" w:styleId="10">
    <w:name w:val="标题 1 字符"/>
    <w:basedOn w:val="a1"/>
    <w:link w:val="1"/>
    <w:rPr>
      <w:rFonts w:ascii="Times New Roman" w:eastAsia="黑体" w:hAnsi="Times New Roman"/>
      <w:bCs/>
      <w:kern w:val="44"/>
      <w:sz w:val="30"/>
      <w:szCs w:val="44"/>
    </w:rPr>
  </w:style>
  <w:style w:type="character" w:customStyle="1" w:styleId="20">
    <w:name w:val="标题 2 字符"/>
    <w:basedOn w:val="a1"/>
    <w:link w:val="2"/>
    <w:rPr>
      <w:rFonts w:ascii="Times New Roman" w:eastAsia="黑体" w:hAnsi="Times New Roman"/>
      <w:bCs/>
      <w:kern w:val="2"/>
      <w:sz w:val="28"/>
      <w:szCs w:val="32"/>
    </w:rPr>
  </w:style>
  <w:style w:type="character" w:customStyle="1" w:styleId="30">
    <w:name w:val="标题 3 字符"/>
    <w:basedOn w:val="a1"/>
    <w:link w:val="3"/>
    <w:rPr>
      <w:rFonts w:ascii="Times New Roman" w:eastAsia="黑体" w:hAnsi="Times New Roman"/>
      <w:bCs/>
      <w:kern w:val="2"/>
      <w:sz w:val="28"/>
      <w:szCs w:val="32"/>
    </w:rPr>
  </w:style>
  <w:style w:type="character" w:customStyle="1" w:styleId="af6">
    <w:name w:val="标题 字符"/>
    <w:basedOn w:val="a1"/>
    <w:link w:val="af5"/>
    <w:uiPriority w:val="10"/>
    <w:rPr>
      <w:rFonts w:ascii="Times New Roman" w:eastAsia="黑体" w:hAnsi="Times New Roman"/>
      <w:bCs/>
      <w:kern w:val="2"/>
      <w:sz w:val="30"/>
      <w:szCs w:val="32"/>
    </w:rPr>
  </w:style>
  <w:style w:type="character" w:customStyle="1" w:styleId="apple-converted-space">
    <w:name w:val="apple-converted-space"/>
    <w:basedOn w:val="a1"/>
  </w:style>
  <w:style w:type="character" w:customStyle="1" w:styleId="longtext">
    <w:name w:val="long_text"/>
    <w:rPr>
      <w:rFonts w:cs="Times New Roman"/>
    </w:rPr>
  </w:style>
  <w:style w:type="character" w:customStyle="1" w:styleId="40">
    <w:name w:val="标题 4 字符"/>
    <w:basedOn w:val="a1"/>
    <w:link w:val="4"/>
    <w:uiPriority w:val="9"/>
    <w:rPr>
      <w:rFonts w:ascii="Times New Roman" w:eastAsia="黑体" w:hAnsi="Times New Roman"/>
      <w:bCs/>
      <w:kern w:val="2"/>
      <w:sz w:val="24"/>
      <w:szCs w:val="28"/>
    </w:rPr>
  </w:style>
  <w:style w:type="character" w:customStyle="1" w:styleId="50">
    <w:name w:val="标题 5 字符"/>
    <w:basedOn w:val="a1"/>
    <w:link w:val="5"/>
    <w:uiPriority w:val="9"/>
    <w:rPr>
      <w:rFonts w:ascii="Times New Roman" w:eastAsia="黑体" w:hAnsi="Times New Roman"/>
      <w:bCs/>
      <w:kern w:val="2"/>
      <w:sz w:val="30"/>
      <w:szCs w:val="28"/>
    </w:rPr>
  </w:style>
  <w:style w:type="character" w:customStyle="1" w:styleId="15">
    <w:name w:val="占位符文本1"/>
    <w:basedOn w:val="a1"/>
    <w:uiPriority w:val="99"/>
    <w:semiHidden/>
    <w:rPr>
      <w:color w:val="808080"/>
    </w:rPr>
  </w:style>
  <w:style w:type="character" w:customStyle="1" w:styleId="a7">
    <w:name w:val="批注文字 字符"/>
    <w:basedOn w:val="a1"/>
    <w:link w:val="a5"/>
    <w:uiPriority w:val="99"/>
    <w:semiHidden/>
    <w:rPr>
      <w:rFonts w:ascii="Times New Roman" w:hAnsi="Times New Roman"/>
      <w:kern w:val="2"/>
      <w:sz w:val="24"/>
      <w:szCs w:val="22"/>
    </w:rPr>
  </w:style>
  <w:style w:type="character" w:customStyle="1" w:styleId="a6">
    <w:name w:val="批注主题 字符"/>
    <w:basedOn w:val="a7"/>
    <w:link w:val="a4"/>
    <w:uiPriority w:val="99"/>
    <w:semiHidden/>
    <w:rPr>
      <w:rFonts w:ascii="Times New Roman" w:hAnsi="Times New Roman"/>
      <w:b/>
      <w:bCs/>
      <w:kern w:val="2"/>
      <w:sz w:val="24"/>
      <w:szCs w:val="22"/>
    </w:rPr>
  </w:style>
  <w:style w:type="character" w:customStyle="1" w:styleId="60">
    <w:name w:val="标题 6 字符"/>
    <w:basedOn w:val="a1"/>
    <w:link w:val="6"/>
    <w:uiPriority w:val="9"/>
    <w:rPr>
      <w:rFonts w:ascii="Cambria" w:eastAsia="宋体" w:hAnsi="Cambria" w:cs="黑体"/>
      <w:bCs/>
      <w:kern w:val="2"/>
      <w:sz w:val="21"/>
      <w:szCs w:val="24"/>
    </w:rPr>
  </w:style>
  <w:style w:type="character" w:customStyle="1" w:styleId="Char">
    <w:name w:val="表注 Char"/>
    <w:basedOn w:val="a1"/>
    <w:link w:val="afe"/>
    <w:rPr>
      <w:rFonts w:ascii="Times New Roman" w:hAnsi="Times New Roman"/>
      <w:kern w:val="2"/>
      <w:sz w:val="21"/>
      <w:szCs w:val="21"/>
    </w:rPr>
  </w:style>
  <w:style w:type="character" w:customStyle="1" w:styleId="70">
    <w:name w:val="标题 7 字符"/>
    <w:basedOn w:val="a1"/>
    <w:link w:val="7"/>
    <w:uiPriority w:val="9"/>
    <w:semiHidden/>
    <w:rPr>
      <w:rFonts w:ascii="Times New Roman" w:hAnsi="Times New Roman"/>
      <w:b/>
      <w:bCs/>
      <w:kern w:val="2"/>
      <w:sz w:val="24"/>
      <w:szCs w:val="24"/>
    </w:rPr>
  </w:style>
  <w:style w:type="character" w:customStyle="1" w:styleId="80">
    <w:name w:val="标题 8 字符"/>
    <w:basedOn w:val="a1"/>
    <w:link w:val="8"/>
    <w:uiPriority w:val="9"/>
    <w:semiHidden/>
    <w:rPr>
      <w:rFonts w:ascii="Cambria" w:eastAsia="宋体" w:hAnsi="Cambria" w:cs="黑体"/>
      <w:kern w:val="2"/>
      <w:sz w:val="24"/>
      <w:szCs w:val="24"/>
    </w:rPr>
  </w:style>
  <w:style w:type="character" w:customStyle="1" w:styleId="90">
    <w:name w:val="标题 9 字符"/>
    <w:basedOn w:val="a1"/>
    <w:link w:val="9"/>
    <w:uiPriority w:val="9"/>
    <w:semiHidden/>
    <w:rPr>
      <w:rFonts w:ascii="Cambria" w:eastAsia="宋体" w:hAnsi="Cambria" w:cs="黑体"/>
      <w:kern w:val="2"/>
      <w:sz w:val="21"/>
      <w:szCs w:val="21"/>
    </w:rPr>
  </w:style>
  <w:style w:type="character" w:customStyle="1" w:styleId="MTDisplayEquationCharChar">
    <w:name w:val="MTDisplayEquation Char Char"/>
    <w:link w:val="MTDisplayEquation"/>
    <w:rPr>
      <w:rFonts w:hAnsi="宋体"/>
      <w:kern w:val="2"/>
      <w:sz w:val="24"/>
      <w:szCs w:val="24"/>
    </w:rPr>
  </w:style>
  <w:style w:type="character" w:customStyle="1" w:styleId="ac">
    <w:name w:val="日期 字符"/>
    <w:basedOn w:val="a1"/>
    <w:link w:val="ab"/>
    <w:rPr>
      <w:rFonts w:ascii="Times New Roman" w:hAnsi="Times New Roman"/>
      <w:kern w:val="2"/>
      <w:sz w:val="21"/>
      <w:szCs w:val="24"/>
    </w:rPr>
  </w:style>
  <w:style w:type="character" w:styleId="aff">
    <w:name w:val="Placeholder Text"/>
    <w:basedOn w:val="a1"/>
    <w:uiPriority w:val="99"/>
    <w:unhideWhenUsed/>
    <w:rsid w:val="00DB6378"/>
    <w:rPr>
      <w:color w:val="808080"/>
    </w:rPr>
  </w:style>
  <w:style w:type="paragraph" w:styleId="aff0">
    <w:name w:val="List Paragraph"/>
    <w:basedOn w:val="a0"/>
    <w:uiPriority w:val="99"/>
    <w:rsid w:val="0081287F"/>
    <w:pPr>
      <w:ind w:firstLine="420"/>
    </w:pPr>
  </w:style>
  <w:style w:type="character" w:styleId="HTML">
    <w:name w:val="HTML Cite"/>
    <w:basedOn w:val="a1"/>
    <w:uiPriority w:val="99"/>
    <w:semiHidden/>
    <w:unhideWhenUsed/>
    <w:rsid w:val="00251735"/>
    <w:rPr>
      <w:i/>
      <w:iCs/>
    </w:rPr>
  </w:style>
  <w:style w:type="paragraph" w:customStyle="1" w:styleId="aff1">
    <w:name w:val="公式排序"/>
    <w:basedOn w:val="a0"/>
    <w:next w:val="a0"/>
    <w:qFormat/>
    <w:rsid w:val="007955B7"/>
    <w:pPr>
      <w:tabs>
        <w:tab w:val="center" w:pos="4080"/>
        <w:tab w:val="right" w:pos="8160"/>
      </w:tabs>
      <w:spacing w:line="240" w:lineRule="atLeast"/>
      <w:ind w:firstLineChars="0" w:firstLine="0"/>
      <w:textAlignment w:val="center"/>
    </w:pPr>
    <w:rPr>
      <w:rFonts w:ascii="宋体" w:hAnsi="宋体" w:cs="宋体"/>
      <w:szCs w:val="24"/>
    </w:rPr>
  </w:style>
  <w:style w:type="paragraph" w:styleId="aff2">
    <w:name w:val="footnote text"/>
    <w:basedOn w:val="a0"/>
    <w:link w:val="aff3"/>
    <w:semiHidden/>
    <w:unhideWhenUsed/>
    <w:rsid w:val="00C26663"/>
    <w:pPr>
      <w:snapToGrid w:val="0"/>
      <w:jc w:val="left"/>
    </w:pPr>
    <w:rPr>
      <w:sz w:val="18"/>
      <w:szCs w:val="18"/>
    </w:rPr>
  </w:style>
  <w:style w:type="paragraph" w:styleId="aff4">
    <w:name w:val="Body Text"/>
    <w:basedOn w:val="a0"/>
    <w:link w:val="aff5"/>
    <w:semiHidden/>
    <w:unhideWhenUsed/>
    <w:rsid w:val="00C26663"/>
    <w:pPr>
      <w:spacing w:after="120"/>
    </w:pPr>
  </w:style>
  <w:style w:type="character" w:customStyle="1" w:styleId="aff5">
    <w:name w:val="正文文本 字符"/>
    <w:basedOn w:val="a1"/>
    <w:link w:val="aff4"/>
    <w:semiHidden/>
    <w:rsid w:val="00C26663"/>
    <w:rPr>
      <w:rFonts w:ascii="Times New Roman" w:hAnsi="Times New Roman" w:cs="Times New Roman"/>
      <w:kern w:val="2"/>
      <w:sz w:val="24"/>
      <w:szCs w:val="22"/>
    </w:rPr>
  </w:style>
  <w:style w:type="paragraph" w:styleId="aff6">
    <w:name w:val="Body Text First Indent"/>
    <w:basedOn w:val="aff4"/>
    <w:link w:val="aff7"/>
    <w:semiHidden/>
    <w:unhideWhenUsed/>
    <w:rsid w:val="00C26663"/>
    <w:pPr>
      <w:ind w:firstLineChars="100" w:firstLine="420"/>
    </w:pPr>
  </w:style>
  <w:style w:type="character" w:customStyle="1" w:styleId="aff7">
    <w:name w:val="正文首行缩进 字符"/>
    <w:basedOn w:val="aff5"/>
    <w:link w:val="aff6"/>
    <w:semiHidden/>
    <w:rsid w:val="00C26663"/>
    <w:rPr>
      <w:rFonts w:ascii="Times New Roman" w:hAnsi="Times New Roman" w:cs="Times New Roman"/>
      <w:kern w:val="2"/>
      <w:sz w:val="24"/>
      <w:szCs w:val="22"/>
    </w:rPr>
  </w:style>
  <w:style w:type="character" w:customStyle="1" w:styleId="aff3">
    <w:name w:val="脚注文本 字符"/>
    <w:basedOn w:val="a1"/>
    <w:link w:val="aff2"/>
    <w:semiHidden/>
    <w:rsid w:val="00C26663"/>
    <w:rPr>
      <w:rFonts w:ascii="Times New Roman" w:hAnsi="Times New Roman" w:cs="Times New Roman"/>
      <w:kern w:val="2"/>
      <w:sz w:val="18"/>
      <w:szCs w:val="18"/>
    </w:rPr>
  </w:style>
  <w:style w:type="character" w:styleId="aff8">
    <w:name w:val="footnote reference"/>
    <w:basedOn w:val="a1"/>
    <w:semiHidden/>
    <w:unhideWhenUsed/>
    <w:rsid w:val="00C2666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71463">
      <w:bodyDiv w:val="1"/>
      <w:marLeft w:val="0"/>
      <w:marRight w:val="0"/>
      <w:marTop w:val="0"/>
      <w:marBottom w:val="0"/>
      <w:divBdr>
        <w:top w:val="none" w:sz="0" w:space="0" w:color="auto"/>
        <w:left w:val="none" w:sz="0" w:space="0" w:color="auto"/>
        <w:bottom w:val="none" w:sz="0" w:space="0" w:color="auto"/>
        <w:right w:val="none" w:sz="0" w:space="0" w:color="auto"/>
      </w:divBdr>
    </w:div>
    <w:div w:id="151919729">
      <w:bodyDiv w:val="1"/>
      <w:marLeft w:val="0"/>
      <w:marRight w:val="0"/>
      <w:marTop w:val="0"/>
      <w:marBottom w:val="0"/>
      <w:divBdr>
        <w:top w:val="none" w:sz="0" w:space="0" w:color="auto"/>
        <w:left w:val="none" w:sz="0" w:space="0" w:color="auto"/>
        <w:bottom w:val="none" w:sz="0" w:space="0" w:color="auto"/>
        <w:right w:val="none" w:sz="0" w:space="0" w:color="auto"/>
      </w:divBdr>
    </w:div>
    <w:div w:id="206262603">
      <w:bodyDiv w:val="1"/>
      <w:marLeft w:val="0"/>
      <w:marRight w:val="0"/>
      <w:marTop w:val="0"/>
      <w:marBottom w:val="0"/>
      <w:divBdr>
        <w:top w:val="none" w:sz="0" w:space="0" w:color="auto"/>
        <w:left w:val="none" w:sz="0" w:space="0" w:color="auto"/>
        <w:bottom w:val="none" w:sz="0" w:space="0" w:color="auto"/>
        <w:right w:val="none" w:sz="0" w:space="0" w:color="auto"/>
      </w:divBdr>
    </w:div>
    <w:div w:id="319428658">
      <w:bodyDiv w:val="1"/>
      <w:marLeft w:val="0"/>
      <w:marRight w:val="0"/>
      <w:marTop w:val="0"/>
      <w:marBottom w:val="0"/>
      <w:divBdr>
        <w:top w:val="none" w:sz="0" w:space="0" w:color="auto"/>
        <w:left w:val="none" w:sz="0" w:space="0" w:color="auto"/>
        <w:bottom w:val="none" w:sz="0" w:space="0" w:color="auto"/>
        <w:right w:val="none" w:sz="0" w:space="0" w:color="auto"/>
      </w:divBdr>
    </w:div>
    <w:div w:id="390933136">
      <w:bodyDiv w:val="1"/>
      <w:marLeft w:val="0"/>
      <w:marRight w:val="0"/>
      <w:marTop w:val="0"/>
      <w:marBottom w:val="0"/>
      <w:divBdr>
        <w:top w:val="none" w:sz="0" w:space="0" w:color="auto"/>
        <w:left w:val="none" w:sz="0" w:space="0" w:color="auto"/>
        <w:bottom w:val="none" w:sz="0" w:space="0" w:color="auto"/>
        <w:right w:val="none" w:sz="0" w:space="0" w:color="auto"/>
      </w:divBdr>
    </w:div>
    <w:div w:id="426119119">
      <w:bodyDiv w:val="1"/>
      <w:marLeft w:val="0"/>
      <w:marRight w:val="0"/>
      <w:marTop w:val="0"/>
      <w:marBottom w:val="0"/>
      <w:divBdr>
        <w:top w:val="none" w:sz="0" w:space="0" w:color="auto"/>
        <w:left w:val="none" w:sz="0" w:space="0" w:color="auto"/>
        <w:bottom w:val="none" w:sz="0" w:space="0" w:color="auto"/>
        <w:right w:val="none" w:sz="0" w:space="0" w:color="auto"/>
      </w:divBdr>
    </w:div>
    <w:div w:id="461191051">
      <w:bodyDiv w:val="1"/>
      <w:marLeft w:val="0"/>
      <w:marRight w:val="0"/>
      <w:marTop w:val="0"/>
      <w:marBottom w:val="0"/>
      <w:divBdr>
        <w:top w:val="none" w:sz="0" w:space="0" w:color="auto"/>
        <w:left w:val="none" w:sz="0" w:space="0" w:color="auto"/>
        <w:bottom w:val="none" w:sz="0" w:space="0" w:color="auto"/>
        <w:right w:val="none" w:sz="0" w:space="0" w:color="auto"/>
      </w:divBdr>
    </w:div>
    <w:div w:id="569583556">
      <w:bodyDiv w:val="1"/>
      <w:marLeft w:val="0"/>
      <w:marRight w:val="0"/>
      <w:marTop w:val="0"/>
      <w:marBottom w:val="0"/>
      <w:divBdr>
        <w:top w:val="none" w:sz="0" w:space="0" w:color="auto"/>
        <w:left w:val="none" w:sz="0" w:space="0" w:color="auto"/>
        <w:bottom w:val="none" w:sz="0" w:space="0" w:color="auto"/>
        <w:right w:val="none" w:sz="0" w:space="0" w:color="auto"/>
      </w:divBdr>
    </w:div>
    <w:div w:id="665012188">
      <w:bodyDiv w:val="1"/>
      <w:marLeft w:val="0"/>
      <w:marRight w:val="0"/>
      <w:marTop w:val="0"/>
      <w:marBottom w:val="0"/>
      <w:divBdr>
        <w:top w:val="none" w:sz="0" w:space="0" w:color="auto"/>
        <w:left w:val="none" w:sz="0" w:space="0" w:color="auto"/>
        <w:bottom w:val="none" w:sz="0" w:space="0" w:color="auto"/>
        <w:right w:val="none" w:sz="0" w:space="0" w:color="auto"/>
      </w:divBdr>
    </w:div>
    <w:div w:id="706879012">
      <w:bodyDiv w:val="1"/>
      <w:marLeft w:val="0"/>
      <w:marRight w:val="0"/>
      <w:marTop w:val="0"/>
      <w:marBottom w:val="0"/>
      <w:divBdr>
        <w:top w:val="none" w:sz="0" w:space="0" w:color="auto"/>
        <w:left w:val="none" w:sz="0" w:space="0" w:color="auto"/>
        <w:bottom w:val="none" w:sz="0" w:space="0" w:color="auto"/>
        <w:right w:val="none" w:sz="0" w:space="0" w:color="auto"/>
      </w:divBdr>
    </w:div>
    <w:div w:id="900411985">
      <w:bodyDiv w:val="1"/>
      <w:marLeft w:val="0"/>
      <w:marRight w:val="0"/>
      <w:marTop w:val="0"/>
      <w:marBottom w:val="0"/>
      <w:divBdr>
        <w:top w:val="none" w:sz="0" w:space="0" w:color="auto"/>
        <w:left w:val="none" w:sz="0" w:space="0" w:color="auto"/>
        <w:bottom w:val="none" w:sz="0" w:space="0" w:color="auto"/>
        <w:right w:val="none" w:sz="0" w:space="0" w:color="auto"/>
      </w:divBdr>
    </w:div>
    <w:div w:id="1230455825">
      <w:bodyDiv w:val="1"/>
      <w:marLeft w:val="0"/>
      <w:marRight w:val="0"/>
      <w:marTop w:val="0"/>
      <w:marBottom w:val="0"/>
      <w:divBdr>
        <w:top w:val="none" w:sz="0" w:space="0" w:color="auto"/>
        <w:left w:val="none" w:sz="0" w:space="0" w:color="auto"/>
        <w:bottom w:val="none" w:sz="0" w:space="0" w:color="auto"/>
        <w:right w:val="none" w:sz="0" w:space="0" w:color="auto"/>
      </w:divBdr>
    </w:div>
    <w:div w:id="1244804220">
      <w:bodyDiv w:val="1"/>
      <w:marLeft w:val="0"/>
      <w:marRight w:val="0"/>
      <w:marTop w:val="0"/>
      <w:marBottom w:val="0"/>
      <w:divBdr>
        <w:top w:val="none" w:sz="0" w:space="0" w:color="auto"/>
        <w:left w:val="none" w:sz="0" w:space="0" w:color="auto"/>
        <w:bottom w:val="none" w:sz="0" w:space="0" w:color="auto"/>
        <w:right w:val="none" w:sz="0" w:space="0" w:color="auto"/>
      </w:divBdr>
    </w:div>
    <w:div w:id="1285304166">
      <w:bodyDiv w:val="1"/>
      <w:marLeft w:val="0"/>
      <w:marRight w:val="0"/>
      <w:marTop w:val="0"/>
      <w:marBottom w:val="0"/>
      <w:divBdr>
        <w:top w:val="none" w:sz="0" w:space="0" w:color="auto"/>
        <w:left w:val="none" w:sz="0" w:space="0" w:color="auto"/>
        <w:bottom w:val="none" w:sz="0" w:space="0" w:color="auto"/>
        <w:right w:val="none" w:sz="0" w:space="0" w:color="auto"/>
      </w:divBdr>
    </w:div>
    <w:div w:id="1435706505">
      <w:bodyDiv w:val="1"/>
      <w:marLeft w:val="0"/>
      <w:marRight w:val="0"/>
      <w:marTop w:val="0"/>
      <w:marBottom w:val="0"/>
      <w:divBdr>
        <w:top w:val="none" w:sz="0" w:space="0" w:color="auto"/>
        <w:left w:val="none" w:sz="0" w:space="0" w:color="auto"/>
        <w:bottom w:val="none" w:sz="0" w:space="0" w:color="auto"/>
        <w:right w:val="none" w:sz="0" w:space="0" w:color="auto"/>
      </w:divBdr>
    </w:div>
    <w:div w:id="1496802383">
      <w:bodyDiv w:val="1"/>
      <w:marLeft w:val="0"/>
      <w:marRight w:val="0"/>
      <w:marTop w:val="0"/>
      <w:marBottom w:val="0"/>
      <w:divBdr>
        <w:top w:val="none" w:sz="0" w:space="0" w:color="auto"/>
        <w:left w:val="none" w:sz="0" w:space="0" w:color="auto"/>
        <w:bottom w:val="none" w:sz="0" w:space="0" w:color="auto"/>
        <w:right w:val="none" w:sz="0" w:space="0" w:color="auto"/>
      </w:divBdr>
    </w:div>
    <w:div w:id="1651012112">
      <w:bodyDiv w:val="1"/>
      <w:marLeft w:val="0"/>
      <w:marRight w:val="0"/>
      <w:marTop w:val="0"/>
      <w:marBottom w:val="0"/>
      <w:divBdr>
        <w:top w:val="none" w:sz="0" w:space="0" w:color="auto"/>
        <w:left w:val="none" w:sz="0" w:space="0" w:color="auto"/>
        <w:bottom w:val="none" w:sz="0" w:space="0" w:color="auto"/>
        <w:right w:val="none" w:sz="0" w:space="0" w:color="auto"/>
      </w:divBdr>
    </w:div>
    <w:div w:id="1697728484">
      <w:bodyDiv w:val="1"/>
      <w:marLeft w:val="0"/>
      <w:marRight w:val="0"/>
      <w:marTop w:val="0"/>
      <w:marBottom w:val="0"/>
      <w:divBdr>
        <w:top w:val="none" w:sz="0" w:space="0" w:color="auto"/>
        <w:left w:val="none" w:sz="0" w:space="0" w:color="auto"/>
        <w:bottom w:val="none" w:sz="0" w:space="0" w:color="auto"/>
        <w:right w:val="none" w:sz="0" w:space="0" w:color="auto"/>
      </w:divBdr>
    </w:div>
    <w:div w:id="1811289003">
      <w:bodyDiv w:val="1"/>
      <w:marLeft w:val="0"/>
      <w:marRight w:val="0"/>
      <w:marTop w:val="0"/>
      <w:marBottom w:val="0"/>
      <w:divBdr>
        <w:top w:val="none" w:sz="0" w:space="0" w:color="auto"/>
        <w:left w:val="none" w:sz="0" w:space="0" w:color="auto"/>
        <w:bottom w:val="none" w:sz="0" w:space="0" w:color="auto"/>
        <w:right w:val="none" w:sz="0" w:space="0" w:color="auto"/>
      </w:divBdr>
    </w:div>
    <w:div w:id="1902863901">
      <w:bodyDiv w:val="1"/>
      <w:marLeft w:val="0"/>
      <w:marRight w:val="0"/>
      <w:marTop w:val="0"/>
      <w:marBottom w:val="0"/>
      <w:divBdr>
        <w:top w:val="none" w:sz="0" w:space="0" w:color="auto"/>
        <w:left w:val="none" w:sz="0" w:space="0" w:color="auto"/>
        <w:bottom w:val="none" w:sz="0" w:space="0" w:color="auto"/>
        <w:right w:val="none" w:sz="0" w:space="0" w:color="auto"/>
      </w:divBdr>
    </w:div>
    <w:div w:id="1925987814">
      <w:bodyDiv w:val="1"/>
      <w:marLeft w:val="0"/>
      <w:marRight w:val="0"/>
      <w:marTop w:val="0"/>
      <w:marBottom w:val="0"/>
      <w:divBdr>
        <w:top w:val="none" w:sz="0" w:space="0" w:color="auto"/>
        <w:left w:val="none" w:sz="0" w:space="0" w:color="auto"/>
        <w:bottom w:val="none" w:sz="0" w:space="0" w:color="auto"/>
        <w:right w:val="none" w:sz="0" w:space="0" w:color="auto"/>
      </w:divBdr>
    </w:div>
    <w:div w:id="19436052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2.wmf"/><Relationship Id="rId21" Type="http://schemas.openxmlformats.org/officeDocument/2006/relationships/footer" Target="footer6.xml"/><Relationship Id="rId42" Type="http://schemas.openxmlformats.org/officeDocument/2006/relationships/image" Target="media/image6.emf"/><Relationship Id="rId63" Type="http://schemas.openxmlformats.org/officeDocument/2006/relationships/image" Target="media/image19.emf"/><Relationship Id="rId84" Type="http://schemas.openxmlformats.org/officeDocument/2006/relationships/oleObject" Target="embeddings/oleObject23.bin"/><Relationship Id="rId138" Type="http://schemas.openxmlformats.org/officeDocument/2006/relationships/oleObject" Target="embeddings/oleObject54.bin"/><Relationship Id="rId107" Type="http://schemas.openxmlformats.org/officeDocument/2006/relationships/oleObject" Target="embeddings/oleObject35.bin"/><Relationship Id="rId11" Type="http://schemas.openxmlformats.org/officeDocument/2006/relationships/header" Target="header2.xml"/><Relationship Id="rId32" Type="http://schemas.openxmlformats.org/officeDocument/2006/relationships/header" Target="header12.xml"/><Relationship Id="rId37" Type="http://schemas.openxmlformats.org/officeDocument/2006/relationships/oleObject" Target="embeddings/oleObject2.bin"/><Relationship Id="rId53" Type="http://schemas.openxmlformats.org/officeDocument/2006/relationships/oleObject" Target="embeddings/oleObject9.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27.emf"/><Relationship Id="rId102" Type="http://schemas.openxmlformats.org/officeDocument/2006/relationships/image" Target="media/image38.wmf"/><Relationship Id="rId123" Type="http://schemas.openxmlformats.org/officeDocument/2006/relationships/image" Target="media/image45.wmf"/><Relationship Id="rId128" Type="http://schemas.openxmlformats.org/officeDocument/2006/relationships/oleObject" Target="embeddings/oleObject49.bin"/><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26.bin"/><Relationship Id="rId95" Type="http://schemas.openxmlformats.org/officeDocument/2006/relationships/image" Target="media/image35.wmf"/><Relationship Id="rId22" Type="http://schemas.openxmlformats.org/officeDocument/2006/relationships/header" Target="header7.xml"/><Relationship Id="rId27" Type="http://schemas.openxmlformats.org/officeDocument/2006/relationships/header" Target="header10.xml"/><Relationship Id="rId43" Type="http://schemas.openxmlformats.org/officeDocument/2006/relationships/oleObject" Target="embeddings/oleObject5.bin"/><Relationship Id="rId48" Type="http://schemas.openxmlformats.org/officeDocument/2006/relationships/image" Target="media/image10.emf"/><Relationship Id="rId64" Type="http://schemas.openxmlformats.org/officeDocument/2006/relationships/oleObject" Target="embeddings/oleObject13.bin"/><Relationship Id="rId69" Type="http://schemas.openxmlformats.org/officeDocument/2006/relationships/image" Target="media/image22.wmf"/><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oleObject" Target="embeddings/oleObject52.bin"/><Relationship Id="rId139" Type="http://schemas.openxmlformats.org/officeDocument/2006/relationships/header" Target="header14.xml"/><Relationship Id="rId80" Type="http://schemas.openxmlformats.org/officeDocument/2006/relationships/oleObject" Target="embeddings/oleObject21.bin"/><Relationship Id="rId85" Type="http://schemas.openxmlformats.org/officeDocument/2006/relationships/image" Target="media/image30.wmf"/><Relationship Id="rId12" Type="http://schemas.openxmlformats.org/officeDocument/2006/relationships/footer" Target="footer1.xml"/><Relationship Id="rId17" Type="http://schemas.openxmlformats.org/officeDocument/2006/relationships/header" Target="header5.xml"/><Relationship Id="rId33" Type="http://schemas.openxmlformats.org/officeDocument/2006/relationships/header" Target="header13.xml"/><Relationship Id="rId38" Type="http://schemas.openxmlformats.org/officeDocument/2006/relationships/image" Target="media/image4.emf"/><Relationship Id="rId59" Type="http://schemas.openxmlformats.org/officeDocument/2006/relationships/image" Target="media/image16.PNG"/><Relationship Id="rId103" Type="http://schemas.openxmlformats.org/officeDocument/2006/relationships/oleObject" Target="embeddings/oleObject33.bin"/><Relationship Id="rId108" Type="http://schemas.openxmlformats.org/officeDocument/2006/relationships/oleObject" Target="embeddings/oleObject36.bin"/><Relationship Id="rId124" Type="http://schemas.openxmlformats.org/officeDocument/2006/relationships/oleObject" Target="embeddings/oleObject47.bin"/><Relationship Id="rId129" Type="http://schemas.openxmlformats.org/officeDocument/2006/relationships/image" Target="media/image48.wmf"/><Relationship Id="rId54" Type="http://schemas.openxmlformats.org/officeDocument/2006/relationships/image" Target="media/image13.PNG"/><Relationship Id="rId70" Type="http://schemas.openxmlformats.org/officeDocument/2006/relationships/oleObject" Target="embeddings/oleObject16.bin"/><Relationship Id="rId75" Type="http://schemas.openxmlformats.org/officeDocument/2006/relationships/image" Target="media/image25.wmf"/><Relationship Id="rId91" Type="http://schemas.openxmlformats.org/officeDocument/2006/relationships/image" Target="media/image33.wmf"/><Relationship Id="rId96" Type="http://schemas.openxmlformats.org/officeDocument/2006/relationships/oleObject" Target="embeddings/oleObject29.bin"/><Relationship Id="rId140"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8.xml"/><Relationship Id="rId28" Type="http://schemas.openxmlformats.org/officeDocument/2006/relationships/footer" Target="footer9.xml"/><Relationship Id="rId49" Type="http://schemas.openxmlformats.org/officeDocument/2006/relationships/oleObject" Target="embeddings/oleObject7.bin"/><Relationship Id="rId114" Type="http://schemas.openxmlformats.org/officeDocument/2006/relationships/oleObject" Target="embeddings/oleObject42.bin"/><Relationship Id="rId119" Type="http://schemas.openxmlformats.org/officeDocument/2006/relationships/image" Target="media/image43.wmf"/><Relationship Id="rId44" Type="http://schemas.openxmlformats.org/officeDocument/2006/relationships/image" Target="media/image7.PNG"/><Relationship Id="rId60" Type="http://schemas.openxmlformats.org/officeDocument/2006/relationships/image" Target="media/image17.emf"/><Relationship Id="rId65" Type="http://schemas.openxmlformats.org/officeDocument/2006/relationships/image" Target="media/image20.wmf"/><Relationship Id="rId81" Type="http://schemas.openxmlformats.org/officeDocument/2006/relationships/image" Target="media/image28.wmf"/><Relationship Id="rId86" Type="http://schemas.openxmlformats.org/officeDocument/2006/relationships/oleObject" Target="embeddings/oleObject24.bin"/><Relationship Id="rId130" Type="http://schemas.openxmlformats.org/officeDocument/2006/relationships/oleObject" Target="embeddings/oleObject50.bin"/><Relationship Id="rId135" Type="http://schemas.openxmlformats.org/officeDocument/2006/relationships/image" Target="media/image51.wmf"/><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3.bin"/><Relationship Id="rId109" Type="http://schemas.openxmlformats.org/officeDocument/2006/relationships/oleObject" Target="embeddings/oleObject37.bin"/><Relationship Id="rId34" Type="http://schemas.openxmlformats.org/officeDocument/2006/relationships/image" Target="media/image2.emf"/><Relationship Id="rId50" Type="http://schemas.openxmlformats.org/officeDocument/2006/relationships/image" Target="media/image11.emf"/><Relationship Id="rId55" Type="http://schemas.openxmlformats.org/officeDocument/2006/relationships/image" Target="media/image14.emf"/><Relationship Id="rId76" Type="http://schemas.openxmlformats.org/officeDocument/2006/relationships/oleObject" Target="embeddings/oleObject19.bin"/><Relationship Id="rId97" Type="http://schemas.openxmlformats.org/officeDocument/2006/relationships/image" Target="media/image36.wmf"/><Relationship Id="rId104" Type="http://schemas.openxmlformats.org/officeDocument/2006/relationships/image" Target="media/image39.wmf"/><Relationship Id="rId120" Type="http://schemas.openxmlformats.org/officeDocument/2006/relationships/oleObject" Target="embeddings/oleObject45.bin"/><Relationship Id="rId125" Type="http://schemas.openxmlformats.org/officeDocument/2006/relationships/image" Target="media/image46.wmf"/><Relationship Id="rId141" Type="http://schemas.openxmlformats.org/officeDocument/2006/relationships/image" Target="media/image53.wmf"/><Relationship Id="rId7" Type="http://schemas.openxmlformats.org/officeDocument/2006/relationships/footnotes" Target="footnotes.xml"/><Relationship Id="rId71" Type="http://schemas.openxmlformats.org/officeDocument/2006/relationships/image" Target="media/image23.wmf"/><Relationship Id="rId92" Type="http://schemas.openxmlformats.org/officeDocument/2006/relationships/oleObject" Target="embeddings/oleObject27.bin"/><Relationship Id="rId2" Type="http://schemas.openxmlformats.org/officeDocument/2006/relationships/customXml" Target="../customXml/item2.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image" Target="media/image5.emf"/><Relationship Id="rId45" Type="http://schemas.openxmlformats.org/officeDocument/2006/relationships/image" Target="media/image8.PNG"/><Relationship Id="rId66" Type="http://schemas.openxmlformats.org/officeDocument/2006/relationships/oleObject" Target="embeddings/oleObject14.bin"/><Relationship Id="rId87" Type="http://schemas.openxmlformats.org/officeDocument/2006/relationships/image" Target="media/image31.wmf"/><Relationship Id="rId110" Type="http://schemas.openxmlformats.org/officeDocument/2006/relationships/oleObject" Target="embeddings/oleObject38.bin"/><Relationship Id="rId115" Type="http://schemas.openxmlformats.org/officeDocument/2006/relationships/image" Target="media/image41.wmf"/><Relationship Id="rId131" Type="http://schemas.openxmlformats.org/officeDocument/2006/relationships/image" Target="media/image49.wmf"/><Relationship Id="rId136" Type="http://schemas.openxmlformats.org/officeDocument/2006/relationships/oleObject" Target="embeddings/oleObject53.bin"/><Relationship Id="rId61" Type="http://schemas.openxmlformats.org/officeDocument/2006/relationships/oleObject" Target="embeddings/oleObject12.bin"/><Relationship Id="rId82" Type="http://schemas.openxmlformats.org/officeDocument/2006/relationships/oleObject" Target="embeddings/oleObject22.bin"/><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header" Target="header11.xml"/><Relationship Id="rId35" Type="http://schemas.openxmlformats.org/officeDocument/2006/relationships/oleObject" Target="embeddings/oleObject1.bin"/><Relationship Id="rId56" Type="http://schemas.openxmlformats.org/officeDocument/2006/relationships/oleObject" Target="embeddings/oleObject10.bin"/><Relationship Id="rId77" Type="http://schemas.openxmlformats.org/officeDocument/2006/relationships/image" Target="media/image26.wmf"/><Relationship Id="rId100" Type="http://schemas.openxmlformats.org/officeDocument/2006/relationships/oleObject" Target="embeddings/oleObject31.bin"/><Relationship Id="rId105" Type="http://schemas.openxmlformats.org/officeDocument/2006/relationships/oleObject" Target="embeddings/oleObject34.bin"/><Relationship Id="rId126" Type="http://schemas.openxmlformats.org/officeDocument/2006/relationships/oleObject" Target="embeddings/oleObject48.bin"/><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oleObject" Target="embeddings/oleObject17.bin"/><Relationship Id="rId93" Type="http://schemas.openxmlformats.org/officeDocument/2006/relationships/image" Target="media/image34.wmf"/><Relationship Id="rId98" Type="http://schemas.openxmlformats.org/officeDocument/2006/relationships/oleObject" Target="embeddings/oleObject30.bin"/><Relationship Id="rId121" Type="http://schemas.openxmlformats.org/officeDocument/2006/relationships/image" Target="media/image44.wmf"/><Relationship Id="rId142" Type="http://schemas.openxmlformats.org/officeDocument/2006/relationships/oleObject" Target="embeddings/oleObject55.bin"/><Relationship Id="rId3" Type="http://schemas.openxmlformats.org/officeDocument/2006/relationships/numbering" Target="numbering.xml"/><Relationship Id="rId25" Type="http://schemas.openxmlformats.org/officeDocument/2006/relationships/footer" Target="footer8.xml"/><Relationship Id="rId46" Type="http://schemas.openxmlformats.org/officeDocument/2006/relationships/image" Target="media/image9.emf"/><Relationship Id="rId67" Type="http://schemas.openxmlformats.org/officeDocument/2006/relationships/image" Target="media/image21.wmf"/><Relationship Id="rId116" Type="http://schemas.openxmlformats.org/officeDocument/2006/relationships/oleObject" Target="embeddings/oleObject43.bin"/><Relationship Id="rId137" Type="http://schemas.openxmlformats.org/officeDocument/2006/relationships/image" Target="media/image52.emf"/><Relationship Id="rId20" Type="http://schemas.openxmlformats.org/officeDocument/2006/relationships/header" Target="header6.xml"/><Relationship Id="rId41" Type="http://schemas.openxmlformats.org/officeDocument/2006/relationships/oleObject" Target="embeddings/oleObject4.bin"/><Relationship Id="rId62" Type="http://schemas.openxmlformats.org/officeDocument/2006/relationships/image" Target="media/image18.png"/><Relationship Id="rId83" Type="http://schemas.openxmlformats.org/officeDocument/2006/relationships/image" Target="media/image29.wmf"/><Relationship Id="rId88" Type="http://schemas.openxmlformats.org/officeDocument/2006/relationships/oleObject" Target="embeddings/oleObject25.bin"/><Relationship Id="rId111" Type="http://schemas.openxmlformats.org/officeDocument/2006/relationships/oleObject" Target="embeddings/oleObject39.bin"/><Relationship Id="rId132" Type="http://schemas.openxmlformats.org/officeDocument/2006/relationships/oleObject" Target="embeddings/oleObject51.bin"/><Relationship Id="rId15" Type="http://schemas.openxmlformats.org/officeDocument/2006/relationships/footer" Target="footer3.xml"/><Relationship Id="rId36" Type="http://schemas.openxmlformats.org/officeDocument/2006/relationships/image" Target="media/image3.emf"/><Relationship Id="rId57" Type="http://schemas.openxmlformats.org/officeDocument/2006/relationships/image" Target="media/image15.emf"/><Relationship Id="rId106" Type="http://schemas.openxmlformats.org/officeDocument/2006/relationships/image" Target="media/image40.wmf"/><Relationship Id="rId127" Type="http://schemas.openxmlformats.org/officeDocument/2006/relationships/image" Target="media/image47.wmf"/><Relationship Id="rId10" Type="http://schemas.openxmlformats.org/officeDocument/2006/relationships/header" Target="header1.xml"/><Relationship Id="rId31" Type="http://schemas.openxmlformats.org/officeDocument/2006/relationships/footer" Target="footer11.xml"/><Relationship Id="rId52" Type="http://schemas.openxmlformats.org/officeDocument/2006/relationships/image" Target="media/image12.emf"/><Relationship Id="rId73" Type="http://schemas.openxmlformats.org/officeDocument/2006/relationships/image" Target="media/image24.wmf"/><Relationship Id="rId78" Type="http://schemas.openxmlformats.org/officeDocument/2006/relationships/oleObject" Target="embeddings/oleObject20.bin"/><Relationship Id="rId94" Type="http://schemas.openxmlformats.org/officeDocument/2006/relationships/oleObject" Target="embeddings/oleObject28.bin"/><Relationship Id="rId99" Type="http://schemas.openxmlformats.org/officeDocument/2006/relationships/image" Target="media/image37.wmf"/><Relationship Id="rId101" Type="http://schemas.openxmlformats.org/officeDocument/2006/relationships/oleObject" Target="embeddings/oleObject32.bin"/><Relationship Id="rId122" Type="http://schemas.openxmlformats.org/officeDocument/2006/relationships/oleObject" Target="embeddings/oleObject46.bin"/><Relationship Id="rId14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header" Target="header9.xml"/><Relationship Id="rId47" Type="http://schemas.openxmlformats.org/officeDocument/2006/relationships/oleObject" Target="embeddings/oleObject6.bin"/><Relationship Id="rId68" Type="http://schemas.openxmlformats.org/officeDocument/2006/relationships/oleObject" Target="embeddings/oleObject15.bin"/><Relationship Id="rId89" Type="http://schemas.openxmlformats.org/officeDocument/2006/relationships/image" Target="media/image32.wmf"/><Relationship Id="rId112" Type="http://schemas.openxmlformats.org/officeDocument/2006/relationships/oleObject" Target="embeddings/oleObject40.bin"/><Relationship Id="rId133" Type="http://schemas.openxmlformats.org/officeDocument/2006/relationships/image" Target="media/image50.wmf"/><Relationship Id="rId16"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7" textRotate="1"/>
    <customShpInfo spid="_x0000_s1028" textRotate="1"/>
    <customShpInfo spid="_x0000_s1029" textRotate="1"/>
    <customShpInfo spid="_x0000_s1030" textRotate="1"/>
    <customShpInfo spid="_x0000_s1031" textRotate="1"/>
    <customShpInfo spid="_x0000_s1032" textRotate="1"/>
    <customShpInfo spid="_x0000_s1033" textRotate="1"/>
    <customShpInfo spid="_x0000_s1034" textRotate="1"/>
    <customShpInfo spid="_x0000_s1035" textRotate="1"/>
    <customShpInfo spid="_x0000_s1036" textRotate="1"/>
    <customShpInfo spid="_x0000_s1037" textRotate="1"/>
    <customShpInfo spid="_x0000_s1038" textRotate="1"/>
    <customShpInfo spid="_x0000_s1040" textRotate="1"/>
    <customShpInfo spid="_x0000_s1041" textRotate="1"/>
    <customShpInfo spid="_x0000_s1042" textRotate="1"/>
    <customShpInfo spid="_x0000_s1043" textRotate="1"/>
    <customShpInfo spid="_x0000_s1044" textRotate="1"/>
    <customShpInfo spid="_x0000_s1045" textRotate="1"/>
    <customShpInfo spid="_x0000_s1046" textRotate="1"/>
    <customShpInfo spid="_x0000_s1047" textRotate="1"/>
    <customShpInfo spid="_x0000_s1048" textRotate="1"/>
    <customShpInfo spid="_x0000_s1049" textRotate="1"/>
    <customShpInfo spid="_x0000_s1050"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298" textRotate="1"/>
    <customShpInfo spid="_x0000_s1299" textRotate="1"/>
    <customShpInfo spid="_x0000_s1300" textRotate="1"/>
    <customShpInfo spid="_x0000_s1307" textRotate="1"/>
    <customShpInfo spid="_x0000_s1308" textRotate="1"/>
    <customShpInfo spid="_x0000_s1309" textRotate="1"/>
    <customShpInfo spid="_x0000_s1310" textRotate="1"/>
    <customShpInfo spid="_x0000_s1311" textRotate="1"/>
    <customShpInfo spid="_x0000_s1312" textRotate="1"/>
    <customShpInfo spid="_x0000_s1313" textRotate="1"/>
    <customShpInfo spid="_x0000_s1314" textRotate="1"/>
    <customShpInfo spid="_x0000_s1315" textRotate="1"/>
    <customShpInfo spid="_x0000_s1316" textRotate="1"/>
    <customShpInfo spid="_x0000_s1317" textRotate="1"/>
    <customShpInfo spid="_x0000_s1318" textRotate="1"/>
    <customShpInfo spid="_x0000_s1319" textRotate="1"/>
    <customShpInfo spid="_x0000_s1320" textRotate="1"/>
    <customShpInfo spid="_x0000_s1321" textRotate="1"/>
    <customShpInfo spid="_x0000_s1322" textRotate="1"/>
    <customShpInfo spid="_x0000_s1323" textRotate="1"/>
    <customShpInfo spid="_x0000_s1324" textRotate="1"/>
    <customShpInfo spid="_x0000_s1325" textRotate="1"/>
    <customShpInfo spid="_x0000_s1326" textRotate="1"/>
    <customShpInfo spid="_x0000_s1327" textRotate="1"/>
    <customShpInfo spid="_x0000_s1328" textRotate="1"/>
    <customShpInfo spid="_x0000_s1329" textRotate="1"/>
    <customShpInfo spid="_x0000_s1330" textRotate="1"/>
    <customShpInfo spid="_x0000_s1331" textRotate="1"/>
    <customShpInfo spid="_x0000_s142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C5BB2F-C678-4587-B7E8-41933A998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87</TotalTime>
  <Pages>51</Pages>
  <Words>5447</Words>
  <Characters>31053</Characters>
  <Application>Microsoft Office Word</Application>
  <DocSecurity>0</DocSecurity>
  <Lines>258</Lines>
  <Paragraphs>72</Paragraphs>
  <ScaleCrop>false</ScaleCrop>
  <Company>CHINA</Company>
  <LinksUpToDate>false</LinksUpToDate>
  <CharactersWithSpaces>36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 子 科 技 大 学</dc:title>
  <dc:subject/>
  <dc:creator>Ben</dc:creator>
  <cp:keywords/>
  <dc:description/>
  <cp:lastModifiedBy>yj</cp:lastModifiedBy>
  <cp:revision>426</cp:revision>
  <cp:lastPrinted>2014-05-14T07:52:00Z</cp:lastPrinted>
  <dcterms:created xsi:type="dcterms:W3CDTF">2015-03-25T08:19:00Z</dcterms:created>
  <dcterms:modified xsi:type="dcterms:W3CDTF">2018-03-06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985</vt:lpwstr>
  </property>
</Properties>
</file>